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2E1D4E" w14:textId="312713B8" w:rsidR="00FE5B3D" w:rsidRDefault="00FE5B3D" w:rsidP="00FE5B3D">
      <w:pPr>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bCs/>
          <w:u w:val="thick"/>
        </w:rPr>
        <w:tab/>
      </w:r>
      <w:r w:rsidR="00350AB0">
        <w:rPr>
          <w:bCs/>
          <w:u w:val="thick"/>
        </w:rPr>
        <w:t xml:space="preserve">            </w:t>
      </w:r>
      <w:r>
        <w:rPr>
          <w:b/>
        </w:rPr>
        <w:tab/>
      </w:r>
      <w:r w:rsidR="00350AB0">
        <w:rPr>
          <w:b/>
        </w:rPr>
        <w:t xml:space="preserve">                                </w:t>
      </w:r>
      <w:r>
        <w:rPr>
          <w:rFonts w:hint="eastAsia"/>
          <w:b/>
        </w:rPr>
        <w:t>学号</w:t>
      </w:r>
      <w:r>
        <w:rPr>
          <w:b/>
          <w:bCs/>
          <w:u w:val="thick"/>
        </w:rPr>
        <w:t xml:space="preserve">             </w:t>
      </w:r>
    </w:p>
    <w:p w14:paraId="0E26E446" w14:textId="73F5A0CF" w:rsidR="00FE5B3D" w:rsidRDefault="00FE5B3D" w:rsidP="00FE5B3D">
      <w:pPr>
        <w:adjustRightInd w:val="0"/>
        <w:snapToGrid w:val="0"/>
        <w:spacing w:line="400" w:lineRule="atLeast"/>
        <w:rPr>
          <w:b/>
          <w:bCs/>
          <w:spacing w:val="50"/>
          <w:u w:val="single"/>
        </w:rPr>
      </w:pPr>
      <w:r>
        <w:rPr>
          <w:rFonts w:hint="eastAsia"/>
          <w:b/>
          <w:bCs/>
        </w:rPr>
        <w:t>学校代码</w:t>
      </w:r>
      <w:r>
        <w:rPr>
          <w:b/>
          <w:bCs/>
          <w:spacing w:val="60"/>
          <w:u w:val="thick"/>
        </w:rPr>
        <w:tab/>
      </w:r>
      <w:r w:rsidR="00350AB0">
        <w:rPr>
          <w:b/>
          <w:bCs/>
          <w:spacing w:val="60"/>
          <w:u w:val="thick"/>
        </w:rPr>
        <w:t xml:space="preserve">  </w:t>
      </w:r>
      <w:r>
        <w:rPr>
          <w:b/>
          <w:bCs/>
          <w:spacing w:val="60"/>
        </w:rPr>
        <w:tab/>
      </w:r>
      <w:r w:rsidR="00350AB0">
        <w:rPr>
          <w:b/>
          <w:bCs/>
          <w:spacing w:val="60"/>
        </w:rPr>
        <w:t xml:space="preserve">                </w:t>
      </w:r>
      <w:r>
        <w:rPr>
          <w:rFonts w:hint="eastAsia"/>
          <w:b/>
          <w:bCs/>
        </w:rPr>
        <w:t>密级</w:t>
      </w:r>
      <w:r>
        <w:rPr>
          <w:b/>
          <w:bCs/>
          <w:u w:val="thick"/>
        </w:rPr>
        <w:t xml:space="preserve">             </w:t>
      </w:r>
    </w:p>
    <w:p w14:paraId="1123D68C" w14:textId="77777777" w:rsidR="008A2E83" w:rsidRPr="00FE5B3D"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bookmarkStart w:id="17" w:name="_Toc70518867"/>
      <w:bookmarkStart w:id="18" w:name="_Toc7052594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bookmarkEnd w:id="17"/>
      <w:bookmarkEnd w:id="18"/>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222275E4"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BB0966">
              <w:rPr>
                <w:rFonts w:hint="eastAsia"/>
                <w:b/>
                <w:bCs/>
                <w:sz w:val="30"/>
              </w:rPr>
              <w:t>5</w:t>
            </w:r>
            <w:r w:rsidR="00E166FC">
              <w:rPr>
                <w:rFonts w:hint="eastAsia"/>
                <w:b/>
                <w:bCs/>
                <w:sz w:val="30"/>
              </w:rPr>
              <w:t>月</w:t>
            </w:r>
            <w:bookmarkStart w:id="19" w:name="_GoBack"/>
            <w:bookmarkEnd w:id="19"/>
            <w:r w:rsidR="00BB0966">
              <w:rPr>
                <w:b/>
                <w:bCs/>
                <w:sz w:val="30"/>
              </w:rPr>
              <w:t>23</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20" w:name="_Toc444265028"/>
      <w:bookmarkStart w:id="21" w:name="_Toc44096299"/>
      <w:bookmarkStart w:id="22" w:name="_Toc44175098"/>
      <w:bookmarkStart w:id="23" w:name="_Toc44853111"/>
      <w:bookmarkStart w:id="24" w:name="_Toc45060427"/>
      <w:bookmarkStart w:id="25" w:name="_Toc47005419"/>
      <w:bookmarkStart w:id="26" w:name="_Toc47372390"/>
      <w:bookmarkStart w:id="27" w:name="_Toc45060582"/>
      <w:bookmarkStart w:id="28" w:name="_Toc46962947"/>
      <w:bookmarkStart w:id="29" w:name="_Toc46962370"/>
      <w:bookmarkStart w:id="30" w:name="_Toc65424916"/>
      <w:bookmarkStart w:id="31" w:name="_Toc65428403"/>
      <w:bookmarkStart w:id="32" w:name="_Toc65428469"/>
      <w:bookmarkStart w:id="33" w:name="_Toc65500333"/>
      <w:bookmarkStart w:id="34" w:name="_Toc65502589"/>
      <w:bookmarkStart w:id="35" w:name="_Toc65572948"/>
      <w:bookmarkStart w:id="36" w:name="_Toc67587256"/>
      <w:bookmarkStart w:id="37" w:name="_Toc68021989"/>
      <w:bookmarkStart w:id="38" w:name="_Toc68614881"/>
      <w:bookmarkStart w:id="39" w:name="_Toc70518868"/>
      <w:bookmarkStart w:id="40" w:name="_Toc70525941"/>
      <w:r>
        <w:rPr>
          <w:b/>
          <w:bCs/>
          <w:sz w:val="30"/>
          <w:szCs w:val="30"/>
        </w:rPr>
        <w:t>A Dissertation Submitted in Partial Fulfillment of the Requirements</w:t>
      </w:r>
      <w:bookmarkEnd w:id="0"/>
      <w:bookmarkEnd w:id="1"/>
      <w:bookmarkEnd w:id="2"/>
      <w:bookmarkEnd w:id="3"/>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39263AE1" w14:textId="69D3DE4E" w:rsidR="008A2E83" w:rsidRDefault="00E166FC" w:rsidP="00FC5633">
      <w:pPr>
        <w:tabs>
          <w:tab w:val="left" w:pos="284"/>
          <w:tab w:val="left" w:pos="709"/>
        </w:tabs>
        <w:jc w:val="center"/>
        <w:outlineLvl w:val="0"/>
        <w:rPr>
          <w:b/>
          <w:bCs/>
          <w:sz w:val="30"/>
          <w:szCs w:val="30"/>
        </w:rPr>
      </w:pPr>
      <w:bookmarkStart w:id="41" w:name="_Toc437362297"/>
      <w:bookmarkStart w:id="42" w:name="_Toc439328358"/>
      <w:bookmarkStart w:id="43" w:name="_Toc44096300"/>
      <w:bookmarkStart w:id="44" w:name="_Toc444250079"/>
      <w:bookmarkStart w:id="45" w:name="_Toc437362257"/>
      <w:bookmarkStart w:id="46" w:name="_Toc444265029"/>
      <w:bookmarkStart w:id="47" w:name="_Toc47372391"/>
      <w:bookmarkStart w:id="48" w:name="_Toc46962371"/>
      <w:bookmarkStart w:id="49" w:name="_Toc47005420"/>
      <w:bookmarkStart w:id="50" w:name="_Toc44853112"/>
      <w:bookmarkStart w:id="51" w:name="_Toc46962948"/>
      <w:bookmarkStart w:id="52" w:name="_Toc45060583"/>
      <w:bookmarkStart w:id="53" w:name="_Toc44175099"/>
      <w:bookmarkStart w:id="54" w:name="_Toc45060428"/>
      <w:bookmarkStart w:id="55" w:name="_Toc65424917"/>
      <w:bookmarkStart w:id="56" w:name="_Toc65428404"/>
      <w:bookmarkStart w:id="57" w:name="_Toc65428470"/>
      <w:bookmarkStart w:id="58" w:name="_Toc65500334"/>
      <w:bookmarkStart w:id="59" w:name="_Toc65502590"/>
      <w:bookmarkStart w:id="60" w:name="_Toc65572949"/>
      <w:bookmarkStart w:id="61" w:name="_Toc67587257"/>
      <w:bookmarkStart w:id="62" w:name="_Toc68021990"/>
      <w:bookmarkStart w:id="63" w:name="_Toc68614882"/>
      <w:bookmarkStart w:id="64" w:name="_Toc70518869"/>
      <w:bookmarkStart w:id="65" w:name="_Toc70525942"/>
      <w:r>
        <w:rPr>
          <w:b/>
          <w:bCs/>
          <w:sz w:val="30"/>
          <w:szCs w:val="30"/>
        </w:rPr>
        <w:t xml:space="preserve">for </w:t>
      </w:r>
      <w:bookmarkEnd w:id="41"/>
      <w:bookmarkEnd w:id="42"/>
      <w:bookmarkEnd w:id="43"/>
      <w:bookmarkEnd w:id="44"/>
      <w:bookmarkEnd w:id="45"/>
      <w:bookmarkEnd w:id="46"/>
      <w:bookmarkEnd w:id="47"/>
      <w:bookmarkEnd w:id="48"/>
      <w:bookmarkEnd w:id="49"/>
      <w:bookmarkEnd w:id="50"/>
      <w:bookmarkEnd w:id="51"/>
      <w:bookmarkEnd w:id="52"/>
      <w:bookmarkEnd w:id="53"/>
      <w:bookmarkEnd w:id="54"/>
      <w:r>
        <w:rPr>
          <w:rFonts w:hint="eastAsia"/>
          <w:b/>
          <w:bCs/>
          <w:sz w:val="30"/>
          <w:szCs w:val="30"/>
        </w:rPr>
        <w:t>the</w:t>
      </w:r>
      <w:r w:rsidR="000F6D73">
        <w:rPr>
          <w:b/>
          <w:bCs/>
          <w:sz w:val="30"/>
          <w:szCs w:val="30"/>
        </w:rPr>
        <w:t xml:space="preserve"> Professional </w:t>
      </w:r>
      <w:proofErr w:type="gramStart"/>
      <w:r w:rsidR="000F6D73">
        <w:rPr>
          <w:b/>
          <w:bCs/>
          <w:sz w:val="30"/>
          <w:szCs w:val="30"/>
        </w:rPr>
        <w:t>Master</w:t>
      </w:r>
      <w:r w:rsidR="00021885">
        <w:rPr>
          <w:b/>
          <w:bCs/>
          <w:sz w:val="30"/>
          <w:szCs w:val="30"/>
        </w:rPr>
        <w:t xml:space="preserve"> </w:t>
      </w:r>
      <w:r w:rsidR="000F6D73">
        <w:rPr>
          <w:b/>
          <w:bCs/>
          <w:sz w:val="30"/>
          <w:szCs w:val="30"/>
        </w:rPr>
        <w:t>Degree</w:t>
      </w:r>
      <w:bookmarkEnd w:id="55"/>
      <w:bookmarkEnd w:id="56"/>
      <w:bookmarkEnd w:id="57"/>
      <w:bookmarkEnd w:id="58"/>
      <w:bookmarkEnd w:id="59"/>
      <w:bookmarkEnd w:id="60"/>
      <w:bookmarkEnd w:id="61"/>
      <w:bookmarkEnd w:id="62"/>
      <w:bookmarkEnd w:id="63"/>
      <w:bookmarkEnd w:id="64"/>
      <w:bookmarkEnd w:id="65"/>
      <w:proofErr w:type="gramEnd"/>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07903937"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02525F" w:rsidRPr="0002525F">
        <w:rPr>
          <w:b/>
          <w:bCs/>
          <w:sz w:val="30"/>
          <w:szCs w:val="30"/>
        </w:rPr>
        <w:t>C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66" w:name="_Toc80886003"/>
      <w:bookmarkStart w:id="67"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66"/>
    <w:bookmarkEnd w:id="67"/>
    <w:p w14:paraId="30CF49BF" w14:textId="77777777" w:rsidR="008A2E83" w:rsidRDefault="004D6AF1" w:rsidP="00FC5633">
      <w:pPr>
        <w:tabs>
          <w:tab w:val="left" w:pos="284"/>
          <w:tab w:val="left" w:pos="709"/>
        </w:tabs>
        <w:jc w:val="center"/>
        <w:rPr>
          <w:b/>
          <w:sz w:val="30"/>
          <w:szCs w:val="30"/>
        </w:rPr>
      </w:pPr>
      <w:proofErr w:type="gramStart"/>
      <w:r>
        <w:rPr>
          <w:rFonts w:hint="eastAsia"/>
          <w:b/>
          <w:sz w:val="30"/>
          <w:szCs w:val="30"/>
        </w:rPr>
        <w:t>June</w:t>
      </w:r>
      <w:r>
        <w:rPr>
          <w:b/>
          <w:sz w:val="30"/>
          <w:szCs w:val="30"/>
        </w:rPr>
        <w:t>,</w:t>
      </w:r>
      <w:proofErr w:type="gramEnd"/>
      <w:r>
        <w:rPr>
          <w:b/>
          <w:sz w:val="30"/>
          <w:szCs w:val="30"/>
        </w:rPr>
        <w:t xml:space="preserve">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107066" w:rsidRDefault="00107066">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107066" w:rsidRDefault="00107066">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8" w:name="_Toc444250080"/>
      <w:bookmarkStart w:id="69" w:name="_Toc437362298"/>
      <w:bookmarkStart w:id="70"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71" w:name="_Toc70525943"/>
      <w:r>
        <w:t>摘</w:t>
      </w:r>
      <w:r>
        <w:t xml:space="preserve">  </w:t>
      </w:r>
      <w:r>
        <w:t>要</w:t>
      </w:r>
      <w:bookmarkEnd w:id="4"/>
      <w:bookmarkEnd w:id="5"/>
      <w:bookmarkEnd w:id="6"/>
      <w:bookmarkEnd w:id="7"/>
      <w:bookmarkEnd w:id="68"/>
      <w:bookmarkEnd w:id="69"/>
      <w:bookmarkEnd w:id="70"/>
      <w:bookmarkEnd w:id="71"/>
    </w:p>
    <w:p w14:paraId="35926AE9" w14:textId="12F05840"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w:t>
      </w:r>
      <w:r w:rsidR="00584B3C">
        <w:rPr>
          <w:rFonts w:eastAsiaTheme="minorEastAsia" w:hint="eastAsia"/>
          <w:bCs/>
          <w:szCs w:val="21"/>
        </w:rPr>
        <w:t>、</w:t>
      </w:r>
      <w:r>
        <w:rPr>
          <w:rFonts w:eastAsiaTheme="minorEastAsia" w:hint="eastAsia"/>
          <w:bCs/>
          <w:szCs w:val="21"/>
        </w:rPr>
        <w:t>满足生产生活各领域个性化和定制</w:t>
      </w:r>
      <w:proofErr w:type="gramStart"/>
      <w:r>
        <w:rPr>
          <w:rFonts w:eastAsiaTheme="minorEastAsia" w:hint="eastAsia"/>
          <w:bCs/>
          <w:szCs w:val="21"/>
        </w:rPr>
        <w:t>化需</w:t>
      </w:r>
      <w:proofErr w:type="gramEnd"/>
      <w:r>
        <w:rPr>
          <w:rFonts w:eastAsiaTheme="minorEastAsia" w:hint="eastAsia"/>
          <w:bCs/>
          <w:szCs w:val="21"/>
        </w:rPr>
        <w:t>求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w:t>
      </w:r>
      <w:proofErr w:type="gramStart"/>
      <w:r w:rsidRPr="000A6378">
        <w:rPr>
          <w:rFonts w:eastAsiaTheme="minorEastAsia" w:hint="eastAsia"/>
          <w:bCs/>
          <w:szCs w:val="21"/>
        </w:rPr>
        <w:t>是</w:t>
      </w:r>
      <w:r w:rsidR="007830D4" w:rsidRPr="000A6378">
        <w:rPr>
          <w:rFonts w:eastAsiaTheme="minorEastAsia" w:hint="eastAsia"/>
          <w:bCs/>
          <w:szCs w:val="21"/>
        </w:rPr>
        <w:t>增材制造</w:t>
      </w:r>
      <w:proofErr w:type="gramEnd"/>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w:t>
      </w:r>
      <w:proofErr w:type="gramStart"/>
      <w:r w:rsidR="00FF254A">
        <w:rPr>
          <w:rFonts w:eastAsiaTheme="minorEastAsia" w:hint="eastAsia"/>
          <w:bCs/>
          <w:szCs w:val="21"/>
        </w:rPr>
        <w:t>与</w:t>
      </w:r>
      <w:r w:rsidR="00141DF7" w:rsidRPr="000A6378">
        <w:rPr>
          <w:rFonts w:eastAsiaTheme="minorEastAsia" w:hint="eastAsia"/>
          <w:bCs/>
          <w:szCs w:val="21"/>
        </w:rPr>
        <w:t>增材制造</w:t>
      </w:r>
      <w:proofErr w:type="gramEnd"/>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proofErr w:type="gramStart"/>
      <w:r w:rsidR="004E1703" w:rsidRPr="00BF1F34">
        <w:rPr>
          <w:rFonts w:eastAsiaTheme="minorEastAsia"/>
          <w:bCs/>
          <w:szCs w:val="21"/>
        </w:rPr>
        <w:t>的</w:t>
      </w:r>
      <w:r w:rsidR="00B43BE2" w:rsidRPr="000A6378">
        <w:rPr>
          <w:rFonts w:eastAsiaTheme="minorEastAsia" w:hint="eastAsia"/>
          <w:bCs/>
          <w:szCs w:val="21"/>
        </w:rPr>
        <w:t>增材制</w:t>
      </w:r>
      <w:proofErr w:type="gramEnd"/>
      <w:r w:rsidR="00B43BE2" w:rsidRPr="000A6378">
        <w:rPr>
          <w:rFonts w:eastAsiaTheme="minorEastAsia" w:hint="eastAsia"/>
          <w:bCs/>
          <w:szCs w:val="21"/>
        </w:rPr>
        <w:t>造</w:t>
      </w:r>
      <w:r w:rsidR="00DE46D8">
        <w:rPr>
          <w:rFonts w:eastAsiaTheme="minorEastAsia"/>
          <w:bCs/>
          <w:szCs w:val="21"/>
        </w:rPr>
        <w:t>数据预处理平台</w:t>
      </w:r>
      <w:r w:rsidR="00F804ED">
        <w:rPr>
          <w:rFonts w:eastAsiaTheme="minorEastAsia" w:hint="eastAsia"/>
          <w:bCs/>
          <w:szCs w:val="21"/>
        </w:rPr>
        <w:t>。</w:t>
      </w:r>
    </w:p>
    <w:p w14:paraId="794B37A5" w14:textId="73FA8EED"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w:t>
      </w:r>
      <w:proofErr w:type="gramStart"/>
      <w:r w:rsidR="007A3067" w:rsidRPr="00BF1F34">
        <w:rPr>
          <w:rFonts w:eastAsiaTheme="minorEastAsia"/>
          <w:bCs/>
          <w:szCs w:val="21"/>
        </w:rPr>
        <w:t>了</w:t>
      </w:r>
      <w:r w:rsidR="0078722D">
        <w:rPr>
          <w:rFonts w:eastAsiaTheme="minorEastAsia" w:hint="eastAsia"/>
          <w:bCs/>
          <w:szCs w:val="21"/>
        </w:rPr>
        <w:t>增材制造</w:t>
      </w:r>
      <w:proofErr w:type="gramEnd"/>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proofErr w:type="gramStart"/>
      <w:r w:rsidR="00280614" w:rsidRPr="00BF1F34">
        <w:rPr>
          <w:rFonts w:eastAsiaTheme="minorEastAsia"/>
          <w:bCs/>
          <w:szCs w:val="21"/>
        </w:rPr>
        <w:t>的增材制</w:t>
      </w:r>
      <w:proofErr w:type="gramEnd"/>
      <w:r w:rsidR="00280614" w:rsidRPr="00BF1F34">
        <w:rPr>
          <w:rFonts w:eastAsiaTheme="minorEastAsia"/>
          <w:bCs/>
          <w:szCs w:val="21"/>
        </w:rPr>
        <w:t>造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873295">
        <w:rPr>
          <w:rFonts w:eastAsiaTheme="minorEastAsia" w:hint="eastAsia"/>
          <w:bCs/>
          <w:szCs w:val="21"/>
        </w:rPr>
        <w:t>阐述</w:t>
      </w:r>
      <w:r w:rsidR="00556FDA" w:rsidRPr="00BF1F34">
        <w:rPr>
          <w:rFonts w:eastAsiaTheme="minorEastAsia"/>
          <w:bCs/>
          <w:szCs w:val="21"/>
        </w:rPr>
        <w:t>系统中的数据结构</w:t>
      </w:r>
      <w:r w:rsidR="00873295">
        <w:rPr>
          <w:rFonts w:eastAsiaTheme="minorEastAsia" w:hint="eastAsia"/>
          <w:bCs/>
          <w:szCs w:val="21"/>
        </w:rPr>
        <w:t>，根据</w:t>
      </w:r>
      <w:r w:rsidR="00873295">
        <w:rPr>
          <w:rFonts w:eastAsiaTheme="minorEastAsia" w:hint="eastAsia"/>
          <w:bCs/>
          <w:szCs w:val="21"/>
        </w:rPr>
        <w:t>JavaScript</w:t>
      </w:r>
      <w:r w:rsidR="00873295">
        <w:rPr>
          <w:rFonts w:eastAsiaTheme="minorEastAsia" w:hint="eastAsia"/>
          <w:bCs/>
          <w:szCs w:val="21"/>
        </w:rPr>
        <w:t>语言特性对</w:t>
      </w:r>
      <w:r w:rsidR="00D3292A" w:rsidRPr="00BF1F34">
        <w:rPr>
          <w:rFonts w:eastAsiaTheme="minorEastAsia"/>
          <w:bCs/>
          <w:szCs w:val="21"/>
        </w:rPr>
        <w:t>模型</w:t>
      </w:r>
      <w:r w:rsidR="00556FDA" w:rsidRPr="00BF1F34">
        <w:rPr>
          <w:rFonts w:eastAsiaTheme="minorEastAsia"/>
          <w:bCs/>
          <w:szCs w:val="21"/>
        </w:rPr>
        <w:t>处理过程中</w:t>
      </w:r>
      <w:r w:rsidR="00873295">
        <w:rPr>
          <w:rFonts w:eastAsiaTheme="minorEastAsia" w:hint="eastAsia"/>
          <w:bCs/>
          <w:szCs w:val="21"/>
        </w:rPr>
        <w:t>的冗余去除、拓扑重建、分层切片、轨迹填充</w:t>
      </w:r>
      <w:r w:rsidR="00C14A04">
        <w:rPr>
          <w:rFonts w:eastAsiaTheme="minorEastAsia" w:hint="eastAsia"/>
          <w:bCs/>
          <w:szCs w:val="21"/>
        </w:rPr>
        <w:t>等</w:t>
      </w:r>
      <w:r w:rsidR="00873295">
        <w:rPr>
          <w:rFonts w:eastAsiaTheme="minorEastAsia" w:hint="eastAsia"/>
          <w:bCs/>
          <w:szCs w:val="21"/>
        </w:rPr>
        <w:t>算法进行优化</w:t>
      </w:r>
      <w:r w:rsidR="00C14A04">
        <w:rPr>
          <w:rFonts w:eastAsiaTheme="minorEastAsia" w:hint="eastAsia"/>
          <w:bCs/>
          <w:szCs w:val="21"/>
        </w:rPr>
        <w:t>；并</w:t>
      </w:r>
      <w:r w:rsidR="00873295">
        <w:rPr>
          <w:rFonts w:eastAsiaTheme="minorEastAsia" w:hint="eastAsia"/>
          <w:bCs/>
          <w:szCs w:val="21"/>
        </w:rPr>
        <w:t>针对</w:t>
      </w:r>
      <w:proofErr w:type="gramStart"/>
      <w:r w:rsidR="00C14A04">
        <w:rPr>
          <w:rFonts w:eastAsiaTheme="minorEastAsia" w:hint="eastAsia"/>
          <w:bCs/>
          <w:szCs w:val="21"/>
        </w:rPr>
        <w:t>三维</w:t>
      </w:r>
      <w:r w:rsidR="00873295">
        <w:rPr>
          <w:rFonts w:eastAsiaTheme="minorEastAsia" w:hint="eastAsia"/>
          <w:bCs/>
          <w:szCs w:val="21"/>
        </w:rPr>
        <w:t>图层</w:t>
      </w:r>
      <w:proofErr w:type="gramEnd"/>
      <w:r w:rsidR="00873295">
        <w:rPr>
          <w:rFonts w:eastAsiaTheme="minorEastAsia" w:hint="eastAsia"/>
          <w:bCs/>
          <w:szCs w:val="21"/>
        </w:rPr>
        <w:t>显隐控制</w:t>
      </w:r>
      <w:r w:rsidR="00C14A04">
        <w:rPr>
          <w:rFonts w:eastAsiaTheme="minorEastAsia" w:hint="eastAsia"/>
          <w:bCs/>
          <w:szCs w:val="21"/>
        </w:rPr>
        <w:t>的问题设计出基于递归的映射树构建方法。</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0DD7F4FF"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w:t>
      </w:r>
      <w:proofErr w:type="gramStart"/>
      <w:r w:rsidR="00BE0511" w:rsidRPr="00BF1F34">
        <w:rPr>
          <w:rFonts w:eastAsiaTheme="minorEastAsia"/>
          <w:bCs/>
          <w:szCs w:val="21"/>
        </w:rPr>
        <w:t>增材制造</w:t>
      </w:r>
      <w:proofErr w:type="gramEnd"/>
      <w:r w:rsidR="00BE0511" w:rsidRPr="00BF1F34">
        <w:rPr>
          <w:rFonts w:eastAsiaTheme="minorEastAsia"/>
          <w:bCs/>
          <w:szCs w:val="21"/>
        </w:rPr>
        <w:t>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w:t>
      </w:r>
      <w:proofErr w:type="gramStart"/>
      <w:r w:rsidR="00BE0511" w:rsidRPr="00BF1F34">
        <w:rPr>
          <w:rFonts w:eastAsiaTheme="minorEastAsia"/>
          <w:bCs/>
          <w:szCs w:val="21"/>
        </w:rPr>
        <w:t>满足</w:t>
      </w:r>
      <w:r w:rsidR="0078722D">
        <w:rPr>
          <w:rFonts w:eastAsiaTheme="minorEastAsia" w:hint="eastAsia"/>
          <w:bCs/>
          <w:szCs w:val="21"/>
        </w:rPr>
        <w:t>增材制</w:t>
      </w:r>
      <w:proofErr w:type="gramEnd"/>
      <w:r w:rsidR="0078722D">
        <w:rPr>
          <w:rFonts w:eastAsiaTheme="minorEastAsia" w:hint="eastAsia"/>
          <w:bCs/>
          <w:szCs w:val="21"/>
        </w:rPr>
        <w:t>造</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EEAF596"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proofErr w:type="gramStart"/>
      <w:r w:rsidR="00831471" w:rsidRPr="00A524B6">
        <w:rPr>
          <w:rFonts w:eastAsiaTheme="majorEastAsia"/>
        </w:rPr>
        <w:t>增材制造</w:t>
      </w:r>
      <w:proofErr w:type="gramEnd"/>
      <w:r w:rsidR="00831471" w:rsidRPr="00A524B6">
        <w:rPr>
          <w:rFonts w:eastAsiaTheme="majorEastAsia"/>
        </w:rPr>
        <w:t>；</w:t>
      </w:r>
      <w:r w:rsidR="00B34374" w:rsidRPr="00A524B6">
        <w:rPr>
          <w:rFonts w:eastAsiaTheme="majorEastAsia"/>
        </w:rPr>
        <w:t>预处理</w:t>
      </w:r>
      <w:r w:rsidR="004D3763" w:rsidRPr="00A524B6">
        <w:rPr>
          <w:rFonts w:eastAsiaTheme="majorEastAsia"/>
        </w:rPr>
        <w:t>；</w:t>
      </w:r>
      <w:bookmarkStart w:id="72" w:name="_Toc444250081"/>
      <w:bookmarkStart w:id="73" w:name="_Toc437362299"/>
      <w:bookmarkStart w:id="74" w:name="_Toc377235967"/>
      <w:bookmarkStart w:id="75" w:name="_Toc379915051"/>
      <w:bookmarkStart w:id="76" w:name="_Toc46962950"/>
      <w:bookmarkStart w:id="77" w:name="_Toc229791431"/>
      <w:bookmarkStart w:id="78" w:name="_Toc229915032"/>
      <w:r w:rsidR="00AE16F9" w:rsidRPr="00A524B6">
        <w:rPr>
          <w:rFonts w:eastAsiaTheme="majorEastAsia"/>
        </w:rPr>
        <w:t>Web</w:t>
      </w:r>
      <w:r w:rsidR="00AE16F9" w:rsidRPr="00A524B6">
        <w:rPr>
          <w:rFonts w:eastAsiaTheme="majorEastAsia"/>
        </w:rPr>
        <w:t>开发；</w:t>
      </w:r>
      <w:r w:rsidR="00AE16F9" w:rsidRPr="00A524B6">
        <w:rPr>
          <w:rFonts w:eastAsiaTheme="majorEastAsia"/>
        </w:rPr>
        <w:t>STL</w:t>
      </w:r>
      <w:r w:rsidR="00AE16F9" w:rsidRPr="00A524B6">
        <w:rPr>
          <w:rFonts w:eastAsiaTheme="majorEastAsia"/>
        </w:rPr>
        <w:t>模型</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9" w:name="_Toc70525944"/>
      <w:r>
        <w:t>Abstract</w:t>
      </w:r>
      <w:bookmarkEnd w:id="72"/>
      <w:bookmarkEnd w:id="73"/>
      <w:bookmarkEnd w:id="74"/>
      <w:bookmarkEnd w:id="75"/>
      <w:bookmarkEnd w:id="76"/>
      <w:bookmarkEnd w:id="79"/>
    </w:p>
    <w:p w14:paraId="4FCF1377" w14:textId="56FA2C2D"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28540ECC" w:rsidR="00656B2A" w:rsidRDefault="00D77347" w:rsidP="007A65E2">
      <w:pPr>
        <w:ind w:firstLineChars="200" w:firstLine="480"/>
      </w:pPr>
      <w:r w:rsidRPr="00D77347">
        <w:t>Firstly, the requirements of additive manufacturing users for preprocessing software are analyzed, and then the system framework and technical framework of additive manufacturing preprocessing platform based on web are designed according to the requirements. The system framework includes registration and login, user model management, model interaction, model data preprocessing and other functional modules. Vue, express. JS, mongodb, three. JS and Ant Design Vue are used as the underlying support of the platform; Then, the data structure of the system is described, and the redundancy removal, topology reconstruction, layered slicing, trajectory filling and other algorithms are optimized according to the characteristics of JavaScript language; Aiming at the problem of 3D layer hidden control, a recursive mapping tree construction method is designed. The development mode of front-end and back-end separation is adopted to realize the management of system users and model data, as well as the import and export of 3D model files, layered slicing, trajectory planning, gcode generation and other functions. Finally, the system is deployed on the cloud server.</w:t>
      </w:r>
    </w:p>
    <w:p w14:paraId="66A0BA18" w14:textId="060B4B82"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w:t>
      </w:r>
      <w:r w:rsidR="0078722D">
        <w:rPr>
          <w:rFonts w:hint="eastAsia"/>
        </w:rPr>
        <w:lastRenderedPageBreak/>
        <w:t>a</w:t>
      </w:r>
      <w:r w:rsidR="0078722D" w:rsidRPr="0078722D">
        <w:t>dditive manufacturing</w:t>
      </w:r>
      <w:r w:rsidRPr="00F3267B">
        <w:t xml:space="preserve">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1A75FB08"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bookmarkStart w:id="80" w:name="_Toc230751642"/>
      <w:bookmarkStart w:id="81" w:name="_Toc229791432"/>
      <w:bookmarkStart w:id="82" w:name="_Toc229915033"/>
      <w:bookmarkStart w:id="83" w:name="_Toc377236306"/>
      <w:bookmarkStart w:id="84" w:name="_Toc444250082"/>
      <w:bookmarkStart w:id="85" w:name="_Toc437362260"/>
      <w:bookmarkStart w:id="86" w:name="_Toc379621584"/>
      <w:bookmarkStart w:id="87" w:name="_Toc379915052"/>
      <w:bookmarkStart w:id="88" w:name="_Toc439328361"/>
      <w:bookmarkStart w:id="89" w:name="_Toc380663913"/>
      <w:bookmarkStart w:id="90" w:name="_Toc377235968"/>
      <w:bookmarkStart w:id="91" w:name="_Toc444265032"/>
      <w:bookmarkEnd w:id="77"/>
      <w:bookmarkEnd w:id="78"/>
    </w:p>
    <w:p w14:paraId="6220B897" w14:textId="0F47B470" w:rsidR="00273DA2" w:rsidRPr="0059458C" w:rsidRDefault="00273DA2" w:rsidP="008E44D1">
      <w:pPr>
        <w:tabs>
          <w:tab w:val="left" w:pos="284"/>
          <w:tab w:val="left" w:pos="709"/>
        </w:tabs>
      </w:pPr>
    </w:p>
    <w:p w14:paraId="53CD817E" w14:textId="77777777" w:rsidR="00696BAE" w:rsidRPr="00696BAE" w:rsidRDefault="00AE16F9" w:rsidP="004E63F1">
      <w:pPr>
        <w:tabs>
          <w:tab w:val="left" w:pos="284"/>
          <w:tab w:val="left" w:pos="709"/>
        </w:tabs>
        <w:jc w:val="center"/>
        <w:rPr>
          <w:rFonts w:eastAsiaTheme="majorEastAsia"/>
          <w:noProof/>
        </w:rPr>
      </w:pPr>
      <w:r>
        <w:rPr>
          <w:rFonts w:ascii="黑体" w:eastAsia="黑体" w:hAnsi="黑体"/>
          <w:b/>
          <w:sz w:val="32"/>
          <w:szCs w:val="32"/>
        </w:rPr>
        <w:t xml:space="preserve">目  </w:t>
      </w:r>
      <w:bookmarkStart w:id="92" w:name="_Toc437362301"/>
      <w:r>
        <w:rPr>
          <w:rFonts w:ascii="黑体" w:eastAsia="黑体" w:hAnsi="黑体"/>
          <w:b/>
          <w:sz w:val="32"/>
          <w:szCs w:val="32"/>
        </w:rPr>
        <w:t>录</w:t>
      </w:r>
      <w:bookmarkEnd w:id="80"/>
      <w:bookmarkEnd w:id="81"/>
      <w:bookmarkEnd w:id="82"/>
      <w:bookmarkEnd w:id="83"/>
      <w:bookmarkEnd w:id="84"/>
      <w:bookmarkEnd w:id="85"/>
      <w:bookmarkEnd w:id="86"/>
      <w:bookmarkEnd w:id="87"/>
      <w:bookmarkEnd w:id="88"/>
      <w:bookmarkEnd w:id="89"/>
      <w:bookmarkEnd w:id="90"/>
      <w:bookmarkEnd w:id="91"/>
      <w:bookmarkEnd w:id="92"/>
      <w:r w:rsidR="00E166FC" w:rsidRPr="00696BAE">
        <w:rPr>
          <w:rFonts w:eastAsiaTheme="majorEastAsia"/>
        </w:rPr>
        <w:fldChar w:fldCharType="begin"/>
      </w:r>
      <w:r w:rsidR="00E166FC" w:rsidRPr="00696BAE">
        <w:rPr>
          <w:rFonts w:eastAsiaTheme="majorEastAsia"/>
        </w:rPr>
        <w:instrText xml:space="preserve"> TOC \o "1-2" \h \z \u </w:instrText>
      </w:r>
      <w:r w:rsidR="00E166FC" w:rsidRPr="00696BAE">
        <w:rPr>
          <w:rFonts w:eastAsiaTheme="majorEastAsia"/>
        </w:rPr>
        <w:fldChar w:fldCharType="separate"/>
      </w:r>
    </w:p>
    <w:p w14:paraId="41839D2D" w14:textId="40901A61" w:rsidR="00696BAE" w:rsidRPr="00CD38EF" w:rsidRDefault="00585C4E" w:rsidP="000076BD">
      <w:pPr>
        <w:pStyle w:val="TOC1"/>
        <w:tabs>
          <w:tab w:val="right" w:leader="dot" w:pos="8721"/>
        </w:tabs>
        <w:rPr>
          <w:rFonts w:ascii="Times New Roman" w:eastAsiaTheme="majorEastAsia" w:hAnsi="Times New Roman" w:cs="Times New Roman"/>
          <w:b w:val="0"/>
          <w:bCs w:val="0"/>
          <w:iCs w:val="0"/>
          <w:noProof/>
        </w:rPr>
      </w:pPr>
      <w:hyperlink w:anchor="_Toc70525943" w:history="1">
        <w:r w:rsidR="00696BAE" w:rsidRPr="00CD38EF">
          <w:rPr>
            <w:rStyle w:val="af9"/>
            <w:rFonts w:ascii="Times New Roman" w:eastAsiaTheme="majorEastAsia" w:hAnsi="Times New Roman" w:cs="Times New Roman"/>
            <w:b w:val="0"/>
            <w:noProof/>
          </w:rPr>
          <w:t>摘</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要</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596195">
          <w:rPr>
            <w:rFonts w:ascii="Times New Roman" w:eastAsiaTheme="majorEastAsia" w:hAnsi="Times New Roman" w:cs="Times New Roman"/>
            <w:b w:val="0"/>
            <w:noProof/>
            <w:webHidden/>
          </w:rPr>
          <w:t>I</w:t>
        </w:r>
        <w:r w:rsidR="00696BAE" w:rsidRPr="00CD38EF">
          <w:rPr>
            <w:rFonts w:ascii="Times New Roman" w:eastAsiaTheme="majorEastAsia" w:hAnsi="Times New Roman" w:cs="Times New Roman"/>
            <w:b w:val="0"/>
            <w:noProof/>
            <w:webHidden/>
          </w:rPr>
          <w:fldChar w:fldCharType="end"/>
        </w:r>
      </w:hyperlink>
    </w:p>
    <w:p w14:paraId="7131A082" w14:textId="4F2A4CB7" w:rsidR="00696BAE" w:rsidRPr="00CD38EF" w:rsidRDefault="00585C4E" w:rsidP="000076BD">
      <w:pPr>
        <w:pStyle w:val="TOC1"/>
        <w:tabs>
          <w:tab w:val="right" w:leader="dot" w:pos="8721"/>
        </w:tabs>
        <w:rPr>
          <w:rFonts w:ascii="Times New Roman" w:eastAsiaTheme="majorEastAsia" w:hAnsi="Times New Roman" w:cs="Times New Roman"/>
          <w:b w:val="0"/>
          <w:bCs w:val="0"/>
          <w:iCs w:val="0"/>
          <w:noProof/>
        </w:rPr>
      </w:pPr>
      <w:hyperlink w:anchor="_Toc70525944" w:history="1">
        <w:r w:rsidR="00696BAE" w:rsidRPr="00CD38EF">
          <w:rPr>
            <w:rStyle w:val="af9"/>
            <w:rFonts w:ascii="Times New Roman" w:eastAsiaTheme="majorEastAsia" w:hAnsi="Times New Roman" w:cs="Times New Roman"/>
            <w:b w:val="0"/>
            <w:noProof/>
          </w:rPr>
          <w:t>Abstract</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4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596195">
          <w:rPr>
            <w:rFonts w:ascii="Times New Roman" w:eastAsiaTheme="majorEastAsia" w:hAnsi="Times New Roman" w:cs="Times New Roman"/>
            <w:b w:val="0"/>
            <w:noProof/>
            <w:webHidden/>
          </w:rPr>
          <w:t>II</w:t>
        </w:r>
        <w:r w:rsidR="00696BAE" w:rsidRPr="00CD38EF">
          <w:rPr>
            <w:rFonts w:ascii="Times New Roman" w:eastAsiaTheme="majorEastAsia" w:hAnsi="Times New Roman" w:cs="Times New Roman"/>
            <w:b w:val="0"/>
            <w:noProof/>
            <w:webHidden/>
          </w:rPr>
          <w:fldChar w:fldCharType="end"/>
        </w:r>
      </w:hyperlink>
    </w:p>
    <w:p w14:paraId="17E7A147" w14:textId="092298F5" w:rsidR="00696BAE" w:rsidRPr="00CD38EF" w:rsidRDefault="00585C4E" w:rsidP="000076BD">
      <w:pPr>
        <w:pStyle w:val="TOC1"/>
        <w:tabs>
          <w:tab w:val="left" w:pos="284"/>
          <w:tab w:val="right" w:leader="dot" w:pos="8721"/>
        </w:tabs>
        <w:rPr>
          <w:rFonts w:ascii="Times New Roman" w:eastAsiaTheme="majorEastAsia" w:hAnsi="Times New Roman" w:cs="Times New Roman"/>
          <w:b w:val="0"/>
          <w:bCs w:val="0"/>
          <w:iCs w:val="0"/>
          <w:noProof/>
        </w:rPr>
      </w:pPr>
      <w:hyperlink w:anchor="_Toc70525945" w:history="1">
        <w:r w:rsidR="00696BAE" w:rsidRPr="00CD38EF">
          <w:rPr>
            <w:rStyle w:val="af9"/>
            <w:rFonts w:ascii="Times New Roman" w:eastAsiaTheme="majorEastAsia" w:hAnsi="Times New Roman" w:cs="Times New Roman"/>
            <w:b w:val="0"/>
            <w:noProof/>
          </w:rPr>
          <w:t>1.</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绪论</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5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596195">
          <w:rPr>
            <w:rFonts w:ascii="Times New Roman" w:eastAsiaTheme="majorEastAsia" w:hAnsi="Times New Roman" w:cs="Times New Roman"/>
            <w:b w:val="0"/>
            <w:noProof/>
            <w:webHidden/>
          </w:rPr>
          <w:t>1</w:t>
        </w:r>
        <w:r w:rsidR="00696BAE" w:rsidRPr="00CD38EF">
          <w:rPr>
            <w:rFonts w:ascii="Times New Roman" w:eastAsiaTheme="majorEastAsia" w:hAnsi="Times New Roman" w:cs="Times New Roman"/>
            <w:b w:val="0"/>
            <w:noProof/>
            <w:webHidden/>
          </w:rPr>
          <w:fldChar w:fldCharType="end"/>
        </w:r>
      </w:hyperlink>
    </w:p>
    <w:p w14:paraId="2C22D29F" w14:textId="6F8C41B9"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6" w:history="1">
        <w:r w:rsidR="00696BAE" w:rsidRPr="00CD38EF">
          <w:rPr>
            <w:rStyle w:val="af9"/>
            <w:rFonts w:ascii="Times New Roman" w:eastAsiaTheme="majorEastAsia" w:hAnsi="Times New Roman" w:cs="Times New Roman"/>
            <w:b w:val="0"/>
            <w:noProof/>
            <w:sz w:val="24"/>
            <w:szCs w:val="24"/>
          </w:rPr>
          <w:t>1.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课题背景及研究意义</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1</w:t>
        </w:r>
        <w:r w:rsidR="00696BAE" w:rsidRPr="00CD38EF">
          <w:rPr>
            <w:rFonts w:ascii="Times New Roman" w:eastAsiaTheme="majorEastAsia" w:hAnsi="Times New Roman" w:cs="Times New Roman"/>
            <w:b w:val="0"/>
            <w:noProof/>
            <w:webHidden/>
            <w:sz w:val="24"/>
            <w:szCs w:val="24"/>
          </w:rPr>
          <w:fldChar w:fldCharType="end"/>
        </w:r>
      </w:hyperlink>
    </w:p>
    <w:p w14:paraId="4EF6EF95" w14:textId="251DA472"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7" w:history="1">
        <w:r w:rsidR="00696BAE" w:rsidRPr="00CD38EF">
          <w:rPr>
            <w:rStyle w:val="af9"/>
            <w:rFonts w:ascii="Times New Roman" w:eastAsiaTheme="majorEastAsia" w:hAnsi="Times New Roman" w:cs="Times New Roman"/>
            <w:b w:val="0"/>
            <w:noProof/>
            <w:sz w:val="24"/>
            <w:szCs w:val="24"/>
          </w:rPr>
          <w:t>1.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国内外研究现状</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2</w:t>
        </w:r>
        <w:r w:rsidR="00696BAE" w:rsidRPr="00CD38EF">
          <w:rPr>
            <w:rFonts w:ascii="Times New Roman" w:eastAsiaTheme="majorEastAsia" w:hAnsi="Times New Roman" w:cs="Times New Roman"/>
            <w:b w:val="0"/>
            <w:noProof/>
            <w:webHidden/>
            <w:sz w:val="24"/>
            <w:szCs w:val="24"/>
          </w:rPr>
          <w:fldChar w:fldCharType="end"/>
        </w:r>
      </w:hyperlink>
    </w:p>
    <w:p w14:paraId="72520E74" w14:textId="4806AF14"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8" w:history="1">
        <w:r w:rsidR="00696BAE" w:rsidRPr="00CD38EF">
          <w:rPr>
            <w:rStyle w:val="af9"/>
            <w:rFonts w:ascii="Times New Roman" w:eastAsiaTheme="majorEastAsia" w:hAnsi="Times New Roman" w:cs="Times New Roman"/>
            <w:b w:val="0"/>
            <w:noProof/>
            <w:sz w:val="24"/>
            <w:szCs w:val="24"/>
          </w:rPr>
          <w:t>1.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研究内容及安排</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8</w:t>
        </w:r>
        <w:r w:rsidR="00696BAE" w:rsidRPr="00CD38EF">
          <w:rPr>
            <w:rFonts w:ascii="Times New Roman" w:eastAsiaTheme="majorEastAsia" w:hAnsi="Times New Roman" w:cs="Times New Roman"/>
            <w:b w:val="0"/>
            <w:noProof/>
            <w:webHidden/>
            <w:sz w:val="24"/>
            <w:szCs w:val="24"/>
          </w:rPr>
          <w:fldChar w:fldCharType="end"/>
        </w:r>
      </w:hyperlink>
    </w:p>
    <w:p w14:paraId="5101647C" w14:textId="593005D2" w:rsidR="00696BAE" w:rsidRPr="00CD38EF" w:rsidRDefault="00585C4E"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49" w:history="1">
        <w:r w:rsidR="00696BAE" w:rsidRPr="00CD38EF">
          <w:rPr>
            <w:rStyle w:val="af9"/>
            <w:rFonts w:ascii="Times New Roman" w:eastAsiaTheme="majorEastAsia" w:hAnsi="Times New Roman" w:cs="Times New Roman"/>
            <w:b w:val="0"/>
            <w:noProof/>
          </w:rPr>
          <w:t>2.</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的原理及关键技术</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596195">
          <w:rPr>
            <w:rFonts w:ascii="Times New Roman" w:eastAsiaTheme="majorEastAsia" w:hAnsi="Times New Roman" w:cs="Times New Roman"/>
            <w:b w:val="0"/>
            <w:noProof/>
            <w:webHidden/>
          </w:rPr>
          <w:t>9</w:t>
        </w:r>
        <w:r w:rsidR="00696BAE" w:rsidRPr="00CD38EF">
          <w:rPr>
            <w:rFonts w:ascii="Times New Roman" w:eastAsiaTheme="majorEastAsia" w:hAnsi="Times New Roman" w:cs="Times New Roman"/>
            <w:b w:val="0"/>
            <w:noProof/>
            <w:webHidden/>
          </w:rPr>
          <w:fldChar w:fldCharType="end"/>
        </w:r>
      </w:hyperlink>
    </w:p>
    <w:p w14:paraId="3D78DC10" w14:textId="47880EF3"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0" w:history="1">
        <w:r w:rsidR="00696BAE" w:rsidRPr="00CD38EF">
          <w:rPr>
            <w:rStyle w:val="af9"/>
            <w:rFonts w:ascii="Times New Roman" w:eastAsiaTheme="majorEastAsia" w:hAnsi="Times New Roman" w:cs="Times New Roman"/>
            <w:b w:val="0"/>
            <w:noProof/>
            <w:sz w:val="24"/>
            <w:szCs w:val="24"/>
          </w:rPr>
          <w:t>2.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增材制造预处理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9</w:t>
        </w:r>
        <w:r w:rsidR="00696BAE" w:rsidRPr="00CD38EF">
          <w:rPr>
            <w:rFonts w:ascii="Times New Roman" w:eastAsiaTheme="majorEastAsia" w:hAnsi="Times New Roman" w:cs="Times New Roman"/>
            <w:b w:val="0"/>
            <w:noProof/>
            <w:webHidden/>
            <w:sz w:val="24"/>
            <w:szCs w:val="24"/>
          </w:rPr>
          <w:fldChar w:fldCharType="end"/>
        </w:r>
      </w:hyperlink>
    </w:p>
    <w:p w14:paraId="609F24AE" w14:textId="586097C7"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1" w:history="1">
        <w:r w:rsidR="00696BAE" w:rsidRPr="00CD38EF">
          <w:rPr>
            <w:rStyle w:val="af9"/>
            <w:rFonts w:ascii="Times New Roman" w:eastAsiaTheme="majorEastAsia" w:hAnsi="Times New Roman" w:cs="Times New Roman"/>
            <w:b w:val="0"/>
            <w:noProof/>
            <w:sz w:val="24"/>
            <w:szCs w:val="24"/>
          </w:rPr>
          <w:t>2.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Web</w:t>
        </w:r>
        <w:r w:rsidR="00696BAE" w:rsidRPr="00CD38EF">
          <w:rPr>
            <w:rStyle w:val="af9"/>
            <w:rFonts w:ascii="Times New Roman" w:eastAsiaTheme="majorEastAsia" w:hAnsi="Times New Roman" w:cs="Times New Roman"/>
            <w:b w:val="0"/>
            <w:noProof/>
            <w:sz w:val="24"/>
            <w:szCs w:val="24"/>
          </w:rPr>
          <w:t>应用开发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14</w:t>
        </w:r>
        <w:r w:rsidR="00696BAE" w:rsidRPr="00CD38EF">
          <w:rPr>
            <w:rFonts w:ascii="Times New Roman" w:eastAsiaTheme="majorEastAsia" w:hAnsi="Times New Roman" w:cs="Times New Roman"/>
            <w:b w:val="0"/>
            <w:noProof/>
            <w:webHidden/>
            <w:sz w:val="24"/>
            <w:szCs w:val="24"/>
          </w:rPr>
          <w:fldChar w:fldCharType="end"/>
        </w:r>
      </w:hyperlink>
    </w:p>
    <w:p w14:paraId="544F235E" w14:textId="2EE70CEF"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2" w:history="1">
        <w:r w:rsidR="00696BAE" w:rsidRPr="00CD38EF">
          <w:rPr>
            <w:rStyle w:val="af9"/>
            <w:rFonts w:ascii="Times New Roman" w:eastAsiaTheme="majorEastAsia" w:hAnsi="Times New Roman" w:cs="Times New Roman"/>
            <w:b w:val="0"/>
            <w:noProof/>
            <w:sz w:val="24"/>
            <w:szCs w:val="24"/>
          </w:rPr>
          <w:t>2.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18</w:t>
        </w:r>
        <w:r w:rsidR="00696BAE" w:rsidRPr="00CD38EF">
          <w:rPr>
            <w:rFonts w:ascii="Times New Roman" w:eastAsiaTheme="majorEastAsia" w:hAnsi="Times New Roman" w:cs="Times New Roman"/>
            <w:b w:val="0"/>
            <w:noProof/>
            <w:webHidden/>
            <w:sz w:val="24"/>
            <w:szCs w:val="24"/>
          </w:rPr>
          <w:fldChar w:fldCharType="end"/>
        </w:r>
      </w:hyperlink>
    </w:p>
    <w:p w14:paraId="7B0CA629" w14:textId="0E888E20" w:rsidR="00696BAE" w:rsidRPr="00CD38EF" w:rsidRDefault="00585C4E"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3" w:history="1">
        <w:r w:rsidR="00696BAE" w:rsidRPr="00CD38EF">
          <w:rPr>
            <w:rStyle w:val="af9"/>
            <w:rFonts w:ascii="Times New Roman" w:eastAsiaTheme="majorEastAsia" w:hAnsi="Times New Roman" w:cs="Times New Roman"/>
            <w:b w:val="0"/>
            <w:noProof/>
          </w:rPr>
          <w:t>3.</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系统需求分析及概要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596195">
          <w:rPr>
            <w:rFonts w:ascii="Times New Roman" w:eastAsiaTheme="majorEastAsia" w:hAnsi="Times New Roman" w:cs="Times New Roman"/>
            <w:b w:val="0"/>
            <w:noProof/>
            <w:webHidden/>
          </w:rPr>
          <w:t>19</w:t>
        </w:r>
        <w:r w:rsidR="00696BAE" w:rsidRPr="00CD38EF">
          <w:rPr>
            <w:rFonts w:ascii="Times New Roman" w:eastAsiaTheme="majorEastAsia" w:hAnsi="Times New Roman" w:cs="Times New Roman"/>
            <w:b w:val="0"/>
            <w:noProof/>
            <w:webHidden/>
          </w:rPr>
          <w:fldChar w:fldCharType="end"/>
        </w:r>
      </w:hyperlink>
    </w:p>
    <w:p w14:paraId="2F4F6B02" w14:textId="365BCC38"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4" w:history="1">
        <w:r w:rsidR="00696BAE" w:rsidRPr="00CD38EF">
          <w:rPr>
            <w:rStyle w:val="af9"/>
            <w:rFonts w:ascii="Times New Roman" w:eastAsiaTheme="majorEastAsia" w:hAnsi="Times New Roman" w:cs="Times New Roman"/>
            <w:b w:val="0"/>
            <w:noProof/>
            <w:sz w:val="24"/>
            <w:szCs w:val="24"/>
          </w:rPr>
          <w:t>3.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整体概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19</w:t>
        </w:r>
        <w:r w:rsidR="00696BAE" w:rsidRPr="00CD38EF">
          <w:rPr>
            <w:rFonts w:ascii="Times New Roman" w:eastAsiaTheme="majorEastAsia" w:hAnsi="Times New Roman" w:cs="Times New Roman"/>
            <w:b w:val="0"/>
            <w:noProof/>
            <w:webHidden/>
            <w:sz w:val="24"/>
            <w:szCs w:val="24"/>
          </w:rPr>
          <w:fldChar w:fldCharType="end"/>
        </w:r>
      </w:hyperlink>
    </w:p>
    <w:p w14:paraId="14C8E5CD" w14:textId="4149C7C3"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5" w:history="1">
        <w:r w:rsidR="00696BAE" w:rsidRPr="00CD38EF">
          <w:rPr>
            <w:rStyle w:val="af9"/>
            <w:rFonts w:ascii="Times New Roman" w:eastAsiaTheme="majorEastAsia" w:hAnsi="Times New Roman" w:cs="Times New Roman"/>
            <w:b w:val="0"/>
            <w:noProof/>
            <w:sz w:val="24"/>
            <w:szCs w:val="24"/>
          </w:rPr>
          <w:t>3.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需求分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20</w:t>
        </w:r>
        <w:r w:rsidR="00696BAE" w:rsidRPr="00CD38EF">
          <w:rPr>
            <w:rFonts w:ascii="Times New Roman" w:eastAsiaTheme="majorEastAsia" w:hAnsi="Times New Roman" w:cs="Times New Roman"/>
            <w:b w:val="0"/>
            <w:noProof/>
            <w:webHidden/>
            <w:sz w:val="24"/>
            <w:szCs w:val="24"/>
          </w:rPr>
          <w:fldChar w:fldCharType="end"/>
        </w:r>
      </w:hyperlink>
    </w:p>
    <w:p w14:paraId="7A24942E" w14:textId="6D07A177"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6" w:history="1">
        <w:r w:rsidR="00696BAE" w:rsidRPr="00CD38EF">
          <w:rPr>
            <w:rStyle w:val="af9"/>
            <w:rFonts w:ascii="Times New Roman" w:eastAsiaTheme="majorEastAsia" w:hAnsi="Times New Roman" w:cs="Times New Roman"/>
            <w:b w:val="0"/>
            <w:noProof/>
            <w:sz w:val="24"/>
            <w:szCs w:val="24"/>
          </w:rPr>
          <w:t>3.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架构</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24</w:t>
        </w:r>
        <w:r w:rsidR="00696BAE" w:rsidRPr="00CD38EF">
          <w:rPr>
            <w:rFonts w:ascii="Times New Roman" w:eastAsiaTheme="majorEastAsia" w:hAnsi="Times New Roman" w:cs="Times New Roman"/>
            <w:b w:val="0"/>
            <w:noProof/>
            <w:webHidden/>
            <w:sz w:val="24"/>
            <w:szCs w:val="24"/>
          </w:rPr>
          <w:fldChar w:fldCharType="end"/>
        </w:r>
      </w:hyperlink>
    </w:p>
    <w:p w14:paraId="68559714" w14:textId="62EC138A"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7" w:history="1">
        <w:r w:rsidR="00696BAE" w:rsidRPr="00CD38EF">
          <w:rPr>
            <w:rStyle w:val="af9"/>
            <w:rFonts w:ascii="Times New Roman" w:eastAsiaTheme="majorEastAsia" w:hAnsi="Times New Roman" w:cs="Times New Roman"/>
            <w:b w:val="0"/>
            <w:noProof/>
            <w:sz w:val="24"/>
            <w:szCs w:val="24"/>
          </w:rPr>
          <w:t>3.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功能模块设计</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25</w:t>
        </w:r>
        <w:r w:rsidR="00696BAE" w:rsidRPr="00CD38EF">
          <w:rPr>
            <w:rFonts w:ascii="Times New Roman" w:eastAsiaTheme="majorEastAsia" w:hAnsi="Times New Roman" w:cs="Times New Roman"/>
            <w:b w:val="0"/>
            <w:noProof/>
            <w:webHidden/>
            <w:sz w:val="24"/>
            <w:szCs w:val="24"/>
          </w:rPr>
          <w:fldChar w:fldCharType="end"/>
        </w:r>
      </w:hyperlink>
    </w:p>
    <w:p w14:paraId="3691C989" w14:textId="12CEF801"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8" w:history="1">
        <w:r w:rsidR="00696BAE" w:rsidRPr="00CD38EF">
          <w:rPr>
            <w:rStyle w:val="af9"/>
            <w:rFonts w:ascii="Times New Roman" w:eastAsiaTheme="majorEastAsia" w:hAnsi="Times New Roman" w:cs="Times New Roman"/>
            <w:b w:val="0"/>
            <w:noProof/>
            <w:sz w:val="24"/>
            <w:szCs w:val="24"/>
          </w:rPr>
          <w:t>3.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28</w:t>
        </w:r>
        <w:r w:rsidR="00696BAE" w:rsidRPr="00CD38EF">
          <w:rPr>
            <w:rFonts w:ascii="Times New Roman" w:eastAsiaTheme="majorEastAsia" w:hAnsi="Times New Roman" w:cs="Times New Roman"/>
            <w:b w:val="0"/>
            <w:noProof/>
            <w:webHidden/>
            <w:sz w:val="24"/>
            <w:szCs w:val="24"/>
          </w:rPr>
          <w:fldChar w:fldCharType="end"/>
        </w:r>
      </w:hyperlink>
    </w:p>
    <w:p w14:paraId="11ED5C7F" w14:textId="6FF73EAA" w:rsidR="00696BAE" w:rsidRPr="00CD38EF" w:rsidRDefault="00585C4E"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9" w:history="1">
        <w:r w:rsidR="00696BAE" w:rsidRPr="00CD38EF">
          <w:rPr>
            <w:rStyle w:val="af9"/>
            <w:rFonts w:ascii="Times New Roman" w:eastAsiaTheme="majorEastAsia" w:hAnsi="Times New Roman" w:cs="Times New Roman"/>
            <w:b w:val="0"/>
            <w:noProof/>
          </w:rPr>
          <w:t>4.</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核心算法模块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596195">
          <w:rPr>
            <w:rFonts w:ascii="Times New Roman" w:eastAsiaTheme="majorEastAsia" w:hAnsi="Times New Roman" w:cs="Times New Roman"/>
            <w:b w:val="0"/>
            <w:noProof/>
            <w:webHidden/>
          </w:rPr>
          <w:t>29</w:t>
        </w:r>
        <w:r w:rsidR="00696BAE" w:rsidRPr="00CD38EF">
          <w:rPr>
            <w:rFonts w:ascii="Times New Roman" w:eastAsiaTheme="majorEastAsia" w:hAnsi="Times New Roman" w:cs="Times New Roman"/>
            <w:b w:val="0"/>
            <w:noProof/>
            <w:webHidden/>
          </w:rPr>
          <w:fldChar w:fldCharType="end"/>
        </w:r>
      </w:hyperlink>
    </w:p>
    <w:p w14:paraId="5A0231CD" w14:textId="5F63D06E"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0" w:history="1">
        <w:r w:rsidR="00696BAE" w:rsidRPr="00CD38EF">
          <w:rPr>
            <w:rStyle w:val="af9"/>
            <w:rFonts w:ascii="Times New Roman" w:eastAsiaTheme="majorEastAsia" w:hAnsi="Times New Roman" w:cs="Times New Roman"/>
            <w:b w:val="0"/>
            <w:noProof/>
            <w:sz w:val="24"/>
            <w:szCs w:val="24"/>
          </w:rPr>
          <w:t>4.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冗余去除和拓扑重建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29</w:t>
        </w:r>
        <w:r w:rsidR="00696BAE" w:rsidRPr="00CD38EF">
          <w:rPr>
            <w:rFonts w:ascii="Times New Roman" w:eastAsiaTheme="majorEastAsia" w:hAnsi="Times New Roman" w:cs="Times New Roman"/>
            <w:b w:val="0"/>
            <w:noProof/>
            <w:webHidden/>
            <w:sz w:val="24"/>
            <w:szCs w:val="24"/>
          </w:rPr>
          <w:fldChar w:fldCharType="end"/>
        </w:r>
      </w:hyperlink>
    </w:p>
    <w:p w14:paraId="213D721F" w14:textId="16B8ABA1"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1" w:history="1">
        <w:r w:rsidR="00696BAE" w:rsidRPr="00CD38EF">
          <w:rPr>
            <w:rStyle w:val="af9"/>
            <w:rFonts w:ascii="Times New Roman" w:eastAsiaTheme="majorEastAsia" w:hAnsi="Times New Roman" w:cs="Times New Roman"/>
            <w:b w:val="0"/>
            <w:noProof/>
            <w:sz w:val="24"/>
            <w:szCs w:val="24"/>
          </w:rPr>
          <w:t>4.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分层切片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33</w:t>
        </w:r>
        <w:r w:rsidR="00696BAE" w:rsidRPr="00CD38EF">
          <w:rPr>
            <w:rFonts w:ascii="Times New Roman" w:eastAsiaTheme="majorEastAsia" w:hAnsi="Times New Roman" w:cs="Times New Roman"/>
            <w:b w:val="0"/>
            <w:noProof/>
            <w:webHidden/>
            <w:sz w:val="24"/>
            <w:szCs w:val="24"/>
          </w:rPr>
          <w:fldChar w:fldCharType="end"/>
        </w:r>
      </w:hyperlink>
    </w:p>
    <w:p w14:paraId="4D4FD146" w14:textId="31B178F0"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2" w:history="1">
        <w:r w:rsidR="00696BAE" w:rsidRPr="00CD38EF">
          <w:rPr>
            <w:rStyle w:val="af9"/>
            <w:rFonts w:ascii="Times New Roman" w:eastAsiaTheme="majorEastAsia" w:hAnsi="Times New Roman" w:cs="Times New Roman"/>
            <w:b w:val="0"/>
            <w:noProof/>
            <w:sz w:val="24"/>
            <w:szCs w:val="24"/>
          </w:rPr>
          <w:t>4.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轨迹填充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39</w:t>
        </w:r>
        <w:r w:rsidR="00696BAE" w:rsidRPr="00CD38EF">
          <w:rPr>
            <w:rFonts w:ascii="Times New Roman" w:eastAsiaTheme="majorEastAsia" w:hAnsi="Times New Roman" w:cs="Times New Roman"/>
            <w:b w:val="0"/>
            <w:noProof/>
            <w:webHidden/>
            <w:sz w:val="24"/>
            <w:szCs w:val="24"/>
          </w:rPr>
          <w:fldChar w:fldCharType="end"/>
        </w:r>
      </w:hyperlink>
    </w:p>
    <w:p w14:paraId="0A1C453F" w14:textId="4A8B9C90"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3" w:history="1">
        <w:r w:rsidR="00696BAE" w:rsidRPr="00CD38EF">
          <w:rPr>
            <w:rStyle w:val="af9"/>
            <w:rFonts w:ascii="Times New Roman" w:eastAsiaTheme="majorEastAsia" w:hAnsi="Times New Roman" w:cs="Times New Roman"/>
            <w:b w:val="0"/>
            <w:noProof/>
            <w:sz w:val="24"/>
            <w:szCs w:val="24"/>
          </w:rPr>
          <w:t>4.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G</w:t>
        </w:r>
        <w:r w:rsidR="00696BAE" w:rsidRPr="00CD38EF">
          <w:rPr>
            <w:rStyle w:val="af9"/>
            <w:rFonts w:ascii="Times New Roman" w:eastAsiaTheme="majorEastAsia" w:hAnsi="Times New Roman" w:cs="Times New Roman"/>
            <w:b w:val="0"/>
            <w:noProof/>
            <w:sz w:val="24"/>
            <w:szCs w:val="24"/>
          </w:rPr>
          <w:t>代码生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43</w:t>
        </w:r>
        <w:r w:rsidR="00696BAE" w:rsidRPr="00CD38EF">
          <w:rPr>
            <w:rFonts w:ascii="Times New Roman" w:eastAsiaTheme="majorEastAsia" w:hAnsi="Times New Roman" w:cs="Times New Roman"/>
            <w:b w:val="0"/>
            <w:noProof/>
            <w:webHidden/>
            <w:sz w:val="24"/>
            <w:szCs w:val="24"/>
          </w:rPr>
          <w:fldChar w:fldCharType="end"/>
        </w:r>
      </w:hyperlink>
    </w:p>
    <w:p w14:paraId="79993B0E" w14:textId="10F16476"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4" w:history="1">
        <w:r w:rsidR="00696BAE" w:rsidRPr="00CD38EF">
          <w:rPr>
            <w:rStyle w:val="af9"/>
            <w:rFonts w:ascii="Times New Roman" w:eastAsiaTheme="majorEastAsia" w:hAnsi="Times New Roman" w:cs="Times New Roman"/>
            <w:b w:val="0"/>
            <w:noProof/>
            <w:sz w:val="24"/>
            <w:szCs w:val="24"/>
          </w:rPr>
          <w:t>4.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动画模拟</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45</w:t>
        </w:r>
        <w:r w:rsidR="00696BAE" w:rsidRPr="00CD38EF">
          <w:rPr>
            <w:rFonts w:ascii="Times New Roman" w:eastAsiaTheme="majorEastAsia" w:hAnsi="Times New Roman" w:cs="Times New Roman"/>
            <w:b w:val="0"/>
            <w:noProof/>
            <w:webHidden/>
            <w:sz w:val="24"/>
            <w:szCs w:val="24"/>
          </w:rPr>
          <w:fldChar w:fldCharType="end"/>
        </w:r>
      </w:hyperlink>
    </w:p>
    <w:p w14:paraId="067B78A2" w14:textId="1A6F6419"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5" w:history="1">
        <w:r w:rsidR="00696BAE" w:rsidRPr="00CD38EF">
          <w:rPr>
            <w:rStyle w:val="af9"/>
            <w:rFonts w:ascii="Times New Roman" w:eastAsiaTheme="majorEastAsia" w:hAnsi="Times New Roman" w:cs="Times New Roman"/>
            <w:b w:val="0"/>
            <w:noProof/>
            <w:sz w:val="24"/>
            <w:szCs w:val="24"/>
          </w:rPr>
          <w:t>4.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日志记录埋点</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46</w:t>
        </w:r>
        <w:r w:rsidR="00696BAE" w:rsidRPr="00CD38EF">
          <w:rPr>
            <w:rFonts w:ascii="Times New Roman" w:eastAsiaTheme="majorEastAsia" w:hAnsi="Times New Roman" w:cs="Times New Roman"/>
            <w:b w:val="0"/>
            <w:noProof/>
            <w:webHidden/>
            <w:sz w:val="24"/>
            <w:szCs w:val="24"/>
          </w:rPr>
          <w:fldChar w:fldCharType="end"/>
        </w:r>
      </w:hyperlink>
    </w:p>
    <w:p w14:paraId="49CF8BBC" w14:textId="7BEF4681"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6" w:history="1">
        <w:r w:rsidR="00696BAE" w:rsidRPr="00CD38EF">
          <w:rPr>
            <w:rStyle w:val="af9"/>
            <w:rFonts w:ascii="Times New Roman" w:eastAsiaTheme="majorEastAsia" w:hAnsi="Times New Roman" w:cs="Times New Roman"/>
            <w:b w:val="0"/>
            <w:noProof/>
            <w:sz w:val="24"/>
            <w:szCs w:val="24"/>
          </w:rPr>
          <w:t>4.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图层显隐控制映射树构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47</w:t>
        </w:r>
        <w:r w:rsidR="00696BAE" w:rsidRPr="00CD38EF">
          <w:rPr>
            <w:rFonts w:ascii="Times New Roman" w:eastAsiaTheme="majorEastAsia" w:hAnsi="Times New Roman" w:cs="Times New Roman"/>
            <w:b w:val="0"/>
            <w:noProof/>
            <w:webHidden/>
            <w:sz w:val="24"/>
            <w:szCs w:val="24"/>
          </w:rPr>
          <w:fldChar w:fldCharType="end"/>
        </w:r>
      </w:hyperlink>
    </w:p>
    <w:p w14:paraId="3A307D92" w14:textId="726E0F8B"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7" w:history="1">
        <w:r w:rsidR="00696BAE" w:rsidRPr="00CD38EF">
          <w:rPr>
            <w:rStyle w:val="af9"/>
            <w:rFonts w:ascii="Times New Roman" w:eastAsiaTheme="majorEastAsia" w:hAnsi="Times New Roman" w:cs="Times New Roman"/>
            <w:b w:val="0"/>
            <w:noProof/>
            <w:sz w:val="24"/>
            <w:szCs w:val="24"/>
          </w:rPr>
          <w:t>4.8</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48</w:t>
        </w:r>
        <w:r w:rsidR="00696BAE" w:rsidRPr="00CD38EF">
          <w:rPr>
            <w:rFonts w:ascii="Times New Roman" w:eastAsiaTheme="majorEastAsia" w:hAnsi="Times New Roman" w:cs="Times New Roman"/>
            <w:b w:val="0"/>
            <w:noProof/>
            <w:webHidden/>
            <w:sz w:val="24"/>
            <w:szCs w:val="24"/>
          </w:rPr>
          <w:fldChar w:fldCharType="end"/>
        </w:r>
      </w:hyperlink>
    </w:p>
    <w:p w14:paraId="714E0E72" w14:textId="44022B65" w:rsidR="00696BAE" w:rsidRPr="00CD38EF" w:rsidRDefault="00585C4E"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68" w:history="1">
        <w:r w:rsidR="00696BAE" w:rsidRPr="00CD38EF">
          <w:rPr>
            <w:rStyle w:val="af9"/>
            <w:rFonts w:ascii="Times New Roman" w:eastAsiaTheme="majorEastAsia" w:hAnsi="Times New Roman" w:cs="Times New Roman"/>
            <w:b w:val="0"/>
            <w:noProof/>
          </w:rPr>
          <w:t>5.</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实现与测试</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68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596195">
          <w:rPr>
            <w:rFonts w:ascii="Times New Roman" w:eastAsiaTheme="majorEastAsia" w:hAnsi="Times New Roman" w:cs="Times New Roman"/>
            <w:b w:val="0"/>
            <w:noProof/>
            <w:webHidden/>
          </w:rPr>
          <w:t>49</w:t>
        </w:r>
        <w:r w:rsidR="00696BAE" w:rsidRPr="00CD38EF">
          <w:rPr>
            <w:rFonts w:ascii="Times New Roman" w:eastAsiaTheme="majorEastAsia" w:hAnsi="Times New Roman" w:cs="Times New Roman"/>
            <w:b w:val="0"/>
            <w:noProof/>
            <w:webHidden/>
          </w:rPr>
          <w:fldChar w:fldCharType="end"/>
        </w:r>
      </w:hyperlink>
    </w:p>
    <w:p w14:paraId="5A8D2565" w14:textId="317C92B1"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9" w:history="1">
        <w:r w:rsidR="00696BAE" w:rsidRPr="00CD38EF">
          <w:rPr>
            <w:rStyle w:val="af9"/>
            <w:rFonts w:ascii="Times New Roman" w:eastAsiaTheme="majorEastAsia" w:hAnsi="Times New Roman" w:cs="Times New Roman"/>
            <w:b w:val="0"/>
            <w:noProof/>
            <w:sz w:val="24"/>
            <w:szCs w:val="24"/>
          </w:rPr>
          <w:t>5.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开发环境搭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9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49</w:t>
        </w:r>
        <w:r w:rsidR="00696BAE" w:rsidRPr="00CD38EF">
          <w:rPr>
            <w:rFonts w:ascii="Times New Roman" w:eastAsiaTheme="majorEastAsia" w:hAnsi="Times New Roman" w:cs="Times New Roman"/>
            <w:b w:val="0"/>
            <w:noProof/>
            <w:webHidden/>
            <w:sz w:val="24"/>
            <w:szCs w:val="24"/>
          </w:rPr>
          <w:fldChar w:fldCharType="end"/>
        </w:r>
      </w:hyperlink>
    </w:p>
    <w:p w14:paraId="73E088CD" w14:textId="0CA6CD64"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0" w:history="1">
        <w:r w:rsidR="00696BAE" w:rsidRPr="00CD38EF">
          <w:rPr>
            <w:rStyle w:val="af9"/>
            <w:rFonts w:ascii="Times New Roman" w:eastAsiaTheme="majorEastAsia" w:hAnsi="Times New Roman" w:cs="Times New Roman"/>
            <w:b w:val="0"/>
            <w:noProof/>
            <w:sz w:val="24"/>
            <w:szCs w:val="24"/>
          </w:rPr>
          <w:t>5.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前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50</w:t>
        </w:r>
        <w:r w:rsidR="00696BAE" w:rsidRPr="00CD38EF">
          <w:rPr>
            <w:rFonts w:ascii="Times New Roman" w:eastAsiaTheme="majorEastAsia" w:hAnsi="Times New Roman" w:cs="Times New Roman"/>
            <w:b w:val="0"/>
            <w:noProof/>
            <w:webHidden/>
            <w:sz w:val="24"/>
            <w:szCs w:val="24"/>
          </w:rPr>
          <w:fldChar w:fldCharType="end"/>
        </w:r>
      </w:hyperlink>
    </w:p>
    <w:p w14:paraId="07ED1D02" w14:textId="15D7EBC8"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1" w:history="1">
        <w:r w:rsidR="00696BAE" w:rsidRPr="00CD38EF">
          <w:rPr>
            <w:rStyle w:val="af9"/>
            <w:rFonts w:ascii="Times New Roman" w:eastAsiaTheme="majorEastAsia" w:hAnsi="Times New Roman" w:cs="Times New Roman"/>
            <w:b w:val="0"/>
            <w:noProof/>
            <w:sz w:val="24"/>
            <w:szCs w:val="24"/>
          </w:rPr>
          <w:t>5.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模型交互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58</w:t>
        </w:r>
        <w:r w:rsidR="00696BAE" w:rsidRPr="00CD38EF">
          <w:rPr>
            <w:rFonts w:ascii="Times New Roman" w:eastAsiaTheme="majorEastAsia" w:hAnsi="Times New Roman" w:cs="Times New Roman"/>
            <w:b w:val="0"/>
            <w:noProof/>
            <w:webHidden/>
            <w:sz w:val="24"/>
            <w:szCs w:val="24"/>
          </w:rPr>
          <w:fldChar w:fldCharType="end"/>
        </w:r>
      </w:hyperlink>
    </w:p>
    <w:p w14:paraId="2E7E8502" w14:textId="331B2948"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2" w:history="1">
        <w:r w:rsidR="00696BAE" w:rsidRPr="00CD38EF">
          <w:rPr>
            <w:rStyle w:val="af9"/>
            <w:rFonts w:ascii="Times New Roman" w:eastAsiaTheme="majorEastAsia" w:hAnsi="Times New Roman" w:cs="Times New Roman"/>
            <w:b w:val="0"/>
            <w:noProof/>
            <w:sz w:val="24"/>
            <w:szCs w:val="24"/>
          </w:rPr>
          <w:t>5.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数据库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63</w:t>
        </w:r>
        <w:r w:rsidR="00696BAE" w:rsidRPr="00CD38EF">
          <w:rPr>
            <w:rFonts w:ascii="Times New Roman" w:eastAsiaTheme="majorEastAsia" w:hAnsi="Times New Roman" w:cs="Times New Roman"/>
            <w:b w:val="0"/>
            <w:noProof/>
            <w:webHidden/>
            <w:sz w:val="24"/>
            <w:szCs w:val="24"/>
          </w:rPr>
          <w:fldChar w:fldCharType="end"/>
        </w:r>
      </w:hyperlink>
    </w:p>
    <w:p w14:paraId="46C168CE" w14:textId="3ABE62DC"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3" w:history="1">
        <w:r w:rsidR="00696BAE" w:rsidRPr="00CD38EF">
          <w:rPr>
            <w:rStyle w:val="af9"/>
            <w:rFonts w:ascii="Times New Roman" w:eastAsiaTheme="majorEastAsia" w:hAnsi="Times New Roman" w:cs="Times New Roman"/>
            <w:b w:val="0"/>
            <w:noProof/>
            <w:sz w:val="24"/>
            <w:szCs w:val="24"/>
          </w:rPr>
          <w:t>5.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服务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65</w:t>
        </w:r>
        <w:r w:rsidR="00696BAE" w:rsidRPr="00CD38EF">
          <w:rPr>
            <w:rFonts w:ascii="Times New Roman" w:eastAsiaTheme="majorEastAsia" w:hAnsi="Times New Roman" w:cs="Times New Roman"/>
            <w:b w:val="0"/>
            <w:noProof/>
            <w:webHidden/>
            <w:sz w:val="24"/>
            <w:szCs w:val="24"/>
          </w:rPr>
          <w:fldChar w:fldCharType="end"/>
        </w:r>
      </w:hyperlink>
    </w:p>
    <w:p w14:paraId="04DE80D4" w14:textId="129BB5AC"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4" w:history="1">
        <w:r w:rsidR="00696BAE" w:rsidRPr="00CD38EF">
          <w:rPr>
            <w:rStyle w:val="af9"/>
            <w:rFonts w:ascii="Times New Roman" w:eastAsiaTheme="majorEastAsia" w:hAnsi="Times New Roman" w:cs="Times New Roman"/>
            <w:b w:val="0"/>
            <w:noProof/>
            <w:sz w:val="24"/>
            <w:szCs w:val="24"/>
          </w:rPr>
          <w:t>5.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测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67</w:t>
        </w:r>
        <w:r w:rsidR="00696BAE" w:rsidRPr="00CD38EF">
          <w:rPr>
            <w:rFonts w:ascii="Times New Roman" w:eastAsiaTheme="majorEastAsia" w:hAnsi="Times New Roman" w:cs="Times New Roman"/>
            <w:b w:val="0"/>
            <w:noProof/>
            <w:webHidden/>
            <w:sz w:val="24"/>
            <w:szCs w:val="24"/>
          </w:rPr>
          <w:fldChar w:fldCharType="end"/>
        </w:r>
      </w:hyperlink>
    </w:p>
    <w:p w14:paraId="6700FE42" w14:textId="4A823B59"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5" w:history="1">
        <w:r w:rsidR="00696BAE" w:rsidRPr="00CD38EF">
          <w:rPr>
            <w:rStyle w:val="af9"/>
            <w:rFonts w:ascii="Times New Roman" w:eastAsiaTheme="majorEastAsia" w:hAnsi="Times New Roman" w:cs="Times New Roman"/>
            <w:b w:val="0"/>
            <w:noProof/>
            <w:sz w:val="24"/>
            <w:szCs w:val="24"/>
          </w:rPr>
          <w:t>5.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76</w:t>
        </w:r>
        <w:r w:rsidR="00696BAE" w:rsidRPr="00CD38EF">
          <w:rPr>
            <w:rFonts w:ascii="Times New Roman" w:eastAsiaTheme="majorEastAsia" w:hAnsi="Times New Roman" w:cs="Times New Roman"/>
            <w:b w:val="0"/>
            <w:noProof/>
            <w:webHidden/>
            <w:sz w:val="24"/>
            <w:szCs w:val="24"/>
          </w:rPr>
          <w:fldChar w:fldCharType="end"/>
        </w:r>
      </w:hyperlink>
    </w:p>
    <w:p w14:paraId="2C27217D" w14:textId="030D1B12" w:rsidR="00696BAE" w:rsidRPr="00CD38EF" w:rsidRDefault="00585C4E"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76" w:history="1">
        <w:r w:rsidR="00696BAE" w:rsidRPr="00CD38EF">
          <w:rPr>
            <w:rStyle w:val="af9"/>
            <w:rFonts w:ascii="Times New Roman" w:eastAsiaTheme="majorEastAsia" w:hAnsi="Times New Roman" w:cs="Times New Roman"/>
            <w:b w:val="0"/>
            <w:noProof/>
          </w:rPr>
          <w:t>6.</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总结与展望</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6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596195">
          <w:rPr>
            <w:rFonts w:ascii="Times New Roman" w:eastAsiaTheme="majorEastAsia" w:hAnsi="Times New Roman" w:cs="Times New Roman"/>
            <w:b w:val="0"/>
            <w:noProof/>
            <w:webHidden/>
          </w:rPr>
          <w:t>77</w:t>
        </w:r>
        <w:r w:rsidR="00696BAE" w:rsidRPr="00CD38EF">
          <w:rPr>
            <w:rFonts w:ascii="Times New Roman" w:eastAsiaTheme="majorEastAsia" w:hAnsi="Times New Roman" w:cs="Times New Roman"/>
            <w:b w:val="0"/>
            <w:noProof/>
            <w:webHidden/>
          </w:rPr>
          <w:fldChar w:fldCharType="end"/>
        </w:r>
      </w:hyperlink>
    </w:p>
    <w:p w14:paraId="743C8762" w14:textId="72305E88"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7" w:history="1">
        <w:r w:rsidR="00696BAE" w:rsidRPr="00CD38EF">
          <w:rPr>
            <w:rStyle w:val="af9"/>
            <w:rFonts w:ascii="Times New Roman" w:eastAsiaTheme="majorEastAsia" w:hAnsi="Times New Roman" w:cs="Times New Roman"/>
            <w:b w:val="0"/>
            <w:noProof/>
            <w:sz w:val="24"/>
            <w:szCs w:val="24"/>
          </w:rPr>
          <w:t>6.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主要内容及结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5122A5AC" w14:textId="69A431F8" w:rsidR="00696BAE" w:rsidRPr="00CD38EF" w:rsidRDefault="00585C4E"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8" w:history="1">
        <w:r w:rsidR="00696BAE" w:rsidRPr="00CD38EF">
          <w:rPr>
            <w:rStyle w:val="af9"/>
            <w:rFonts w:ascii="Times New Roman" w:eastAsiaTheme="majorEastAsia" w:hAnsi="Times New Roman" w:cs="Times New Roman"/>
            <w:b w:val="0"/>
            <w:noProof/>
            <w:sz w:val="24"/>
            <w:szCs w:val="24"/>
          </w:rPr>
          <w:t>6.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展望</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96195">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393AA70E" w14:textId="2706D765" w:rsidR="00696BAE" w:rsidRPr="00CD38EF" w:rsidRDefault="00585C4E" w:rsidP="00513987">
      <w:pPr>
        <w:pStyle w:val="TOC1"/>
        <w:tabs>
          <w:tab w:val="right" w:leader="dot" w:pos="8721"/>
        </w:tabs>
        <w:rPr>
          <w:rFonts w:ascii="Times New Roman" w:eastAsiaTheme="majorEastAsia" w:hAnsi="Times New Roman" w:cs="Times New Roman"/>
          <w:b w:val="0"/>
          <w:bCs w:val="0"/>
          <w:iCs w:val="0"/>
          <w:noProof/>
        </w:rPr>
      </w:pPr>
      <w:hyperlink w:anchor="_Toc70525979" w:history="1">
        <w:r w:rsidR="00696BAE" w:rsidRPr="00CD38EF">
          <w:rPr>
            <w:rStyle w:val="af9"/>
            <w:rFonts w:ascii="Times New Roman" w:eastAsiaTheme="majorEastAsia" w:hAnsi="Times New Roman" w:cs="Times New Roman"/>
            <w:b w:val="0"/>
            <w:noProof/>
          </w:rPr>
          <w:t>致</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谢</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596195">
          <w:rPr>
            <w:rFonts w:ascii="Times New Roman" w:eastAsiaTheme="majorEastAsia" w:hAnsi="Times New Roman" w:cs="Times New Roman"/>
            <w:b w:val="0"/>
            <w:noProof/>
            <w:webHidden/>
          </w:rPr>
          <w:t>79</w:t>
        </w:r>
        <w:r w:rsidR="00696BAE" w:rsidRPr="00CD38EF">
          <w:rPr>
            <w:rFonts w:ascii="Times New Roman" w:eastAsiaTheme="majorEastAsia" w:hAnsi="Times New Roman" w:cs="Times New Roman"/>
            <w:b w:val="0"/>
            <w:noProof/>
            <w:webHidden/>
          </w:rPr>
          <w:fldChar w:fldCharType="end"/>
        </w:r>
      </w:hyperlink>
    </w:p>
    <w:p w14:paraId="1A278953" w14:textId="353534EF" w:rsidR="00696BAE" w:rsidRPr="00CD38EF" w:rsidRDefault="00585C4E" w:rsidP="00513987">
      <w:pPr>
        <w:pStyle w:val="TOC1"/>
        <w:tabs>
          <w:tab w:val="right" w:leader="dot" w:pos="8721"/>
        </w:tabs>
        <w:rPr>
          <w:rFonts w:ascii="Times New Roman" w:eastAsiaTheme="majorEastAsia" w:hAnsi="Times New Roman" w:cs="Times New Roman"/>
          <w:b w:val="0"/>
          <w:bCs w:val="0"/>
          <w:iCs w:val="0"/>
          <w:noProof/>
        </w:rPr>
      </w:pPr>
      <w:hyperlink w:anchor="_Toc70525980" w:history="1">
        <w:r w:rsidR="00696BAE" w:rsidRPr="00CD38EF">
          <w:rPr>
            <w:rStyle w:val="af9"/>
            <w:rFonts w:ascii="Times New Roman" w:eastAsiaTheme="majorEastAsia" w:hAnsi="Times New Roman" w:cs="Times New Roman"/>
            <w:b w:val="0"/>
            <w:noProof/>
          </w:rPr>
          <w:t>参考文献</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80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596195">
          <w:rPr>
            <w:rFonts w:ascii="Times New Roman" w:eastAsiaTheme="majorEastAsia" w:hAnsi="Times New Roman" w:cs="Times New Roman"/>
            <w:b w:val="0"/>
            <w:noProof/>
            <w:webHidden/>
          </w:rPr>
          <w:t>80</w:t>
        </w:r>
        <w:r w:rsidR="00696BAE" w:rsidRPr="00CD38E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696BAE">
        <w:rPr>
          <w:rFonts w:eastAsiaTheme="majorEastAsia"/>
        </w:rPr>
        <w:fldChar w:fldCharType="end"/>
      </w:r>
      <w:bookmarkStart w:id="93" w:name="_Toc437362302"/>
      <w:bookmarkStart w:id="94" w:name="_Toc437362261"/>
      <w:bookmarkStart w:id="95" w:name="_Toc377235969"/>
      <w:bookmarkStart w:id="96" w:name="_Toc379915053"/>
      <w:bookmarkStart w:id="97" w:name="_Toc444250083"/>
      <w:bookmarkStart w:id="98" w:name="_Toc380663914"/>
      <w:bookmarkStart w:id="99" w:name="_Toc229915034"/>
      <w:bookmarkStart w:id="100" w:name="_Toc229791433"/>
      <w:bookmarkStart w:id="101" w:name="_Toc46962951"/>
    </w:p>
    <w:p w14:paraId="6D8A7D8A" w14:textId="29749B17" w:rsidR="001F649D" w:rsidRDefault="001F649D" w:rsidP="00FC5633">
      <w:pPr>
        <w:tabs>
          <w:tab w:val="left" w:pos="284"/>
          <w:tab w:val="left" w:pos="709"/>
        </w:tabs>
        <w:rPr>
          <w:sz w:val="28"/>
          <w:szCs w:val="28"/>
        </w:rPr>
      </w:pPr>
    </w:p>
    <w:p w14:paraId="5652732D" w14:textId="68E243F5" w:rsidR="008A2E83" w:rsidRDefault="00E166FC" w:rsidP="00FC5633">
      <w:pPr>
        <w:pStyle w:val="1"/>
        <w:tabs>
          <w:tab w:val="left" w:pos="284"/>
          <w:tab w:val="left" w:pos="709"/>
        </w:tabs>
      </w:pPr>
      <w:bookmarkStart w:id="102" w:name="_Toc70525945"/>
      <w:r>
        <w:t>绪论</w:t>
      </w:r>
      <w:bookmarkEnd w:id="93"/>
      <w:bookmarkEnd w:id="94"/>
      <w:bookmarkEnd w:id="95"/>
      <w:bookmarkEnd w:id="96"/>
      <w:bookmarkEnd w:id="97"/>
      <w:bookmarkEnd w:id="98"/>
      <w:bookmarkEnd w:id="99"/>
      <w:bookmarkEnd w:id="100"/>
      <w:bookmarkEnd w:id="101"/>
      <w:bookmarkEnd w:id="102"/>
    </w:p>
    <w:p w14:paraId="75B9A3BE" w14:textId="529E89FA" w:rsidR="008A2E83" w:rsidRDefault="0039264D" w:rsidP="00FC5633">
      <w:pPr>
        <w:pStyle w:val="2"/>
        <w:tabs>
          <w:tab w:val="left" w:pos="284"/>
          <w:tab w:val="left" w:pos="709"/>
        </w:tabs>
      </w:pPr>
      <w:bookmarkStart w:id="103" w:name="_Toc46962952"/>
      <w:bookmarkStart w:id="104" w:name="_Toc70525946"/>
      <w:bookmarkStart w:id="105" w:name="_Toc377235970"/>
      <w:bookmarkStart w:id="106" w:name="_Toc379915054"/>
      <w:bookmarkStart w:id="107" w:name="_Toc229915035"/>
      <w:bookmarkStart w:id="108" w:name="_Toc229791434"/>
      <w:bookmarkStart w:id="109" w:name="_Toc437362303"/>
      <w:r>
        <w:rPr>
          <w:rFonts w:hint="eastAsia"/>
        </w:rPr>
        <w:t>课题背景及研究</w:t>
      </w:r>
      <w:r w:rsidR="00E166FC">
        <w:rPr>
          <w:rFonts w:hint="eastAsia"/>
        </w:rPr>
        <w:t>意义</w:t>
      </w:r>
      <w:bookmarkEnd w:id="103"/>
      <w:bookmarkEnd w:id="104"/>
    </w:p>
    <w:p w14:paraId="711CBCDC" w14:textId="19C457EF" w:rsidR="005C6EFD" w:rsidRDefault="00FB5493" w:rsidP="00FC5633">
      <w:pPr>
        <w:tabs>
          <w:tab w:val="left" w:pos="284"/>
          <w:tab w:val="left" w:pos="709"/>
        </w:tabs>
        <w:ind w:firstLineChars="200" w:firstLine="480"/>
      </w:pPr>
      <w:proofErr w:type="gramStart"/>
      <w:r>
        <w:rPr>
          <w:rFonts w:hint="eastAsia"/>
        </w:rPr>
        <w:t>增材制造</w:t>
      </w:r>
      <w:proofErr w:type="gramEnd"/>
      <w:r>
        <w:rPr>
          <w:rFonts w:hint="eastAsia"/>
        </w:rPr>
        <w:t>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596195">
        <w:rPr>
          <w:vertAlign w:val="superscript"/>
        </w:rPr>
        <w:t>[1]</w:t>
      </w:r>
      <w:r w:rsidR="00D025C2">
        <w:rPr>
          <w:vertAlign w:val="superscript"/>
        </w:rPr>
        <w:fldChar w:fldCharType="end"/>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596195">
        <w:rPr>
          <w:vertAlign w:val="superscript"/>
        </w:rPr>
        <w:t>[2]</w:t>
      </w:r>
      <w:r w:rsidR="003E1EE5">
        <w:rPr>
          <w:vertAlign w:val="superscript"/>
        </w:rPr>
        <w:fldChar w:fldCharType="end"/>
      </w:r>
      <w:r w:rsidR="005C6EFD">
        <w:rPr>
          <w:rFonts w:hint="eastAsia"/>
        </w:rPr>
        <w:t>。</w:t>
      </w:r>
      <w:proofErr w:type="gramStart"/>
      <w:r w:rsidR="00411E60">
        <w:rPr>
          <w:rFonts w:hint="eastAsia"/>
        </w:rPr>
        <w:t>增材制造</w:t>
      </w:r>
      <w:proofErr w:type="gramEnd"/>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596195">
        <w:rPr>
          <w:vertAlign w:val="superscript"/>
        </w:rPr>
        <w:t>[3]</w:t>
      </w:r>
      <w:r w:rsidR="00D26D11" w:rsidRPr="00D26D11">
        <w:rPr>
          <w:vertAlign w:val="superscript"/>
        </w:rPr>
        <w:fldChar w:fldCharType="end"/>
      </w:r>
      <w:r w:rsidR="00C71D8E">
        <w:rPr>
          <w:rFonts w:hint="eastAsia"/>
        </w:rPr>
        <w:t>。</w:t>
      </w:r>
    </w:p>
    <w:p w14:paraId="166EC2E5" w14:textId="2638660A" w:rsidR="00897D78" w:rsidRDefault="00B83D38" w:rsidP="00CA21B6">
      <w:pPr>
        <w:tabs>
          <w:tab w:val="left" w:pos="284"/>
          <w:tab w:val="left" w:pos="709"/>
        </w:tabs>
        <w:ind w:firstLineChars="200" w:firstLine="480"/>
      </w:pPr>
      <w:proofErr w:type="gramStart"/>
      <w:r>
        <w:rPr>
          <w:rFonts w:hint="eastAsia"/>
        </w:rPr>
        <w:t>在</w:t>
      </w:r>
      <w:r w:rsidR="00411E60">
        <w:rPr>
          <w:rFonts w:hint="eastAsia"/>
        </w:rPr>
        <w:t>增材制造</w:t>
      </w:r>
      <w:proofErr w:type="gramEnd"/>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w:t>
      </w:r>
      <w:proofErr w:type="gramStart"/>
      <w:r>
        <w:rPr>
          <w:rFonts w:hint="eastAsia"/>
        </w:rPr>
        <w:t>针对</w:t>
      </w:r>
      <w:r w:rsidR="00411E60">
        <w:rPr>
          <w:rFonts w:hint="eastAsia"/>
        </w:rPr>
        <w:t>增材制造</w:t>
      </w:r>
      <w:proofErr w:type="gramEnd"/>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3C8C76E4"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w:t>
      </w:r>
      <w:r w:rsidR="00F5144F">
        <w:rPr>
          <w:rFonts w:hint="eastAsia"/>
        </w:rPr>
        <w:t>正逐步融入制造业</w:t>
      </w:r>
      <w:r w:rsidR="00341A09">
        <w:rPr>
          <w:rFonts w:hint="eastAsia"/>
        </w:rPr>
        <w:t>的</w:t>
      </w:r>
      <w:r w:rsidR="00F5144F">
        <w:rPr>
          <w:rFonts w:hint="eastAsia"/>
        </w:rPr>
        <w:t>生产与商业环节中，</w:t>
      </w:r>
      <w:r w:rsidR="000B38E4">
        <w:rPr>
          <w:rFonts w:hint="eastAsia"/>
        </w:rPr>
        <w:t>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915653">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proofErr w:type="gramStart"/>
      <w:r w:rsidR="00C643D3">
        <w:rPr>
          <w:rFonts w:hint="eastAsia"/>
        </w:rPr>
        <w:t>实现</w:t>
      </w:r>
      <w:r w:rsidR="00023310">
        <w:rPr>
          <w:rFonts w:hint="eastAsia"/>
        </w:rPr>
        <w:t>增材制造</w:t>
      </w:r>
      <w:proofErr w:type="gramEnd"/>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10" w:name="_Toc70525947"/>
      <w:r>
        <w:rPr>
          <w:rFonts w:hint="eastAsia"/>
        </w:rPr>
        <w:lastRenderedPageBreak/>
        <w:t>国内外研究现状</w:t>
      </w:r>
      <w:bookmarkEnd w:id="110"/>
    </w:p>
    <w:p w14:paraId="4D1C6FFE" w14:textId="53559E8A" w:rsidR="0039264D" w:rsidRPr="0039264D" w:rsidRDefault="00491861" w:rsidP="001D659D">
      <w:pPr>
        <w:pStyle w:val="3"/>
        <w:tabs>
          <w:tab w:val="left" w:pos="284"/>
          <w:tab w:val="left" w:pos="709"/>
          <w:tab w:val="left" w:pos="2410"/>
        </w:tabs>
      </w:pPr>
      <w:proofErr w:type="gramStart"/>
      <w:r>
        <w:rPr>
          <w:rFonts w:hint="eastAsia"/>
        </w:rPr>
        <w:t>增材制造</w:t>
      </w:r>
      <w:proofErr w:type="gramEnd"/>
      <w:r w:rsidR="009D39AE">
        <w:rPr>
          <w:rFonts w:hint="eastAsia"/>
        </w:rPr>
        <w:t>技术</w:t>
      </w:r>
      <w:r w:rsidR="0039264D" w:rsidRPr="0039264D">
        <w:rPr>
          <w:rFonts w:hint="eastAsia"/>
        </w:rPr>
        <w:t>研究现状</w:t>
      </w:r>
    </w:p>
    <w:p w14:paraId="131354A6" w14:textId="086EE411" w:rsidR="00291B68" w:rsidRDefault="00491861" w:rsidP="00FC5633">
      <w:pPr>
        <w:tabs>
          <w:tab w:val="left" w:pos="284"/>
          <w:tab w:val="left" w:pos="709"/>
        </w:tabs>
        <w:ind w:firstLineChars="200" w:firstLine="480"/>
      </w:pPr>
      <w:proofErr w:type="gramStart"/>
      <w:r>
        <w:rPr>
          <w:rFonts w:hint="eastAsia"/>
        </w:rPr>
        <w:t>增材制造</w:t>
      </w:r>
      <w:proofErr w:type="gramEnd"/>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006C0842">
        <w:rPr>
          <w:rFonts w:hint="eastAsia"/>
        </w:rPr>
        <w:t>目前最常见</w:t>
      </w:r>
      <w:proofErr w:type="gramStart"/>
      <w:r w:rsidR="006C0842">
        <w:rPr>
          <w:rFonts w:hint="eastAsia"/>
        </w:rPr>
        <w:t>的增材制造</w:t>
      </w:r>
      <w:proofErr w:type="gramEnd"/>
      <w:r w:rsidR="006C0842">
        <w:rPr>
          <w:rFonts w:hint="eastAsia"/>
        </w:rPr>
        <w:t>技术是熔融沉积技术（</w:t>
      </w:r>
      <w:r w:rsidR="006C0842">
        <w:rPr>
          <w:rFonts w:hint="eastAsia"/>
        </w:rPr>
        <w:t>Fused</w:t>
      </w:r>
      <w:r w:rsidR="006C0842">
        <w:t xml:space="preserve"> </w:t>
      </w:r>
      <w:r w:rsidR="006C0842">
        <w:rPr>
          <w:rFonts w:hint="eastAsia"/>
        </w:rPr>
        <w:t>Deposition</w:t>
      </w:r>
      <w:r w:rsidR="006C0842">
        <w:t xml:space="preserve"> </w:t>
      </w:r>
      <w:r w:rsidR="006C0842">
        <w:rPr>
          <w:rFonts w:hint="eastAsia"/>
        </w:rPr>
        <w:t>Modeling</w:t>
      </w:r>
      <w:r w:rsidR="006C0842">
        <w:rPr>
          <w:rFonts w:hint="eastAsia"/>
        </w:rPr>
        <w:t>，</w:t>
      </w:r>
      <w:r w:rsidR="006C0842">
        <w:rPr>
          <w:rFonts w:hint="eastAsia"/>
        </w:rPr>
        <w:t>FDM</w:t>
      </w:r>
      <w:r w:rsidR="006C0842">
        <w:rPr>
          <w:rFonts w:hint="eastAsia"/>
        </w:rPr>
        <w:t>）</w:t>
      </w:r>
      <w:r w:rsidR="001C6A79">
        <w:rPr>
          <w:rFonts w:hint="eastAsia"/>
        </w:rPr>
        <w:t>，</w:t>
      </w:r>
      <w:r w:rsidR="00595661">
        <w:rPr>
          <w:rFonts w:hint="eastAsia"/>
        </w:rPr>
        <w:t>该</w:t>
      </w:r>
      <w:r w:rsidR="00291B68">
        <w:rPr>
          <w:rFonts w:hint="eastAsia"/>
        </w:rPr>
        <w:t>技术适用于大多数复杂模型的制造，被广泛应用</w:t>
      </w:r>
      <w:r w:rsidR="00B42D1D">
        <w:rPr>
          <w:rFonts w:hint="eastAsia"/>
        </w:rPr>
        <w:t>于</w:t>
      </w:r>
      <w:r w:rsidR="00291B68">
        <w:rPr>
          <w:rFonts w:hint="eastAsia"/>
        </w:rPr>
        <w:t>建筑模型</w:t>
      </w:r>
      <w:r w:rsidR="005C030C">
        <w:rPr>
          <w:rFonts w:hint="eastAsia"/>
        </w:rPr>
        <w:t>构建</w:t>
      </w:r>
      <w:r w:rsidR="00291B68">
        <w:rPr>
          <w:rFonts w:hint="eastAsia"/>
        </w:rPr>
        <w:t>、</w:t>
      </w:r>
      <w:r w:rsidR="00C93FB4">
        <w:rPr>
          <w:rFonts w:hint="eastAsia"/>
        </w:rPr>
        <w:t>航空机械零件设计、</w:t>
      </w:r>
      <w:r w:rsidR="00291B68">
        <w:rPr>
          <w:rFonts w:hint="eastAsia"/>
        </w:rPr>
        <w:t>医疗器械</w:t>
      </w:r>
      <w:r w:rsidR="009C5BED">
        <w:rPr>
          <w:rFonts w:hint="eastAsia"/>
        </w:rPr>
        <w:t>制备</w:t>
      </w:r>
      <w:r w:rsidR="00291B68">
        <w:rPr>
          <w:rFonts w:hint="eastAsia"/>
        </w:rPr>
        <w:t>等领域</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5577034 \r \h</w:instrText>
      </w:r>
      <w:r w:rsidR="00CF62C0">
        <w:rPr>
          <w:vertAlign w:val="superscript"/>
        </w:rPr>
        <w:instrText>\#"[0"</w:instrText>
      </w:r>
      <w:r w:rsidR="00664AA3">
        <w:rPr>
          <w:vertAlign w:val="superscript"/>
        </w:rPr>
        <w:instrText xml:space="preserve"> </w:instrText>
      </w:r>
      <w:r w:rsidR="00664AA3">
        <w:rPr>
          <w:vertAlign w:val="superscript"/>
        </w:rPr>
      </w:r>
      <w:r w:rsidR="00664AA3">
        <w:rPr>
          <w:vertAlign w:val="superscript"/>
        </w:rPr>
        <w:fldChar w:fldCharType="separate"/>
      </w:r>
      <w:r w:rsidR="00596195">
        <w:rPr>
          <w:vertAlign w:val="superscript"/>
        </w:rPr>
        <w:t>[4</w:t>
      </w:r>
      <w:r w:rsidR="00664AA3">
        <w:rPr>
          <w:vertAlign w:val="superscript"/>
        </w:rPr>
        <w:fldChar w:fldCharType="end"/>
      </w:r>
      <w:r w:rsidR="00664AA3">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8598356 \r \h</w:instrText>
      </w:r>
      <w:r w:rsidR="00C47E32">
        <w:rPr>
          <w:vertAlign w:val="superscript"/>
        </w:rPr>
        <w:instrText>\#"0]"</w:instrText>
      </w:r>
      <w:r w:rsidR="00664AA3">
        <w:rPr>
          <w:vertAlign w:val="superscript"/>
        </w:rPr>
        <w:instrText xml:space="preserve"> </w:instrText>
      </w:r>
      <w:r w:rsidR="00664AA3">
        <w:rPr>
          <w:vertAlign w:val="superscript"/>
        </w:rPr>
      </w:r>
      <w:r w:rsidR="00664AA3">
        <w:rPr>
          <w:vertAlign w:val="superscript"/>
        </w:rPr>
        <w:fldChar w:fldCharType="separate"/>
      </w:r>
      <w:r w:rsidR="00596195">
        <w:rPr>
          <w:vertAlign w:val="superscript"/>
        </w:rPr>
        <w:t>8]</w:t>
      </w:r>
      <w:r w:rsidR="00664AA3">
        <w:rPr>
          <w:vertAlign w:val="superscript"/>
        </w:rPr>
        <w:fldChar w:fldCharType="end"/>
      </w:r>
      <w:r w:rsidR="00291B68">
        <w:rPr>
          <w:rFonts w:hint="eastAsia"/>
        </w:rPr>
        <w:t>。</w:t>
      </w:r>
      <w:r w:rsidR="00F46EFD">
        <w:rPr>
          <w:rFonts w:hint="eastAsia"/>
        </w:rPr>
        <w:t>因此，后续系统都是基于</w:t>
      </w:r>
      <w:r w:rsidR="00F46EFD">
        <w:rPr>
          <w:rFonts w:hint="eastAsia"/>
        </w:rPr>
        <w:t>FDM</w:t>
      </w:r>
      <w:r w:rsidR="00F46EFD">
        <w:rPr>
          <w:rFonts w:hint="eastAsia"/>
        </w:rPr>
        <w:t>来设计的。</w:t>
      </w:r>
    </w:p>
    <w:p w14:paraId="74D47C90" w14:textId="4E1C2186" w:rsidR="00BC7B1D" w:rsidRDefault="00A62B40" w:rsidP="00BC7B1D">
      <w:pPr>
        <w:tabs>
          <w:tab w:val="left" w:pos="284"/>
          <w:tab w:val="left" w:pos="709"/>
        </w:tabs>
        <w:ind w:firstLineChars="200" w:firstLine="480"/>
      </w:pPr>
      <w:r>
        <w:rPr>
          <w:rFonts w:hint="eastAsia"/>
        </w:rPr>
        <w:t>一</w:t>
      </w:r>
      <w:r w:rsidR="004D58AC">
        <w:rPr>
          <w:rFonts w:hint="eastAsia"/>
        </w:rPr>
        <w:t>般</w:t>
      </w:r>
      <w:r w:rsidR="002F04BF">
        <w:rPr>
          <w:rFonts w:hint="eastAsia"/>
        </w:rPr>
        <w:t>基于</w:t>
      </w:r>
      <w:r w:rsidR="007E4603">
        <w:rPr>
          <w:rFonts w:hint="eastAsia"/>
        </w:rPr>
        <w:t>FDM</w:t>
      </w:r>
      <w:proofErr w:type="gramStart"/>
      <w:r w:rsidR="007E4603">
        <w:rPr>
          <w:rFonts w:hint="eastAsia"/>
        </w:rPr>
        <w:t>的</w:t>
      </w:r>
      <w:r w:rsidR="00070948">
        <w:rPr>
          <w:rFonts w:hint="eastAsia"/>
        </w:rPr>
        <w:t>增材制造</w:t>
      </w:r>
      <w:proofErr w:type="gramEnd"/>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w:t>
      </w:r>
      <w:r w:rsidR="00317D0C">
        <w:rPr>
          <w:rFonts w:hint="eastAsia"/>
        </w:rPr>
        <w:t>；</w:t>
      </w:r>
      <w:r w:rsidR="00291B68">
        <w:rPr>
          <w:rFonts w:hint="eastAsia"/>
        </w:rPr>
        <w:t>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317D0C">
        <w:rPr>
          <w:rFonts w:hint="eastAsia"/>
        </w:rPr>
        <w:t>；</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4C5D91">
        <w:rPr>
          <w:rFonts w:hint="eastAsia"/>
        </w:rPr>
        <w:t>常见</w:t>
      </w:r>
      <w:r w:rsidR="004C5D91">
        <w:rPr>
          <w:rFonts w:hint="eastAsia"/>
        </w:rPr>
        <w:t>FDM</w:t>
      </w:r>
      <w:r w:rsidR="004C5D91">
        <w:rPr>
          <w:rFonts w:hint="eastAsia"/>
        </w:rPr>
        <w:t>型</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596195" w:rsidRPr="00596195">
        <w:t>图</w:t>
      </w:r>
      <w:r w:rsidR="00596195" w:rsidRPr="00596195">
        <w:t xml:space="preserve"> </w:t>
      </w:r>
      <w:r w:rsidR="00596195" w:rsidRPr="00596195">
        <w:rPr>
          <w:noProof/>
        </w:rPr>
        <w:t>1</w:t>
      </w:r>
      <w:r w:rsidR="00596195" w:rsidRPr="00596195">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drawing>
          <wp:inline distT="0" distB="0" distL="0" distR="0" wp14:anchorId="69421595" wp14:editId="55BEF49B">
            <wp:extent cx="4875457" cy="3132667"/>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04869" cy="3151566"/>
                    </a:xfrm>
                    <a:prstGeom prst="rect">
                      <a:avLst/>
                    </a:prstGeom>
                  </pic:spPr>
                </pic:pic>
              </a:graphicData>
            </a:graphic>
          </wp:inline>
        </w:drawing>
      </w:r>
    </w:p>
    <w:p w14:paraId="43E71B1E" w14:textId="1215DB8B"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11" w:name="_Ref65596019"/>
      <w:bookmarkStart w:id="112"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TYLEREF 1 \s </w:instrText>
      </w:r>
      <w:r w:rsidR="005C726C">
        <w:rPr>
          <w:rFonts w:ascii="Times New Roman" w:eastAsia="宋体" w:hAnsi="Times New Roman"/>
          <w:sz w:val="21"/>
          <w:szCs w:val="21"/>
        </w:rPr>
        <w:fldChar w:fldCharType="separate"/>
      </w:r>
      <w:r w:rsidR="00596195">
        <w:rPr>
          <w:rFonts w:ascii="Times New Roman" w:eastAsia="宋体" w:hAnsi="Times New Roman"/>
          <w:noProof/>
          <w:sz w:val="21"/>
          <w:szCs w:val="21"/>
        </w:rPr>
        <w:t>1</w:t>
      </w:r>
      <w:r w:rsidR="005C726C">
        <w:rPr>
          <w:rFonts w:ascii="Times New Roman" w:eastAsia="宋体" w:hAnsi="Times New Roman"/>
          <w:sz w:val="21"/>
          <w:szCs w:val="21"/>
        </w:rPr>
        <w:fldChar w:fldCharType="end"/>
      </w:r>
      <w:r w:rsidR="005C726C">
        <w:rPr>
          <w:rFonts w:ascii="Times New Roman" w:eastAsia="宋体" w:hAnsi="Times New Roman"/>
          <w:sz w:val="21"/>
          <w:szCs w:val="21"/>
        </w:rPr>
        <w:noBreakHyphen/>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EQ </w:instrText>
      </w:r>
      <w:r w:rsidR="005C726C">
        <w:rPr>
          <w:rFonts w:ascii="Times New Roman" w:eastAsia="宋体" w:hAnsi="Times New Roman"/>
          <w:sz w:val="21"/>
          <w:szCs w:val="21"/>
        </w:rPr>
        <w:instrText>图</w:instrText>
      </w:r>
      <w:r w:rsidR="005C726C">
        <w:rPr>
          <w:rFonts w:ascii="Times New Roman" w:eastAsia="宋体" w:hAnsi="Times New Roman"/>
          <w:sz w:val="21"/>
          <w:szCs w:val="21"/>
        </w:rPr>
        <w:instrText xml:space="preserve"> \* ARABIC \s 1 </w:instrText>
      </w:r>
      <w:r w:rsidR="005C726C">
        <w:rPr>
          <w:rFonts w:ascii="Times New Roman" w:eastAsia="宋体" w:hAnsi="Times New Roman"/>
          <w:sz w:val="21"/>
          <w:szCs w:val="21"/>
        </w:rPr>
        <w:fldChar w:fldCharType="separate"/>
      </w:r>
      <w:r w:rsidR="00596195">
        <w:rPr>
          <w:rFonts w:ascii="Times New Roman" w:eastAsia="宋体" w:hAnsi="Times New Roman"/>
          <w:noProof/>
          <w:sz w:val="21"/>
          <w:szCs w:val="21"/>
        </w:rPr>
        <w:t>1</w:t>
      </w:r>
      <w:r w:rsidR="005C726C">
        <w:rPr>
          <w:rFonts w:ascii="Times New Roman" w:eastAsia="宋体" w:hAnsi="Times New Roman"/>
          <w:sz w:val="21"/>
          <w:szCs w:val="21"/>
        </w:rPr>
        <w:fldChar w:fldCharType="end"/>
      </w:r>
      <w:bookmarkEnd w:id="111"/>
      <w:r w:rsidRPr="002A05DB">
        <w:rPr>
          <w:rFonts w:ascii="Times New Roman" w:eastAsia="宋体" w:hAnsi="Times New Roman"/>
          <w:sz w:val="21"/>
          <w:szCs w:val="21"/>
        </w:rPr>
        <w:t xml:space="preserve"> </w:t>
      </w:r>
      <w:r w:rsidR="004C5D91" w:rsidRPr="004C5D91">
        <w:rPr>
          <w:rFonts w:ascii="Times New Roman" w:eastAsia="宋体" w:hAnsi="Times New Roman" w:hint="eastAsia"/>
          <w:sz w:val="21"/>
          <w:szCs w:val="21"/>
        </w:rPr>
        <w:t>常见</w:t>
      </w:r>
      <w:r w:rsidR="004C5D91" w:rsidRPr="004C5D91">
        <w:rPr>
          <w:rFonts w:ascii="Times New Roman" w:eastAsia="宋体" w:hAnsi="Times New Roman" w:hint="eastAsia"/>
          <w:sz w:val="21"/>
          <w:szCs w:val="21"/>
        </w:rPr>
        <w:t>FDM</w:t>
      </w:r>
      <w:r w:rsidR="004C5D91" w:rsidRPr="004C5D91">
        <w:rPr>
          <w:rFonts w:ascii="Times New Roman" w:eastAsia="宋体" w:hAnsi="Times New Roman" w:hint="eastAsia"/>
          <w:sz w:val="21"/>
          <w:szCs w:val="21"/>
        </w:rPr>
        <w:t>型</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12"/>
    </w:p>
    <w:p w14:paraId="1408383A" w14:textId="6C28F570" w:rsidR="00291B68" w:rsidRDefault="00E6652E" w:rsidP="001344F3">
      <w:pPr>
        <w:tabs>
          <w:tab w:val="left" w:pos="465"/>
        </w:tabs>
      </w:pPr>
      <w:r>
        <w:tab/>
      </w:r>
      <w:r w:rsidR="00BB5637">
        <w:rPr>
          <w:rFonts w:hint="eastAsia"/>
        </w:rPr>
        <w:t>上述</w:t>
      </w:r>
      <w:r w:rsidR="00291B68">
        <w:rPr>
          <w:rFonts w:hint="eastAsia"/>
        </w:rPr>
        <w:t>流程</w:t>
      </w:r>
      <w:r w:rsidR="00317D0C">
        <w:rPr>
          <w:rFonts w:hint="eastAsia"/>
        </w:rPr>
        <w:t>包含以下五个关键要素</w:t>
      </w:r>
      <w:r w:rsidR="00291B68">
        <w:rPr>
          <w:rFonts w:hint="eastAsia"/>
        </w:rPr>
        <w:t>：</w:t>
      </w:r>
    </w:p>
    <w:p w14:paraId="1A61B2E2" w14:textId="14679641" w:rsidR="00291B68" w:rsidRDefault="00291B68" w:rsidP="001344F3">
      <w:pPr>
        <w:pStyle w:val="afd"/>
        <w:numPr>
          <w:ilvl w:val="0"/>
          <w:numId w:val="3"/>
        </w:numPr>
        <w:tabs>
          <w:tab w:val="left" w:pos="284"/>
          <w:tab w:val="left" w:pos="465"/>
          <w:tab w:val="left" w:pos="851"/>
        </w:tabs>
        <w:ind w:left="0" w:firstLine="480"/>
      </w:pPr>
      <w:r>
        <w:rPr>
          <w:rFonts w:hint="eastAsia"/>
        </w:rPr>
        <w:lastRenderedPageBreak/>
        <w:t>三维模型建模：三维模型制作方式有很多种，比如人工建模</w:t>
      </w:r>
      <w:r w:rsidR="00F61060">
        <w:rPr>
          <w:rFonts w:hint="eastAsia"/>
        </w:rPr>
        <w:t>、</w:t>
      </w:r>
      <w:r>
        <w:rPr>
          <w:rFonts w:hint="eastAsia"/>
        </w:rPr>
        <w:t>扫描建模，</w:t>
      </w:r>
      <w:r w:rsidR="00B42EF2">
        <w:rPr>
          <w:rFonts w:hint="eastAsia"/>
        </w:rPr>
        <w:t>根据</w:t>
      </w:r>
      <w:r>
        <w:rPr>
          <w:rFonts w:hint="eastAsia"/>
        </w:rPr>
        <w:t>不同建模方式</w:t>
      </w:r>
      <w:r w:rsidR="0053197A">
        <w:rPr>
          <w:rFonts w:hint="eastAsia"/>
        </w:rPr>
        <w:t>所</w:t>
      </w:r>
      <w:r>
        <w:rPr>
          <w:rFonts w:hint="eastAsia"/>
        </w:rPr>
        <w:t>选择的软件也</w:t>
      </w:r>
      <w:r w:rsidR="000C4306">
        <w:rPr>
          <w:rFonts w:hint="eastAsia"/>
        </w:rPr>
        <w:t>不同</w:t>
      </w:r>
      <w:r>
        <w:rPr>
          <w:rFonts w:hint="eastAsia"/>
        </w:rPr>
        <w:t>，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596195">
        <w:rPr>
          <w:vertAlign w:val="superscript"/>
        </w:rPr>
        <w:t>[9]</w:t>
      </w:r>
      <w:r w:rsidR="00AE0474">
        <w:rPr>
          <w:vertAlign w:val="superscript"/>
        </w:rPr>
        <w:fldChar w:fldCharType="end"/>
      </w:r>
      <w:r>
        <w:rPr>
          <w:rFonts w:hint="eastAsia"/>
        </w:rPr>
        <w:t>。</w:t>
      </w:r>
    </w:p>
    <w:p w14:paraId="31184937" w14:textId="1A097936"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格式：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等</w:t>
      </w:r>
      <w:r w:rsidR="00887A64">
        <w:rPr>
          <w:rFonts w:hint="eastAsia"/>
        </w:rPr>
        <w:t>，</w:t>
      </w:r>
      <w:r w:rsidR="00887A64">
        <w:rPr>
          <w:rFonts w:hint="eastAsia"/>
        </w:rPr>
        <w:t>STL</w:t>
      </w:r>
      <w:r w:rsidR="00887A64">
        <w:rPr>
          <w:rFonts w:hint="eastAsia"/>
        </w:rPr>
        <w:t>由于格式简单，易</w:t>
      </w:r>
      <w:r w:rsidR="00F36DFB">
        <w:rPr>
          <w:rFonts w:hint="eastAsia"/>
        </w:rPr>
        <w:t>于转化输出，因此被广泛用于</w:t>
      </w:r>
      <w:r w:rsidR="00F36DFB">
        <w:rPr>
          <w:rFonts w:hint="eastAsia"/>
        </w:rPr>
        <w:t>3D</w:t>
      </w:r>
      <w:r w:rsidR="00F36DFB">
        <w:rPr>
          <w:rFonts w:hint="eastAsia"/>
        </w:rPr>
        <w:t>打印和计算机辅助制造领域</w:t>
      </w:r>
      <w:r w:rsidR="00AC3F3F">
        <w:rPr>
          <w:rFonts w:hint="eastAsia"/>
        </w:rPr>
        <w:t>。</w:t>
      </w:r>
    </w:p>
    <w:p w14:paraId="0BBD96E7" w14:textId="2FED47B7" w:rsidR="00291B68" w:rsidRDefault="00291B68" w:rsidP="001344F3">
      <w:pPr>
        <w:pStyle w:val="afd"/>
        <w:numPr>
          <w:ilvl w:val="0"/>
          <w:numId w:val="3"/>
        </w:numPr>
        <w:tabs>
          <w:tab w:val="left" w:pos="284"/>
          <w:tab w:val="left" w:pos="465"/>
          <w:tab w:val="left" w:pos="851"/>
        </w:tabs>
        <w:ind w:left="0" w:firstLine="480"/>
      </w:pPr>
      <w:r>
        <w:rPr>
          <w:rFonts w:hint="eastAsia"/>
        </w:rPr>
        <w:t>分层</w:t>
      </w:r>
      <w:r w:rsidR="00B60234">
        <w:rPr>
          <w:rFonts w:hint="eastAsia"/>
        </w:rPr>
        <w:t>切片</w:t>
      </w:r>
      <w:r>
        <w:rPr>
          <w:rFonts w:hint="eastAsia"/>
        </w:rPr>
        <w:t>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63345192"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轮廓数据集</w:t>
      </w:r>
      <w:r w:rsidR="00C70BF7">
        <w:rPr>
          <w:rFonts w:hint="eastAsia"/>
        </w:rPr>
        <w:t>后</w:t>
      </w:r>
      <w:r>
        <w:rPr>
          <w:rFonts w:hint="eastAsia"/>
        </w:rPr>
        <w:t>，需要</w:t>
      </w:r>
      <w:r w:rsidR="00CA001B">
        <w:rPr>
          <w:rFonts w:hint="eastAsia"/>
        </w:rPr>
        <w:t>找出</w:t>
      </w:r>
      <w:r>
        <w:rPr>
          <w:rFonts w:hint="eastAsia"/>
        </w:rPr>
        <w:t>内外轮廓关系，划分不同的填充区域，还要根据打印机特性设置不同的填充方式，保证合理地生成打印轨迹。</w:t>
      </w:r>
    </w:p>
    <w:p w14:paraId="1D6F0A66" w14:textId="789963C7" w:rsidR="00291B68" w:rsidRDefault="00291B68" w:rsidP="001344F3">
      <w:pPr>
        <w:pStyle w:val="afd"/>
        <w:numPr>
          <w:ilvl w:val="0"/>
          <w:numId w:val="3"/>
        </w:numPr>
        <w:tabs>
          <w:tab w:val="left" w:pos="284"/>
          <w:tab w:val="left" w:pos="465"/>
          <w:tab w:val="left" w:pos="851"/>
        </w:tabs>
        <w:ind w:left="0" w:firstLine="480"/>
      </w:pPr>
      <w:r>
        <w:rPr>
          <w:rFonts w:hint="eastAsia"/>
        </w:rPr>
        <w:t>打印成品：</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Pr>
          <w:rFonts w:hint="eastAsia"/>
        </w:rPr>
        <w:t>机</w:t>
      </w:r>
      <w:r w:rsidR="008743F9">
        <w:rPr>
          <w:rFonts w:hint="eastAsia"/>
        </w:rPr>
        <w:t>进行填充制造</w:t>
      </w:r>
      <w:r>
        <w:rPr>
          <w:rFonts w:hint="eastAsia"/>
        </w:rPr>
        <w:t>，直至最终形成三维实体器件。</w:t>
      </w:r>
    </w:p>
    <w:p w14:paraId="5E20F5C4" w14:textId="07428ED4"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596195" w:rsidRPr="00596195">
        <w:t>图</w:t>
      </w:r>
      <w:r w:rsidR="00596195" w:rsidRPr="00596195">
        <w:t xml:space="preserve"> 1</w:t>
      </w:r>
      <w:r w:rsidR="00596195" w:rsidRPr="00596195">
        <w:noBreakHyphen/>
        <w:t>2</w:t>
      </w:r>
      <w:r w:rsidR="00B34622">
        <w:fldChar w:fldCharType="end"/>
      </w:r>
      <w:r w:rsidR="007F5388">
        <w:rPr>
          <w:rFonts w:hint="eastAsia"/>
        </w:rPr>
        <w:t>。</w:t>
      </w:r>
    </w:p>
    <w:p w14:paraId="27D774FF" w14:textId="50998516" w:rsidR="00291B68" w:rsidRDefault="00787B03"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4pt;height:190.2pt" o:ole="">
            <v:imagedata r:id="rId20" o:title=""/>
          </v:shape>
          <o:OLEObject Type="Embed" ProgID="Visio.Drawing.15" ShapeID="_x0000_i1025" DrawAspect="Content" ObjectID="_1683207512" r:id="rId21"/>
        </w:object>
      </w:r>
    </w:p>
    <w:p w14:paraId="37FD48E1" w14:textId="7D915117" w:rsidR="008A2E83" w:rsidRPr="002A05DB" w:rsidRDefault="00291B68" w:rsidP="0052035D">
      <w:pPr>
        <w:tabs>
          <w:tab w:val="left" w:pos="284"/>
          <w:tab w:val="left" w:pos="709"/>
        </w:tabs>
        <w:jc w:val="center"/>
        <w:rPr>
          <w:sz w:val="21"/>
        </w:rPr>
      </w:pPr>
      <w:bookmarkStart w:id="113" w:name="_Ref65596066"/>
      <w:r w:rsidRPr="002A05DB">
        <w:rPr>
          <w:sz w:val="21"/>
        </w:rPr>
        <w:t>图</w:t>
      </w:r>
      <w:r w:rsidRPr="002A05DB">
        <w:rPr>
          <w:sz w:val="21"/>
        </w:rPr>
        <w:t xml:space="preserve"> </w:t>
      </w:r>
      <w:r w:rsidR="005C726C">
        <w:rPr>
          <w:sz w:val="21"/>
        </w:rPr>
        <w:fldChar w:fldCharType="begin"/>
      </w:r>
      <w:r w:rsidR="005C726C">
        <w:rPr>
          <w:sz w:val="21"/>
        </w:rPr>
        <w:instrText xml:space="preserve"> STYLEREF 1 \s </w:instrText>
      </w:r>
      <w:r w:rsidR="005C726C">
        <w:rPr>
          <w:sz w:val="21"/>
        </w:rPr>
        <w:fldChar w:fldCharType="separate"/>
      </w:r>
      <w:r w:rsidR="00596195">
        <w:rPr>
          <w:noProof/>
          <w:sz w:val="21"/>
        </w:rPr>
        <w:t>1</w:t>
      </w:r>
      <w:r w:rsidR="005C726C">
        <w:rPr>
          <w:sz w:val="21"/>
        </w:rPr>
        <w:fldChar w:fldCharType="end"/>
      </w:r>
      <w:r w:rsidR="005C726C">
        <w:rPr>
          <w:sz w:val="21"/>
        </w:rPr>
        <w:noBreakHyphen/>
      </w:r>
      <w:r w:rsidR="005C726C">
        <w:rPr>
          <w:sz w:val="21"/>
        </w:rPr>
        <w:fldChar w:fldCharType="begin"/>
      </w:r>
      <w:r w:rsidR="005C726C">
        <w:rPr>
          <w:sz w:val="21"/>
        </w:rPr>
        <w:instrText xml:space="preserve"> SEQ </w:instrText>
      </w:r>
      <w:r w:rsidR="005C726C">
        <w:rPr>
          <w:sz w:val="21"/>
        </w:rPr>
        <w:instrText>图</w:instrText>
      </w:r>
      <w:r w:rsidR="005C726C">
        <w:rPr>
          <w:sz w:val="21"/>
        </w:rPr>
        <w:instrText xml:space="preserve"> \* ARABIC \s 1 </w:instrText>
      </w:r>
      <w:r w:rsidR="005C726C">
        <w:rPr>
          <w:sz w:val="21"/>
        </w:rPr>
        <w:fldChar w:fldCharType="separate"/>
      </w:r>
      <w:r w:rsidR="00596195">
        <w:rPr>
          <w:noProof/>
          <w:sz w:val="21"/>
        </w:rPr>
        <w:t>2</w:t>
      </w:r>
      <w:r w:rsidR="005C726C">
        <w:rPr>
          <w:sz w:val="21"/>
        </w:rPr>
        <w:fldChar w:fldCharType="end"/>
      </w:r>
      <w:bookmarkEnd w:id="113"/>
      <w:r w:rsidRPr="002A05DB">
        <w:rPr>
          <w:sz w:val="21"/>
        </w:rPr>
        <w:t xml:space="preserve"> 3D</w:t>
      </w:r>
      <w:r w:rsidRPr="002A05DB">
        <w:rPr>
          <w:sz w:val="21"/>
        </w:rPr>
        <w:t>打印过程数据信息流示意图</w:t>
      </w:r>
    </w:p>
    <w:p w14:paraId="2E8D01B0" w14:textId="46B65656" w:rsidR="00AB75E6" w:rsidRDefault="001E5B97" w:rsidP="00D263F3">
      <w:pPr>
        <w:tabs>
          <w:tab w:val="left" w:pos="284"/>
          <w:tab w:val="left" w:pos="709"/>
        </w:tabs>
        <w:ind w:firstLineChars="200" w:firstLine="480"/>
      </w:pPr>
      <w:r>
        <w:t>预处理</w:t>
      </w:r>
      <w:r w:rsidR="009E48A0" w:rsidRPr="009E48A0">
        <w:t>过程</w:t>
      </w:r>
      <w:r w:rsidR="0010797E" w:rsidRPr="009E48A0">
        <w:t>要用到专业的三维数据处理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等行业的计算机图形系统（</w:t>
      </w:r>
      <w:r w:rsidR="0010797E" w:rsidRPr="009E48A0">
        <w:t>Graphic</w:t>
      </w:r>
      <w:r w:rsidR="0010797E" w:rsidRPr="009E48A0">
        <w:t>）</w:t>
      </w:r>
      <w:r w:rsidR="001D659D">
        <w:rPr>
          <w:rFonts w:hint="eastAsia"/>
        </w:rPr>
        <w:t>以及</w:t>
      </w:r>
      <w:proofErr w:type="gramStart"/>
      <w:r w:rsidR="0010797E" w:rsidRPr="009E48A0">
        <w:t>面向</w:t>
      </w:r>
      <w:r w:rsidR="00AB492F">
        <w:rPr>
          <w:rFonts w:hint="eastAsia"/>
        </w:rPr>
        <w:t>增材制造</w:t>
      </w:r>
      <w:proofErr w:type="gramEnd"/>
      <w:r w:rsidR="0010797E" w:rsidRPr="009E48A0">
        <w:t>应用</w:t>
      </w:r>
      <w:r w:rsidR="00F14573">
        <w:rPr>
          <w:rFonts w:hint="eastAsia"/>
        </w:rPr>
        <w:t>的</w:t>
      </w:r>
      <w:r w:rsidR="0010797E" w:rsidRPr="009E48A0">
        <w:t>三维模型设计系统</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596195">
        <w:rPr>
          <w:vertAlign w:val="superscript"/>
        </w:rPr>
        <w:t>[10]</w:t>
      </w:r>
      <w:r w:rsidR="00DA2BEA" w:rsidRPr="009E48A0">
        <w:rPr>
          <w:vertAlign w:val="superscript"/>
        </w:rPr>
        <w:fldChar w:fldCharType="end"/>
      </w:r>
      <w:r w:rsidR="002C0B6C">
        <w:rPr>
          <w:rFonts w:hint="eastAsia"/>
        </w:rPr>
        <w:t>这三类。</w:t>
      </w:r>
      <w:r w:rsidR="00A55102" w:rsidRPr="009E48A0">
        <w:t>从</w:t>
      </w:r>
      <w:proofErr w:type="gramStart"/>
      <w:r w:rsidR="00A55102" w:rsidRPr="009E48A0">
        <w:t>1960</w:t>
      </w:r>
      <w:proofErr w:type="gramEnd"/>
      <w:r w:rsidR="00A55102" w:rsidRPr="009E48A0">
        <w:t>年代的</w:t>
      </w:r>
      <w:r w:rsidR="00A55102" w:rsidRPr="009E48A0">
        <w:t>SketchPad</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596195">
        <w:rPr>
          <w:vertAlign w:val="superscript"/>
        </w:rPr>
        <w:t>[11]</w:t>
      </w:r>
      <w:r w:rsidR="00C472A3" w:rsidRPr="009E48A0">
        <w:rPr>
          <w:vertAlign w:val="superscript"/>
        </w:rPr>
        <w:fldChar w:fldCharType="end"/>
      </w:r>
      <w:r w:rsidR="00AD3D52">
        <w:t>系统</w:t>
      </w:r>
      <w:r w:rsidR="0027230C">
        <w:rPr>
          <w:rFonts w:hint="eastAsia"/>
        </w:rPr>
        <w:t>开始</w:t>
      </w:r>
      <w:r w:rsidR="005F3A99">
        <w:rPr>
          <w:rFonts w:hint="eastAsia"/>
        </w:rPr>
        <w:t>，</w:t>
      </w:r>
      <w:r w:rsidR="00A237DB">
        <w:rPr>
          <w:rFonts w:hint="eastAsia"/>
        </w:rPr>
        <w:t>到</w:t>
      </w:r>
      <w:proofErr w:type="gramStart"/>
      <w:r w:rsidR="00A55102" w:rsidRPr="009E48A0">
        <w:t>19</w:t>
      </w:r>
      <w:r w:rsidR="00A237DB">
        <w:t>7</w:t>
      </w:r>
      <w:proofErr w:type="gramEnd"/>
      <w:r w:rsidR="00A55102" w:rsidRPr="009E48A0">
        <w:t>0</w:t>
      </w:r>
      <w:r w:rsidR="00A55102" w:rsidRPr="009E48A0">
        <w:t>年</w:t>
      </w:r>
      <w:r w:rsidR="00A237DB">
        <w:rPr>
          <w:rFonts w:hint="eastAsia"/>
        </w:rPr>
        <w:t>代</w:t>
      </w:r>
      <w:r w:rsidR="00A55102" w:rsidRPr="009E48A0">
        <w:t>Rochester</w:t>
      </w:r>
      <w:r w:rsidR="00A55102" w:rsidRPr="009E48A0">
        <w:t>大学的</w:t>
      </w:r>
      <w:r w:rsidR="00A55102" w:rsidRPr="009E48A0">
        <w:t>Herb Voelcker</w:t>
      </w:r>
      <w:r w:rsidR="00A55102" w:rsidRPr="009E48A0">
        <w:t>等人</w:t>
      </w:r>
      <w:r w:rsidR="00F521AA" w:rsidRPr="009E48A0">
        <w:t>研</w:t>
      </w:r>
      <w:r w:rsidR="00F521AA" w:rsidRPr="009E48A0">
        <w:lastRenderedPageBreak/>
        <w:t>发出</w:t>
      </w:r>
      <w:r w:rsidR="00F521AA" w:rsidRPr="009E48A0">
        <w:t>PADL</w:t>
      </w:r>
      <w:r w:rsidR="00F521AA" w:rsidRPr="009E48A0">
        <w:t>建模器</w:t>
      </w:r>
      <w:r w:rsidR="00C472A3" w:rsidRPr="009E48A0">
        <w:rPr>
          <w:vertAlign w:val="superscript"/>
        </w:rPr>
        <w:fldChar w:fldCharType="begin"/>
      </w:r>
      <w:r w:rsidR="00C472A3" w:rsidRPr="009E48A0">
        <w:rPr>
          <w:vertAlign w:val="superscript"/>
        </w:rPr>
        <w:instrText xml:space="preserve"> REF _Ref66179669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596195">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596195">
        <w:rPr>
          <w:vertAlign w:val="superscript"/>
        </w:rPr>
        <w:t>14]</w:t>
      </w:r>
      <w:r w:rsidR="00C472A3" w:rsidRPr="009E48A0">
        <w:rPr>
          <w:vertAlign w:val="superscript"/>
        </w:rPr>
        <w:fldChar w:fldCharType="end"/>
      </w:r>
      <w:r w:rsidR="00715133">
        <w:rPr>
          <w:rFonts w:hint="eastAsia"/>
        </w:rPr>
        <w:t>，</w:t>
      </w:r>
      <w:r w:rsidR="00A237DB">
        <w:rPr>
          <w:rFonts w:hint="eastAsia"/>
        </w:rPr>
        <w:t>再</w:t>
      </w:r>
      <w:r w:rsidR="00715133">
        <w:rPr>
          <w:rFonts w:hint="eastAsia"/>
        </w:rPr>
        <w:t>到</w:t>
      </w:r>
      <w:proofErr w:type="gramStart"/>
      <w:r w:rsidR="00A237DB">
        <w:rPr>
          <w:rFonts w:hint="eastAsia"/>
        </w:rPr>
        <w:t>1</w:t>
      </w:r>
      <w:r w:rsidR="00A237DB">
        <w:t>98</w:t>
      </w:r>
      <w:proofErr w:type="gramEnd"/>
      <w:r w:rsidR="00A237DB">
        <w:t>0</w:t>
      </w:r>
      <w:r w:rsidR="00A237DB">
        <w:rPr>
          <w:rFonts w:hint="eastAsia"/>
        </w:rPr>
        <w:t>年代</w:t>
      </w:r>
      <w:r w:rsidR="00A55102" w:rsidRPr="009E48A0">
        <w:t>剑桥大学</w:t>
      </w:r>
      <w:r w:rsidR="00A237DB">
        <w:rPr>
          <w:rFonts w:hint="eastAsia"/>
        </w:rPr>
        <w:t>的</w:t>
      </w:r>
      <w:r w:rsidR="00A55102" w:rsidRPr="009E48A0">
        <w:t>Ian Braid</w:t>
      </w:r>
      <w:r w:rsidR="00A55102" w:rsidRPr="009E48A0">
        <w:t>和</w:t>
      </w:r>
      <w:r w:rsidR="00A55102" w:rsidRPr="009E48A0">
        <w:t>Charles Lang</w:t>
      </w:r>
      <w:r w:rsidR="00A55102" w:rsidRPr="009E48A0">
        <w:t>等人</w:t>
      </w:r>
      <w:r w:rsidR="00B961C4">
        <w:rPr>
          <w:rFonts w:hint="eastAsia"/>
        </w:rPr>
        <w:t>提出</w:t>
      </w:r>
      <w:r w:rsidR="00A55102" w:rsidRPr="009E48A0">
        <w:t>BRep</w:t>
      </w:r>
      <w:r w:rsidR="00A55102" w:rsidRPr="009E48A0">
        <w:t>（</w:t>
      </w:r>
      <w:r w:rsidR="00A55102" w:rsidRPr="009E48A0">
        <w:t>Boundary Representation</w:t>
      </w:r>
      <w:r w:rsidR="00A55102" w:rsidRPr="009E48A0">
        <w:t>）建模技术</w:t>
      </w:r>
      <w:r w:rsidR="00C472A3" w:rsidRPr="009E48A0">
        <w:rPr>
          <w:vertAlign w:val="superscript"/>
        </w:rPr>
        <w:fldChar w:fldCharType="begin"/>
      </w:r>
      <w:r w:rsidR="00C472A3" w:rsidRPr="009E48A0">
        <w:rPr>
          <w:vertAlign w:val="superscript"/>
        </w:rPr>
        <w:instrText xml:space="preserve"> REF _Ref66179823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596195">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596195">
        <w:rPr>
          <w:vertAlign w:val="superscript"/>
        </w:rPr>
        <w:t>17]</w:t>
      </w:r>
      <w:r w:rsidR="00C472A3" w:rsidRPr="009E48A0">
        <w:rPr>
          <w:vertAlign w:val="superscript"/>
        </w:rPr>
        <w:fldChar w:fldCharType="end"/>
      </w:r>
      <w:r w:rsidR="00A55102" w:rsidRPr="009E48A0">
        <w:t>，</w:t>
      </w:r>
      <w:r w:rsidR="00B961C4">
        <w:rPr>
          <w:rFonts w:hint="eastAsia"/>
        </w:rPr>
        <w:t>大大</w:t>
      </w:r>
      <w:r w:rsidR="00FB67FD">
        <w:rPr>
          <w:rFonts w:hint="eastAsia"/>
        </w:rPr>
        <w:t>促进</w:t>
      </w:r>
      <w:r w:rsidR="00A55102" w:rsidRPr="009E48A0">
        <w:t>ACIS</w:t>
      </w:r>
      <w:r w:rsidR="00A55102"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p>
    <w:p w14:paraId="38074F5B" w14:textId="13A614B7" w:rsidR="004F2BA0" w:rsidRDefault="004F2BA0" w:rsidP="0052035D">
      <w:pPr>
        <w:tabs>
          <w:tab w:val="left" w:pos="284"/>
          <w:tab w:val="left" w:pos="709"/>
        </w:tabs>
        <w:ind w:firstLineChars="200" w:firstLine="480"/>
      </w:pPr>
      <w:r w:rsidRPr="00246E1D">
        <w:t>随着</w:t>
      </w:r>
      <w:r w:rsidRPr="00246E1D">
        <w:t>3D</w:t>
      </w:r>
      <w:r w:rsidRPr="00246E1D">
        <w:t>打印技术的</w:t>
      </w:r>
      <w:r>
        <w:rPr>
          <w:rFonts w:hint="eastAsia"/>
        </w:rPr>
        <w:t>发展</w:t>
      </w:r>
      <w:r w:rsidRPr="00246E1D">
        <w:t>，市场上</w:t>
      </w:r>
      <w:r w:rsidR="00017086">
        <w:rPr>
          <w:rFonts w:hint="eastAsia"/>
        </w:rPr>
        <w:t>开始</w:t>
      </w:r>
      <w:r w:rsidR="003641D7">
        <w:rPr>
          <w:rFonts w:hint="eastAsia"/>
        </w:rPr>
        <w:t>出现专业</w:t>
      </w:r>
      <w:proofErr w:type="gramStart"/>
      <w:r w:rsidRPr="00246E1D">
        <w:t>的</w:t>
      </w:r>
      <w:r w:rsidR="003641D7">
        <w:rPr>
          <w:rFonts w:hint="eastAsia"/>
        </w:rPr>
        <w:t>增材制造</w:t>
      </w:r>
      <w:proofErr w:type="gramEnd"/>
      <w:r w:rsidR="003641D7">
        <w:rPr>
          <w:rFonts w:hint="eastAsia"/>
        </w:rPr>
        <w:t>处理</w:t>
      </w:r>
      <w:r w:rsidRPr="00246E1D">
        <w:t>软件，比如：</w:t>
      </w:r>
      <w:r w:rsidRPr="00246E1D">
        <w:t>Simplify3D</w:t>
      </w:r>
      <w:r w:rsidRPr="00246E1D">
        <w:t>、</w:t>
      </w:r>
      <w:r w:rsidRPr="00246E1D">
        <w:t>Cura</w:t>
      </w:r>
      <w:r w:rsidRPr="00246E1D">
        <w:t>、</w:t>
      </w:r>
      <w:r w:rsidRPr="00246E1D">
        <w:t>MakerBot Print</w:t>
      </w:r>
      <w:r w:rsidRPr="00246E1D">
        <w:t>、</w:t>
      </w:r>
      <w:r w:rsidRPr="00246E1D">
        <w:t>Ultimaker</w:t>
      </w:r>
      <w:r w:rsidRPr="00246E1D">
        <w:t>、</w:t>
      </w:r>
      <w:r w:rsidRPr="00246E1D">
        <w:t>CraftWare</w:t>
      </w:r>
      <w:r w:rsidRPr="00246E1D">
        <w:t>，</w:t>
      </w:r>
      <w:r w:rsidRPr="00246E1D">
        <w:t>Slic3r</w:t>
      </w:r>
      <w:r w:rsidRPr="00246E1D">
        <w:t>等</w:t>
      </w:r>
      <w:r w:rsidRPr="00246E1D">
        <w:rPr>
          <w:vertAlign w:val="superscript"/>
        </w:rPr>
        <w:fldChar w:fldCharType="begin"/>
      </w:r>
      <w:r w:rsidRPr="00246E1D">
        <w:rPr>
          <w:vertAlign w:val="superscript"/>
        </w:rPr>
        <w:instrText xml:space="preserve"> REF _Ref66180525 \r \h  \* MERGEFORMAT </w:instrText>
      </w:r>
      <w:r w:rsidRPr="00246E1D">
        <w:rPr>
          <w:vertAlign w:val="superscript"/>
        </w:rPr>
      </w:r>
      <w:r w:rsidRPr="00246E1D">
        <w:rPr>
          <w:vertAlign w:val="superscript"/>
        </w:rPr>
        <w:fldChar w:fldCharType="separate"/>
      </w:r>
      <w:r w:rsidR="00596195">
        <w:rPr>
          <w:vertAlign w:val="superscript"/>
        </w:rPr>
        <w:t>[18]</w:t>
      </w:r>
      <w:r w:rsidRPr="00246E1D">
        <w:rPr>
          <w:vertAlign w:val="superscript"/>
        </w:rPr>
        <w:fldChar w:fldCharType="end"/>
      </w:r>
      <w:r w:rsidR="00D97E36">
        <w:rPr>
          <w:rFonts w:hint="eastAsia"/>
        </w:rPr>
        <w:t>。</w:t>
      </w:r>
      <w:r w:rsidRPr="00246E1D">
        <w:t>其中</w:t>
      </w:r>
      <w:r w:rsidRPr="00246E1D">
        <w:t>Simplify 3D</w:t>
      </w:r>
      <w:r w:rsidRPr="00246E1D">
        <w:t>是商用切片软件，源码</w:t>
      </w:r>
      <w:r w:rsidR="00621435">
        <w:rPr>
          <w:rFonts w:hint="eastAsia"/>
        </w:rPr>
        <w:t>保密</w:t>
      </w:r>
      <w:r w:rsidRPr="00246E1D">
        <w:t>，售价高；</w:t>
      </w:r>
      <w:r w:rsidRPr="00246E1D">
        <w:t>Slice3r</w:t>
      </w:r>
      <w:r w:rsidR="00C56D33">
        <w:rPr>
          <w:rFonts w:hint="eastAsia"/>
        </w:rPr>
        <w:t>是</w:t>
      </w:r>
      <w:r w:rsidRPr="00246E1D">
        <w:t>开源软件，兼容</w:t>
      </w:r>
      <w:r w:rsidRPr="00246E1D">
        <w:t>FDM</w:t>
      </w:r>
      <w:r w:rsidRPr="00246E1D">
        <w:t>设备、</w:t>
      </w:r>
      <w:r w:rsidRPr="00246E1D">
        <w:t>DLP</w:t>
      </w:r>
      <w:r w:rsidRPr="00246E1D">
        <w:t>和</w:t>
      </w:r>
      <w:r w:rsidRPr="00246E1D">
        <w:t>LCD</w:t>
      </w:r>
      <w:r w:rsidRPr="00246E1D">
        <w:t>打印机，能将分层切片保存为</w:t>
      </w:r>
      <w:r w:rsidRPr="00246E1D">
        <w:t>SVG</w:t>
      </w:r>
      <w:r w:rsidRPr="00246E1D">
        <w:t>；</w:t>
      </w:r>
      <w:r w:rsidRPr="00246E1D">
        <w:t>Cura</w:t>
      </w:r>
      <w:r>
        <w:rPr>
          <w:rFonts w:hint="eastAsia"/>
        </w:rPr>
        <w:t>也是</w:t>
      </w:r>
      <w:r w:rsidRPr="00246E1D">
        <w:t>免费开源</w:t>
      </w:r>
      <w:r>
        <w:rPr>
          <w:rFonts w:hint="eastAsia"/>
        </w:rPr>
        <w:t>软件</w:t>
      </w:r>
      <w:r w:rsidRPr="00246E1D">
        <w:t>，</w:t>
      </w:r>
      <w:r>
        <w:rPr>
          <w:rFonts w:hint="eastAsia"/>
        </w:rPr>
        <w:t>因其丰富的</w:t>
      </w:r>
      <w:r w:rsidRPr="00246E1D">
        <w:t>参数设置</w:t>
      </w:r>
      <w:r>
        <w:rPr>
          <w:rFonts w:hint="eastAsia"/>
        </w:rPr>
        <w:t>、广泛的机型</w:t>
      </w:r>
      <w:r w:rsidRPr="00246E1D">
        <w:t>兼容</w:t>
      </w:r>
      <w:r>
        <w:rPr>
          <w:rFonts w:hint="eastAsia"/>
        </w:rPr>
        <w:t>性</w:t>
      </w:r>
      <w:r w:rsidRPr="00246E1D">
        <w:t>，受到</w:t>
      </w:r>
      <w:r>
        <w:rPr>
          <w:rFonts w:hint="eastAsia"/>
        </w:rPr>
        <w:t>众多</w:t>
      </w:r>
      <w:r w:rsidRPr="00246E1D">
        <w:t>3D</w:t>
      </w:r>
      <w:r w:rsidRPr="00246E1D">
        <w:t>打印</w:t>
      </w:r>
      <w:r>
        <w:rPr>
          <w:rFonts w:hint="eastAsia"/>
        </w:rPr>
        <w:t>用户</w:t>
      </w:r>
      <w:r w:rsidRPr="00246E1D">
        <w:t>的喜爱</w:t>
      </w:r>
      <w:r>
        <w:rPr>
          <w:rFonts w:hint="eastAsia"/>
        </w:rPr>
        <w:t>。上述软件虽可以满足预处理需求，</w:t>
      </w:r>
      <w:r w:rsidRPr="00246E1D">
        <w:t>但</w:t>
      </w:r>
      <w:r>
        <w:rPr>
          <w:rFonts w:hint="eastAsia"/>
        </w:rPr>
        <w:t>从软件生态角度而言</w:t>
      </w:r>
      <w:r w:rsidRPr="00246E1D">
        <w:t>只是一个</w:t>
      </w:r>
      <w:r>
        <w:rPr>
          <w:rFonts w:hint="eastAsia"/>
        </w:rPr>
        <w:t>高效</w:t>
      </w:r>
      <w:r w:rsidRPr="00246E1D">
        <w:t>的工具，</w:t>
      </w:r>
      <w:r>
        <w:rPr>
          <w:rFonts w:hint="eastAsia"/>
        </w:rPr>
        <w:t>无法做到</w:t>
      </w:r>
      <w:r w:rsidRPr="00246E1D">
        <w:t>在线用户</w:t>
      </w:r>
      <w:r>
        <w:rPr>
          <w:rFonts w:hint="eastAsia"/>
        </w:rPr>
        <w:t>信息</w:t>
      </w:r>
      <w:r w:rsidRPr="00246E1D">
        <w:t>与模型</w:t>
      </w:r>
      <w:r>
        <w:rPr>
          <w:rFonts w:hint="eastAsia"/>
        </w:rPr>
        <w:t>数据</w:t>
      </w:r>
      <w:r w:rsidRPr="00246E1D">
        <w:t>管理，</w:t>
      </w:r>
      <w:r>
        <w:rPr>
          <w:rFonts w:hint="eastAsia"/>
        </w:rPr>
        <w:t>也</w:t>
      </w:r>
      <w:r w:rsidRPr="00246E1D">
        <w:t>无法</w:t>
      </w:r>
      <w:r>
        <w:rPr>
          <w:rFonts w:hint="eastAsia"/>
        </w:rPr>
        <w:t>构成</w:t>
      </w:r>
      <w:r w:rsidRPr="00246E1D">
        <w:t>完整的平台</w:t>
      </w:r>
      <w:r>
        <w:rPr>
          <w:rFonts w:hint="eastAsia"/>
        </w:rPr>
        <w:t>服务</w:t>
      </w:r>
      <w:r w:rsidRPr="00246E1D">
        <w:t>体系。</w:t>
      </w:r>
    </w:p>
    <w:p w14:paraId="3F276CDB" w14:textId="65B62696" w:rsidR="00A953AE" w:rsidRDefault="00A953AE" w:rsidP="0052035D">
      <w:pPr>
        <w:tabs>
          <w:tab w:val="left" w:pos="284"/>
          <w:tab w:val="left" w:pos="709"/>
        </w:tabs>
        <w:ind w:firstLineChars="200" w:firstLine="480"/>
        <w:rPr>
          <w:rFonts w:ascii="宋体" w:hAnsi="宋体"/>
        </w:rPr>
      </w:pPr>
      <w:r w:rsidRPr="0052035D">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596195">
        <w:rPr>
          <w:vertAlign w:val="superscript"/>
        </w:rPr>
        <w:t>[19]</w:t>
      </w:r>
      <w:r w:rsidR="00DB0405">
        <w:rPr>
          <w:vertAlign w:val="superscript"/>
        </w:rPr>
        <w:fldChar w:fldCharType="end"/>
      </w:r>
      <w:r w:rsidR="00D160A2">
        <w:rPr>
          <w:rFonts w:hint="eastAsia"/>
        </w:rPr>
        <w:t>。</w:t>
      </w:r>
      <w:r w:rsidR="00D26911">
        <w:rPr>
          <w:rFonts w:hint="eastAsia"/>
        </w:rPr>
        <w:t>由于</w:t>
      </w:r>
      <w:r w:rsidR="003D19DF" w:rsidRPr="0052035D">
        <w:t>国内研究起步晚，</w:t>
      </w:r>
      <w:r w:rsidR="004A46FA">
        <w:rPr>
          <w:rFonts w:hint="eastAsia"/>
        </w:rPr>
        <w:t>面向</w:t>
      </w:r>
      <w:r w:rsidR="002E205B" w:rsidRPr="0052035D">
        <w:t>高端制造业，产品价格极高</w:t>
      </w:r>
      <w:r w:rsidR="00A84F70">
        <w:rPr>
          <w:rFonts w:hint="eastAsia"/>
        </w:rPr>
        <w:t>。</w:t>
      </w:r>
      <w:r w:rsidR="00FB4426" w:rsidRPr="0052035D">
        <w:t>对于大众</w:t>
      </w:r>
      <w:r w:rsidR="00FB4426" w:rsidRPr="0052035D">
        <w:t>3D</w:t>
      </w:r>
      <w:r w:rsidR="00FB4426" w:rsidRPr="0052035D">
        <w:t>打印市场，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w:t>
      </w:r>
      <w:proofErr w:type="gramStart"/>
      <w:r w:rsidR="00FB4426" w:rsidRPr="0052035D">
        <w:t>易涉及</w:t>
      </w:r>
      <w:proofErr w:type="gramEnd"/>
      <w:r w:rsidR="00FB4426" w:rsidRPr="0052035D">
        <w:t>知识产权问题</w:t>
      </w:r>
      <w:r w:rsidR="00AC7774">
        <w:rPr>
          <w:rFonts w:hint="eastAsia"/>
        </w:rPr>
        <w:t>。</w:t>
      </w:r>
      <w:r w:rsidR="00B4000F">
        <w:rPr>
          <w:rFonts w:hint="eastAsia"/>
        </w:rPr>
        <w:t>此外</w:t>
      </w:r>
      <w:r w:rsidR="007C39FE">
        <w:rPr>
          <w:rFonts w:hint="eastAsia"/>
        </w:rPr>
        <w:t>，</w:t>
      </w:r>
      <w:r w:rsidR="00C17542">
        <w:rPr>
          <w:rFonts w:hint="eastAsia"/>
        </w:rPr>
        <w:t>软件的推广模式也存在弊端</w:t>
      </w:r>
      <w:r w:rsidR="00BD490C" w:rsidRPr="0052035D">
        <w:t>。</w:t>
      </w:r>
    </w:p>
    <w:p w14:paraId="5B2511F8" w14:textId="350E21F9" w:rsidR="002C246C" w:rsidRDefault="00956941" w:rsidP="00E34B81">
      <w:pPr>
        <w:tabs>
          <w:tab w:val="left" w:pos="284"/>
          <w:tab w:val="left" w:pos="709"/>
        </w:tabs>
        <w:jc w:val="center"/>
      </w:pPr>
      <w:r>
        <w:object w:dxaOrig="18744" w:dyaOrig="12036" w14:anchorId="74A60AC6">
          <v:shape id="_x0000_i1026" type="#_x0000_t75" style="width:375.6pt;height:240.6pt" o:ole="">
            <v:imagedata r:id="rId22" o:title=""/>
          </v:shape>
          <o:OLEObject Type="Embed" ProgID="Visio.Drawing.15" ShapeID="_x0000_i1026" DrawAspect="Content" ObjectID="_1683207513" r:id="rId23"/>
        </w:object>
      </w:r>
    </w:p>
    <w:p w14:paraId="0CF31B7F" w14:textId="2487C445" w:rsidR="002C246C"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14"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bookmarkEnd w:id="114"/>
      <w:r w:rsidRPr="002A05DB">
        <w:rPr>
          <w:rFonts w:ascii="Times New Roman" w:eastAsiaTheme="minorEastAsia" w:hAnsi="Times New Roman"/>
          <w:sz w:val="21"/>
          <w:szCs w:val="24"/>
        </w:rPr>
        <w:t xml:space="preserve"> Sketchfab</w:t>
      </w:r>
      <w:r w:rsidR="00AF758C" w:rsidRPr="00AF758C">
        <w:rPr>
          <w:rFonts w:ascii="Times New Roman" w:eastAsiaTheme="minorEastAsia" w:hAnsi="Times New Roman"/>
          <w:sz w:val="21"/>
          <w:szCs w:val="24"/>
          <w:vertAlign w:val="superscript"/>
        </w:rPr>
        <w:fldChar w:fldCharType="begin"/>
      </w:r>
      <w:r w:rsidR="00AF758C" w:rsidRPr="00AF758C">
        <w:rPr>
          <w:rFonts w:ascii="Times New Roman" w:eastAsiaTheme="minorEastAsia" w:hAnsi="Times New Roman"/>
          <w:sz w:val="21"/>
          <w:szCs w:val="24"/>
          <w:vertAlign w:val="superscript"/>
        </w:rPr>
        <w:instrText xml:space="preserve"> REF _Ref72181601 \r \h </w:instrText>
      </w:r>
      <w:r w:rsidR="00AF758C">
        <w:rPr>
          <w:rFonts w:ascii="Times New Roman" w:eastAsiaTheme="minorEastAsia" w:hAnsi="Times New Roman"/>
          <w:sz w:val="21"/>
          <w:szCs w:val="24"/>
          <w:vertAlign w:val="superscript"/>
        </w:rPr>
        <w:instrText xml:space="preserve"> \* MERGEFORMAT </w:instrText>
      </w:r>
      <w:r w:rsidR="00AF758C" w:rsidRPr="00AF758C">
        <w:rPr>
          <w:rFonts w:ascii="Times New Roman" w:eastAsiaTheme="minorEastAsia" w:hAnsi="Times New Roman"/>
          <w:sz w:val="21"/>
          <w:szCs w:val="24"/>
          <w:vertAlign w:val="superscript"/>
        </w:rPr>
      </w:r>
      <w:r w:rsidR="00AF758C" w:rsidRPr="00AF758C">
        <w:rPr>
          <w:rFonts w:ascii="Times New Roman" w:eastAsiaTheme="minorEastAsia" w:hAnsi="Times New Roman"/>
          <w:sz w:val="21"/>
          <w:szCs w:val="24"/>
          <w:vertAlign w:val="superscript"/>
        </w:rPr>
        <w:fldChar w:fldCharType="separate"/>
      </w:r>
      <w:r w:rsidR="00596195">
        <w:rPr>
          <w:rFonts w:ascii="Times New Roman" w:eastAsiaTheme="minorEastAsia" w:hAnsi="Times New Roman"/>
          <w:sz w:val="21"/>
          <w:szCs w:val="24"/>
          <w:vertAlign w:val="superscript"/>
        </w:rPr>
        <w:t>[20]</w:t>
      </w:r>
      <w:r w:rsidR="00AF758C" w:rsidRPr="00AF758C">
        <w:rPr>
          <w:rFonts w:ascii="Times New Roman" w:eastAsiaTheme="minorEastAsia" w:hAnsi="Times New Roman"/>
          <w:sz w:val="21"/>
          <w:szCs w:val="24"/>
          <w:vertAlign w:val="superscript"/>
        </w:rPr>
        <w:fldChar w:fldCharType="end"/>
      </w:r>
      <w:r w:rsidRPr="002A05DB">
        <w:rPr>
          <w:rFonts w:ascii="Times New Roman" w:eastAsiaTheme="minorEastAsia" w:hAnsi="Times New Roman"/>
          <w:sz w:val="21"/>
          <w:szCs w:val="24"/>
        </w:rPr>
        <w:t>、动动三维</w:t>
      </w:r>
      <w:r w:rsidR="00F64445" w:rsidRPr="00F64445">
        <w:rPr>
          <w:rFonts w:ascii="Times New Roman" w:eastAsiaTheme="minorEastAsia" w:hAnsi="Times New Roman"/>
          <w:sz w:val="21"/>
          <w:szCs w:val="24"/>
          <w:vertAlign w:val="superscript"/>
        </w:rPr>
        <w:fldChar w:fldCharType="begin"/>
      </w:r>
      <w:r w:rsidR="00F64445" w:rsidRPr="00F64445">
        <w:rPr>
          <w:rFonts w:ascii="Times New Roman" w:eastAsiaTheme="minorEastAsia" w:hAnsi="Times New Roman"/>
          <w:sz w:val="21"/>
          <w:szCs w:val="24"/>
          <w:vertAlign w:val="superscript"/>
        </w:rPr>
        <w:instrText xml:space="preserve"> REF _Ref72181631 \r \h </w:instrText>
      </w:r>
      <w:r w:rsidR="00F64445">
        <w:rPr>
          <w:rFonts w:ascii="Times New Roman" w:eastAsiaTheme="minorEastAsia" w:hAnsi="Times New Roman"/>
          <w:sz w:val="21"/>
          <w:szCs w:val="24"/>
          <w:vertAlign w:val="superscript"/>
        </w:rPr>
        <w:instrText xml:space="preserve"> \* MERGEFORMAT </w:instrText>
      </w:r>
      <w:r w:rsidR="00F64445" w:rsidRPr="00F64445">
        <w:rPr>
          <w:rFonts w:ascii="Times New Roman" w:eastAsiaTheme="minorEastAsia" w:hAnsi="Times New Roman"/>
          <w:sz w:val="21"/>
          <w:szCs w:val="24"/>
          <w:vertAlign w:val="superscript"/>
        </w:rPr>
      </w:r>
      <w:r w:rsidR="00F64445" w:rsidRPr="00F64445">
        <w:rPr>
          <w:rFonts w:ascii="Times New Roman" w:eastAsiaTheme="minorEastAsia" w:hAnsi="Times New Roman"/>
          <w:sz w:val="21"/>
          <w:szCs w:val="24"/>
          <w:vertAlign w:val="superscript"/>
        </w:rPr>
        <w:fldChar w:fldCharType="separate"/>
      </w:r>
      <w:r w:rsidR="00596195">
        <w:rPr>
          <w:rFonts w:ascii="Times New Roman" w:eastAsiaTheme="minorEastAsia" w:hAnsi="Times New Roman"/>
          <w:sz w:val="21"/>
          <w:szCs w:val="24"/>
          <w:vertAlign w:val="superscript"/>
        </w:rPr>
        <w:t>[21]</w:t>
      </w:r>
      <w:r w:rsidR="00F64445" w:rsidRPr="00F64445">
        <w:rPr>
          <w:rFonts w:ascii="Times New Roman" w:eastAsiaTheme="minorEastAsia" w:hAnsi="Times New Roman"/>
          <w:sz w:val="21"/>
          <w:szCs w:val="24"/>
          <w:vertAlign w:val="superscript"/>
        </w:rPr>
        <w:fldChar w:fldCharType="end"/>
      </w:r>
      <w:r w:rsidRPr="002A05DB">
        <w:rPr>
          <w:rFonts w:ascii="Times New Roman" w:eastAsiaTheme="minorEastAsia" w:hAnsi="Times New Roman"/>
          <w:sz w:val="21"/>
          <w:szCs w:val="24"/>
        </w:rPr>
        <w:t>、</w:t>
      </w:r>
      <w:proofErr w:type="gramStart"/>
      <w:r w:rsidR="001611D2">
        <w:rPr>
          <w:rFonts w:ascii="Times New Roman" w:eastAsiaTheme="minorEastAsia" w:hAnsi="Times New Roman" w:hint="eastAsia"/>
          <w:sz w:val="21"/>
          <w:szCs w:val="24"/>
        </w:rPr>
        <w:t>琢</w:t>
      </w:r>
      <w:proofErr w:type="gramEnd"/>
      <w:r w:rsidRPr="002A05DB">
        <w:rPr>
          <w:rFonts w:ascii="Times New Roman" w:eastAsiaTheme="minorEastAsia" w:hAnsi="Times New Roman"/>
          <w:sz w:val="21"/>
          <w:szCs w:val="24"/>
        </w:rPr>
        <w:t>刻</w:t>
      </w:r>
      <w:r w:rsidR="00F64445" w:rsidRPr="00F64445">
        <w:rPr>
          <w:rFonts w:ascii="Times New Roman" w:eastAsiaTheme="minorEastAsia" w:hAnsi="Times New Roman"/>
          <w:sz w:val="21"/>
          <w:szCs w:val="24"/>
          <w:vertAlign w:val="superscript"/>
        </w:rPr>
        <w:fldChar w:fldCharType="begin"/>
      </w:r>
      <w:r w:rsidR="00F64445" w:rsidRPr="00F64445">
        <w:rPr>
          <w:rFonts w:ascii="Times New Roman" w:eastAsiaTheme="minorEastAsia" w:hAnsi="Times New Roman"/>
          <w:sz w:val="21"/>
          <w:szCs w:val="24"/>
          <w:vertAlign w:val="superscript"/>
        </w:rPr>
        <w:instrText xml:space="preserve"> REF _Ref72181649 \r \h </w:instrText>
      </w:r>
      <w:r w:rsidR="00F64445">
        <w:rPr>
          <w:rFonts w:ascii="Times New Roman" w:eastAsiaTheme="minorEastAsia" w:hAnsi="Times New Roman"/>
          <w:sz w:val="21"/>
          <w:szCs w:val="24"/>
          <w:vertAlign w:val="superscript"/>
        </w:rPr>
        <w:instrText xml:space="preserve"> \* MERGEFORMAT </w:instrText>
      </w:r>
      <w:r w:rsidR="00F64445" w:rsidRPr="00F64445">
        <w:rPr>
          <w:rFonts w:ascii="Times New Roman" w:eastAsiaTheme="minorEastAsia" w:hAnsi="Times New Roman"/>
          <w:sz w:val="21"/>
          <w:szCs w:val="24"/>
          <w:vertAlign w:val="superscript"/>
        </w:rPr>
      </w:r>
      <w:r w:rsidR="00F64445" w:rsidRPr="00F64445">
        <w:rPr>
          <w:rFonts w:ascii="Times New Roman" w:eastAsiaTheme="minorEastAsia" w:hAnsi="Times New Roman"/>
          <w:sz w:val="21"/>
          <w:szCs w:val="24"/>
          <w:vertAlign w:val="superscript"/>
        </w:rPr>
        <w:fldChar w:fldCharType="separate"/>
      </w:r>
      <w:r w:rsidR="00596195">
        <w:rPr>
          <w:rFonts w:ascii="Times New Roman" w:eastAsiaTheme="minorEastAsia" w:hAnsi="Times New Roman"/>
          <w:sz w:val="21"/>
          <w:szCs w:val="24"/>
          <w:vertAlign w:val="superscript"/>
        </w:rPr>
        <w:t>[22]</w:t>
      </w:r>
      <w:r w:rsidR="00F64445" w:rsidRPr="00F64445">
        <w:rPr>
          <w:rFonts w:ascii="Times New Roman" w:eastAsiaTheme="minorEastAsia" w:hAnsi="Times New Roman"/>
          <w:sz w:val="21"/>
          <w:szCs w:val="24"/>
          <w:vertAlign w:val="superscript"/>
        </w:rPr>
        <w:fldChar w:fldCharType="end"/>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1B665548" w14:textId="00FB3111" w:rsidR="00861804" w:rsidRPr="00861804" w:rsidRDefault="00861804" w:rsidP="00861804">
      <w:pPr>
        <w:ind w:firstLineChars="200" w:firstLine="480"/>
      </w:pPr>
      <w:r>
        <w:rPr>
          <w:rFonts w:hint="eastAsia"/>
        </w:rPr>
        <w:lastRenderedPageBreak/>
        <w:t>完善的</w:t>
      </w:r>
      <w:r w:rsidRPr="009A28BF">
        <w:t>模型数据</w:t>
      </w:r>
      <w:proofErr w:type="gramStart"/>
      <w:r>
        <w:rPr>
          <w:rFonts w:hint="eastAsia"/>
        </w:rPr>
        <w:t>是增材制造</w:t>
      </w:r>
      <w:proofErr w:type="gramEnd"/>
      <w:r>
        <w:rPr>
          <w:rFonts w:hint="eastAsia"/>
        </w:rPr>
        <w:t>预处理的基石。在</w:t>
      </w:r>
      <w:r w:rsidRPr="009A28BF">
        <w:t>国外</w:t>
      </w:r>
      <w:r w:rsidRPr="009A28BF">
        <w:t>2018</w:t>
      </w:r>
      <w:r w:rsidRPr="009A28BF">
        <w:t>年</w:t>
      </w:r>
      <w:r w:rsidRPr="009A28BF">
        <w:t>6</w:t>
      </w:r>
      <w:r w:rsidRPr="009A28BF">
        <w:t>月</w:t>
      </w:r>
      <w:r w:rsidRPr="009A28BF">
        <w:t>Sketchfab</w:t>
      </w:r>
      <w:r w:rsidRPr="009A28BF">
        <w:t>（</w:t>
      </w:r>
      <w:r w:rsidRPr="009A28BF">
        <w:t>Web</w:t>
      </w:r>
      <w:r w:rsidRPr="009A28BF">
        <w:t>上的</w:t>
      </w:r>
      <w:r w:rsidRPr="009A28BF">
        <w:t>3D</w:t>
      </w:r>
      <w:r w:rsidRPr="009A28BF">
        <w:t>和</w:t>
      </w:r>
      <w:r w:rsidRPr="009A28BF">
        <w:t>AR</w:t>
      </w:r>
      <w:r>
        <w:rPr>
          <w:rFonts w:hint="eastAsia"/>
        </w:rPr>
        <w:t>数据</w:t>
      </w:r>
      <w:r w:rsidRPr="009A28BF">
        <w:t>管理平台）上线，</w:t>
      </w:r>
      <w:r>
        <w:rPr>
          <w:rFonts w:hint="eastAsia"/>
        </w:rPr>
        <w:t>在</w:t>
      </w:r>
      <w:r w:rsidRPr="009A28BF">
        <w:t>国内阿里巴巴</w:t>
      </w:r>
      <w:r>
        <w:rPr>
          <w:rFonts w:hint="eastAsia"/>
        </w:rPr>
        <w:t>于</w:t>
      </w:r>
      <w:r w:rsidRPr="009A28BF">
        <w:t>2018</w:t>
      </w:r>
      <w:r w:rsidRPr="009A28BF">
        <w:t>年</w:t>
      </w:r>
      <w:r w:rsidRPr="009A28BF">
        <w:t>5</w:t>
      </w:r>
      <w:r w:rsidRPr="009A28BF">
        <w:t>月推出</w:t>
      </w:r>
      <w:r>
        <w:rPr>
          <w:rFonts w:hint="eastAsia"/>
        </w:rPr>
        <w:t>动动三维（全球首款</w:t>
      </w:r>
      <w:r>
        <w:rPr>
          <w:rFonts w:hint="eastAsia"/>
        </w:rPr>
        <w:t>3D/AR</w:t>
      </w:r>
      <w:proofErr w:type="gramStart"/>
      <w:r>
        <w:rPr>
          <w:rFonts w:hint="eastAsia"/>
        </w:rPr>
        <w:t>交互内容</w:t>
      </w:r>
      <w:proofErr w:type="gramEnd"/>
      <w:r>
        <w:rPr>
          <w:rFonts w:hint="eastAsia"/>
        </w:rPr>
        <w:t>在线工具）和</w:t>
      </w:r>
      <w:r w:rsidR="001611D2">
        <w:rPr>
          <w:rFonts w:hint="eastAsia"/>
        </w:rPr>
        <w:t>琢</w:t>
      </w:r>
      <w:r>
        <w:rPr>
          <w:rFonts w:hint="eastAsia"/>
        </w:rPr>
        <w:t>刻（</w:t>
      </w:r>
      <w:r w:rsidRPr="000805DE">
        <w:rPr>
          <w:rFonts w:hint="eastAsia"/>
        </w:rPr>
        <w:t>在线上传、分享和发现</w:t>
      </w:r>
      <w:r w:rsidRPr="000805DE">
        <w:rPr>
          <w:rFonts w:hint="eastAsia"/>
        </w:rPr>
        <w:t>3D</w:t>
      </w:r>
      <w:r w:rsidRPr="000805DE">
        <w:rPr>
          <w:rFonts w:hint="eastAsia"/>
        </w:rPr>
        <w:t>模型</w:t>
      </w:r>
      <w:r>
        <w:rPr>
          <w:rFonts w:hint="eastAsia"/>
        </w:rPr>
        <w:t>），上述几款</w:t>
      </w:r>
      <w:r>
        <w:rPr>
          <w:rFonts w:hint="eastAsia"/>
        </w:rPr>
        <w:t>Web</w:t>
      </w:r>
      <w:r>
        <w:rPr>
          <w:rFonts w:hint="eastAsia"/>
        </w:rPr>
        <w:t>应用界面如</w:t>
      </w:r>
      <w:r w:rsidRPr="00327BAD">
        <w:fldChar w:fldCharType="begin"/>
      </w:r>
      <w:r w:rsidRPr="00327BAD">
        <w:instrText xml:space="preserve"> REF _Ref68002560 \h  \* MERGEFORMAT </w:instrText>
      </w:r>
      <w:r w:rsidRPr="00327BAD">
        <w:fldChar w:fldCharType="separate"/>
      </w:r>
      <w:r w:rsidR="00596195" w:rsidRPr="00596195">
        <w:rPr>
          <w:rFonts w:eastAsiaTheme="minorEastAsia"/>
        </w:rPr>
        <w:t>图</w:t>
      </w:r>
      <w:r w:rsidR="00596195" w:rsidRPr="00596195">
        <w:rPr>
          <w:rFonts w:eastAsiaTheme="minorEastAsia"/>
        </w:rPr>
        <w:t xml:space="preserve"> </w:t>
      </w:r>
      <w:r w:rsidR="00596195" w:rsidRPr="00596195">
        <w:rPr>
          <w:rFonts w:eastAsiaTheme="minorEastAsia"/>
          <w:noProof/>
        </w:rPr>
        <w:t>1</w:t>
      </w:r>
      <w:r w:rsidR="00596195" w:rsidRPr="00596195">
        <w:rPr>
          <w:rFonts w:eastAsiaTheme="minorEastAsia"/>
          <w:noProof/>
        </w:rPr>
        <w:noBreakHyphen/>
        <w:t>3</w:t>
      </w:r>
      <w:r w:rsidRPr="00327BAD">
        <w:fldChar w:fldCharType="end"/>
      </w:r>
      <w:r>
        <w:rPr>
          <w:rFonts w:hint="eastAsia"/>
        </w:rPr>
        <w:t>。因此将模型管理</w:t>
      </w:r>
      <w:proofErr w:type="gramStart"/>
      <w:r>
        <w:rPr>
          <w:rFonts w:hint="eastAsia"/>
        </w:rPr>
        <w:t>与增材制造</w:t>
      </w:r>
      <w:proofErr w:type="gramEnd"/>
      <w:r>
        <w:rPr>
          <w:rFonts w:hint="eastAsia"/>
        </w:rPr>
        <w:t>预处理相结合，构建</w:t>
      </w:r>
      <w:proofErr w:type="gramStart"/>
      <w:r>
        <w:rPr>
          <w:rFonts w:hint="eastAsia"/>
        </w:rPr>
        <w:t>出在增材制</w:t>
      </w:r>
      <w:proofErr w:type="gramEnd"/>
      <w:r>
        <w:rPr>
          <w:rFonts w:hint="eastAsia"/>
        </w:rPr>
        <w:t>造细分领域的</w:t>
      </w:r>
      <w:r>
        <w:rPr>
          <w:rFonts w:hint="eastAsia"/>
        </w:rPr>
        <w:t>Web</w:t>
      </w:r>
      <w:r>
        <w:rPr>
          <w:rFonts w:hint="eastAsia"/>
        </w:rPr>
        <w:t>应用平台，会打造和延展</w:t>
      </w:r>
      <w:r>
        <w:rPr>
          <w:rFonts w:hint="eastAsia"/>
        </w:rPr>
        <w:t>3D</w:t>
      </w:r>
      <w:r>
        <w:rPr>
          <w:rFonts w:hint="eastAsia"/>
        </w:rPr>
        <w:t>内容生态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4D0D9A15" w:rsidR="00364D84" w:rsidRDefault="00F85132" w:rsidP="00401C96">
      <w:pPr>
        <w:tabs>
          <w:tab w:val="left" w:pos="284"/>
          <w:tab w:val="left" w:pos="709"/>
        </w:tabs>
        <w:ind w:firstLine="420"/>
      </w:pPr>
      <w:r>
        <w:rPr>
          <w:rFonts w:hint="eastAsia"/>
        </w:rPr>
        <w:t>自</w:t>
      </w:r>
      <w:r>
        <w:rPr>
          <w:rFonts w:hint="eastAsia"/>
        </w:rPr>
        <w:t>1989</w:t>
      </w:r>
      <w:r>
        <w:rPr>
          <w:rFonts w:hint="eastAsia"/>
        </w:rPr>
        <w:t>年蒂姆·伯纳斯·李（</w:t>
      </w:r>
      <w:r>
        <w:rPr>
          <w:rFonts w:hint="eastAsia"/>
        </w:rPr>
        <w:t>Tim Berners-Lee</w:t>
      </w:r>
      <w:r>
        <w:rPr>
          <w:rFonts w:hint="eastAsia"/>
        </w:rPr>
        <w:t>）发明万维网以来</w:t>
      </w:r>
      <w:r w:rsidR="009A0F92" w:rsidRPr="00705D71">
        <w:rPr>
          <w:vertAlign w:val="superscript"/>
        </w:rPr>
        <w:fldChar w:fldCharType="begin"/>
      </w:r>
      <w:r w:rsidR="009A0F92" w:rsidRPr="00705D71">
        <w:rPr>
          <w:vertAlign w:val="superscript"/>
        </w:rPr>
        <w:instrText xml:space="preserve"> </w:instrText>
      </w:r>
      <w:r w:rsidR="009A0F92" w:rsidRPr="00705D71">
        <w:rPr>
          <w:rFonts w:hint="eastAsia"/>
          <w:vertAlign w:val="superscript"/>
        </w:rPr>
        <w:instrText>REF _Ref66055388 \r \h</w:instrText>
      </w:r>
      <w:r w:rsidR="009A0F92" w:rsidRPr="00705D71">
        <w:rPr>
          <w:vertAlign w:val="superscript"/>
        </w:rPr>
        <w:instrText xml:space="preserve"> </w:instrText>
      </w:r>
      <w:r w:rsidR="009A0F92">
        <w:rPr>
          <w:vertAlign w:val="superscript"/>
        </w:rPr>
        <w:instrText xml:space="preserve"> \* MERGEFORMAT </w:instrText>
      </w:r>
      <w:r w:rsidR="009A0F92" w:rsidRPr="00705D71">
        <w:rPr>
          <w:vertAlign w:val="superscript"/>
        </w:rPr>
      </w:r>
      <w:r w:rsidR="009A0F92" w:rsidRPr="00705D71">
        <w:rPr>
          <w:vertAlign w:val="superscript"/>
        </w:rPr>
        <w:fldChar w:fldCharType="separate"/>
      </w:r>
      <w:r w:rsidR="00596195">
        <w:rPr>
          <w:vertAlign w:val="superscript"/>
        </w:rPr>
        <w:t>[23]</w:t>
      </w:r>
      <w:r w:rsidR="009A0F92" w:rsidRPr="00705D71">
        <w:rPr>
          <w:vertAlign w:val="superscript"/>
        </w:rPr>
        <w:fldChar w:fldCharType="end"/>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Hyper Text Markup Language</w:t>
      </w:r>
      <w:r>
        <w:rPr>
          <w:rFonts w:hint="eastAsia"/>
        </w:rPr>
        <w:t>）</w:t>
      </w:r>
      <w:r w:rsidR="009F1688" w:rsidRPr="000236C8">
        <w:rPr>
          <w:vertAlign w:val="superscript"/>
        </w:rPr>
        <w:fldChar w:fldCharType="begin"/>
      </w:r>
      <w:r w:rsidR="009F1688" w:rsidRPr="000236C8">
        <w:rPr>
          <w:vertAlign w:val="superscript"/>
        </w:rPr>
        <w:instrText xml:space="preserve"> </w:instrText>
      </w:r>
      <w:r w:rsidR="009F1688" w:rsidRPr="000236C8">
        <w:rPr>
          <w:rFonts w:hint="eastAsia"/>
          <w:vertAlign w:val="superscript"/>
        </w:rPr>
        <w:instrText>REF _Ref66056249 \r \h</w:instrText>
      </w:r>
      <w:r w:rsidR="009F1688" w:rsidRPr="000236C8">
        <w:rPr>
          <w:vertAlign w:val="superscript"/>
        </w:rPr>
        <w:instrText xml:space="preserve"> </w:instrText>
      </w:r>
      <w:r w:rsidR="009F1688">
        <w:rPr>
          <w:vertAlign w:val="superscript"/>
        </w:rPr>
        <w:instrText xml:space="preserve"> \* MERGEFORMAT </w:instrText>
      </w:r>
      <w:r w:rsidR="009F1688" w:rsidRPr="000236C8">
        <w:rPr>
          <w:vertAlign w:val="superscript"/>
        </w:rPr>
      </w:r>
      <w:r w:rsidR="009F1688" w:rsidRPr="000236C8">
        <w:rPr>
          <w:vertAlign w:val="superscript"/>
        </w:rPr>
        <w:fldChar w:fldCharType="separate"/>
      </w:r>
      <w:r w:rsidR="00596195">
        <w:rPr>
          <w:vertAlign w:val="superscript"/>
        </w:rPr>
        <w:t>[24]</w:t>
      </w:r>
      <w:r w:rsidR="009F1688" w:rsidRPr="000236C8">
        <w:rPr>
          <w:vertAlign w:val="superscript"/>
        </w:rPr>
        <w:fldChar w:fldCharType="end"/>
      </w:r>
      <w:r>
        <w:rPr>
          <w:rFonts w:hint="eastAsia"/>
        </w:rPr>
        <w:t>、</w:t>
      </w:r>
      <w:r>
        <w:rPr>
          <w:rFonts w:hint="eastAsia"/>
        </w:rPr>
        <w:t>CSS</w:t>
      </w:r>
      <w:r>
        <w:rPr>
          <w:rFonts w:hint="eastAsia"/>
        </w:rPr>
        <w:t>（</w:t>
      </w:r>
      <w:r>
        <w:rPr>
          <w:rFonts w:hint="eastAsia"/>
        </w:rPr>
        <w:t>Cascading Style Sheets</w:t>
      </w:r>
      <w:r>
        <w:rPr>
          <w:rFonts w:hint="eastAsia"/>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9220671 \r \h</w:instrText>
      </w:r>
      <w:r w:rsidR="009F1688">
        <w:rPr>
          <w:vertAlign w:val="superscript"/>
        </w:rPr>
        <w:instrText xml:space="preserve"> </w:instrText>
      </w:r>
      <w:r w:rsidR="009F1688">
        <w:rPr>
          <w:vertAlign w:val="superscript"/>
        </w:rPr>
      </w:r>
      <w:r w:rsidR="009F1688">
        <w:rPr>
          <w:vertAlign w:val="superscript"/>
        </w:rPr>
        <w:fldChar w:fldCharType="separate"/>
      </w:r>
      <w:r w:rsidR="00596195">
        <w:rPr>
          <w:vertAlign w:val="superscript"/>
        </w:rPr>
        <w:t>[25]</w:t>
      </w:r>
      <w:r w:rsidR="009F1688">
        <w:rPr>
          <w:vertAlign w:val="superscript"/>
        </w:rPr>
        <w:fldChar w:fldCharType="end"/>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6058281 \r \h</w:instrText>
      </w:r>
      <w:r w:rsidR="009F1688">
        <w:rPr>
          <w:vertAlign w:val="superscript"/>
        </w:rPr>
        <w:instrText xml:space="preserve"> </w:instrText>
      </w:r>
      <w:r w:rsidR="009F1688">
        <w:rPr>
          <w:vertAlign w:val="superscript"/>
        </w:rPr>
      </w:r>
      <w:r w:rsidR="009F1688">
        <w:rPr>
          <w:vertAlign w:val="superscript"/>
        </w:rPr>
        <w:fldChar w:fldCharType="separate"/>
      </w:r>
      <w:r w:rsidR="00596195">
        <w:rPr>
          <w:vertAlign w:val="superscript"/>
        </w:rPr>
        <w:t>[26]</w:t>
      </w:r>
      <w:r w:rsidR="009F1688">
        <w:rPr>
          <w:vertAlign w:val="superscript"/>
        </w:rPr>
        <w:fldChar w:fldCharType="end"/>
      </w:r>
      <w:r>
        <w:rPr>
          <w:rFonts w:hint="eastAsia"/>
        </w:rPr>
        <w:t>、</w:t>
      </w:r>
      <w:r>
        <w:rPr>
          <w:rFonts w:hint="eastAsia"/>
        </w:rPr>
        <w:t>JS</w:t>
      </w:r>
      <w:r>
        <w:rPr>
          <w:rFonts w:hint="eastAsia"/>
        </w:rPr>
        <w:t>（</w:t>
      </w:r>
      <w:r>
        <w:rPr>
          <w:rFonts w:hint="eastAsia"/>
        </w:rPr>
        <w:t>JavaScript</w:t>
      </w:r>
      <w:r>
        <w:rPr>
          <w:rFonts w:hint="eastAsia"/>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9220680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596195">
        <w:rPr>
          <w:vertAlign w:val="superscript"/>
        </w:rPr>
        <w:t>[27]</w:t>
      </w:r>
      <w:r w:rsidR="00F34934" w:rsidRPr="003F5F57">
        <w:rPr>
          <w:vertAlign w:val="superscript"/>
        </w:rPr>
        <w:fldChar w:fldCharType="end"/>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7645742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596195">
        <w:rPr>
          <w:vertAlign w:val="superscript"/>
        </w:rPr>
        <w:t>[28]</w:t>
      </w:r>
      <w:r w:rsidR="00F34934" w:rsidRPr="003F5F57">
        <w:rPr>
          <w:vertAlign w:val="superscript"/>
        </w:rPr>
        <w:fldChar w:fldCharType="end"/>
      </w:r>
      <w:r>
        <w:rPr>
          <w:rFonts w:hint="eastAsia"/>
        </w:rPr>
        <w:t>三部分组成。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E725CF" w:rsidRPr="003F5F57">
        <w:rPr>
          <w:vertAlign w:val="superscript"/>
        </w:rPr>
        <w:fldChar w:fldCharType="begin"/>
      </w:r>
      <w:r w:rsidR="00E725CF" w:rsidRPr="003F5F57">
        <w:rPr>
          <w:vertAlign w:val="superscript"/>
        </w:rPr>
        <w:instrText xml:space="preserve"> </w:instrText>
      </w:r>
      <w:r w:rsidR="00E725CF" w:rsidRPr="003F5F57">
        <w:rPr>
          <w:rFonts w:hint="eastAsia"/>
          <w:vertAlign w:val="superscript"/>
        </w:rPr>
        <w:instrText>REF _Ref66059914 \r \h</w:instrText>
      </w:r>
      <w:r w:rsidR="00E725CF" w:rsidRPr="003F5F57">
        <w:rPr>
          <w:vertAlign w:val="superscript"/>
        </w:rPr>
        <w:instrText xml:space="preserve">  \* MERGEFORMAT </w:instrText>
      </w:r>
      <w:r w:rsidR="00E725CF" w:rsidRPr="003F5F57">
        <w:rPr>
          <w:vertAlign w:val="superscript"/>
        </w:rPr>
      </w:r>
      <w:r w:rsidR="00E725CF" w:rsidRPr="003F5F57">
        <w:rPr>
          <w:vertAlign w:val="superscript"/>
        </w:rPr>
        <w:fldChar w:fldCharType="separate"/>
      </w:r>
      <w:r w:rsidR="00596195">
        <w:rPr>
          <w:vertAlign w:val="superscript"/>
        </w:rPr>
        <w:t>[29]</w:t>
      </w:r>
      <w:r w:rsidR="00E725CF" w:rsidRPr="003F5F57">
        <w:rPr>
          <w:vertAlign w:val="superscript"/>
        </w:rPr>
        <w:fldChar w:fldCharType="end"/>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6A5475" w:rsidRPr="003F5F57">
        <w:rPr>
          <w:vertAlign w:val="superscript"/>
        </w:rPr>
        <w:fldChar w:fldCharType="begin"/>
      </w:r>
      <w:r w:rsidR="006A5475" w:rsidRPr="003F5F57">
        <w:rPr>
          <w:vertAlign w:val="superscript"/>
        </w:rPr>
        <w:instrText xml:space="preserve"> </w:instrText>
      </w:r>
      <w:r w:rsidR="006A5475" w:rsidRPr="003F5F57">
        <w:rPr>
          <w:rFonts w:hint="eastAsia"/>
          <w:vertAlign w:val="superscript"/>
        </w:rPr>
        <w:instrText>REF _Ref67588208 \r \h</w:instrText>
      </w:r>
      <w:r w:rsidR="006A5475" w:rsidRPr="003F5F57">
        <w:rPr>
          <w:vertAlign w:val="superscript"/>
        </w:rPr>
        <w:instrText xml:space="preserve">  \* MERGEFORMAT </w:instrText>
      </w:r>
      <w:r w:rsidR="006A5475" w:rsidRPr="003F5F57">
        <w:rPr>
          <w:vertAlign w:val="superscript"/>
        </w:rPr>
      </w:r>
      <w:r w:rsidR="006A5475" w:rsidRPr="003F5F57">
        <w:rPr>
          <w:vertAlign w:val="superscript"/>
        </w:rPr>
        <w:fldChar w:fldCharType="separate"/>
      </w:r>
      <w:r w:rsidR="00596195">
        <w:rPr>
          <w:vertAlign w:val="superscript"/>
        </w:rPr>
        <w:t>[30]</w:t>
      </w:r>
      <w:r w:rsidR="006A5475" w:rsidRPr="003F5F57">
        <w:rPr>
          <w:vertAlign w:val="superscript"/>
        </w:rPr>
        <w:fldChar w:fldCharType="end"/>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0655A8">
        <w:rPr>
          <w:vertAlign w:val="superscript"/>
        </w:rPr>
        <w:instrText>\#"[0"</w:instrText>
      </w:r>
      <w:r w:rsidR="00635C1E" w:rsidRPr="003F5F57">
        <w:rPr>
          <w:vertAlign w:val="superscript"/>
        </w:rPr>
        <w:instrText xml:space="preserve"> </w:instrText>
      </w:r>
      <w:r w:rsidR="00635C1E" w:rsidRPr="003F5F57">
        <w:rPr>
          <w:vertAlign w:val="superscript"/>
        </w:rPr>
      </w:r>
      <w:r w:rsidR="00635C1E" w:rsidRPr="003F5F57">
        <w:rPr>
          <w:vertAlign w:val="superscript"/>
        </w:rPr>
        <w:fldChar w:fldCharType="separate"/>
      </w:r>
      <w:r w:rsidR="00596195">
        <w:rPr>
          <w:vertAlign w:val="superscript"/>
        </w:rPr>
        <w:t>[31</w:t>
      </w:r>
      <w:r w:rsidR="00635C1E" w:rsidRPr="003F5F57">
        <w:rPr>
          <w:vertAlign w:val="superscript"/>
        </w:rPr>
        <w:fldChar w:fldCharType="end"/>
      </w:r>
      <w:r w:rsidR="00715052">
        <w:rPr>
          <w:vertAlign w:val="superscript"/>
        </w:rPr>
        <w:t>-</w:t>
      </w:r>
      <w:r w:rsidR="00E4473E" w:rsidRPr="00E4473E">
        <w:rPr>
          <w:vertAlign w:val="superscript"/>
        </w:rPr>
        <w:t xml:space="preserve"> </w:t>
      </w:r>
      <w:r w:rsidR="00E4473E" w:rsidRPr="003F5F57">
        <w:rPr>
          <w:vertAlign w:val="superscript"/>
        </w:rPr>
        <w:fldChar w:fldCharType="begin"/>
      </w:r>
      <w:r w:rsidR="00E4473E" w:rsidRPr="003F5F57">
        <w:rPr>
          <w:vertAlign w:val="superscript"/>
        </w:rPr>
        <w:instrText xml:space="preserve"> </w:instrText>
      </w:r>
      <w:r w:rsidR="00E4473E" w:rsidRPr="003F5F57">
        <w:rPr>
          <w:rFonts w:hint="eastAsia"/>
          <w:vertAlign w:val="superscript"/>
        </w:rPr>
        <w:instrText>REF _Ref66111912 \r \h</w:instrText>
      </w:r>
      <w:r w:rsidR="000655A8">
        <w:rPr>
          <w:vertAlign w:val="superscript"/>
        </w:rPr>
        <w:instrText>\#"0]"</w:instrText>
      </w:r>
      <w:r w:rsidR="00E4473E" w:rsidRPr="003F5F57">
        <w:rPr>
          <w:vertAlign w:val="superscript"/>
        </w:rPr>
        <w:instrText xml:space="preserve"> </w:instrText>
      </w:r>
      <w:r w:rsidR="00E4473E" w:rsidRPr="003F5F57">
        <w:rPr>
          <w:vertAlign w:val="superscript"/>
        </w:rPr>
      </w:r>
      <w:r w:rsidR="00E4473E" w:rsidRPr="003F5F57">
        <w:rPr>
          <w:vertAlign w:val="superscript"/>
        </w:rPr>
        <w:fldChar w:fldCharType="separate"/>
      </w:r>
      <w:r w:rsidR="00596195">
        <w:rPr>
          <w:vertAlign w:val="superscript"/>
        </w:rPr>
        <w:t>33]</w:t>
      </w:r>
      <w:r w:rsidR="00E4473E" w:rsidRPr="003F5F57">
        <w:rPr>
          <w:vertAlign w:val="superscript"/>
        </w:rPr>
        <w:fldChar w:fldCharType="end"/>
      </w:r>
      <w:r w:rsidR="00635C1E">
        <w:rPr>
          <w:rFonts w:hint="eastAsia"/>
        </w:rPr>
        <w:t>所替代</w:t>
      </w:r>
      <w:r w:rsidR="00DA0A08">
        <w:rPr>
          <w:rFonts w:hint="eastAsia"/>
        </w:rPr>
        <w:t>。</w:t>
      </w:r>
    </w:p>
    <w:p w14:paraId="439EAC45" w14:textId="77777777" w:rsidR="000020DF" w:rsidRDefault="000020DF" w:rsidP="00BC3476">
      <w:pPr>
        <w:keepNext/>
        <w:tabs>
          <w:tab w:val="left" w:pos="284"/>
          <w:tab w:val="left" w:pos="709"/>
        </w:tabs>
        <w:jc w:val="center"/>
      </w:pPr>
      <w:r>
        <w:rPr>
          <w:noProof/>
        </w:rPr>
        <w:drawing>
          <wp:inline distT="0" distB="0" distL="0" distR="0" wp14:anchorId="123C2EC0" wp14:editId="6E6553F7">
            <wp:extent cx="4648200" cy="2601707"/>
            <wp:effectExtent l="0" t="0" r="0" b="8255"/>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20278" cy="2642051"/>
                    </a:xfrm>
                    <a:prstGeom prst="rect">
                      <a:avLst/>
                    </a:prstGeom>
                    <a:noFill/>
                    <a:ln>
                      <a:noFill/>
                    </a:ln>
                  </pic:spPr>
                </pic:pic>
              </a:graphicData>
            </a:graphic>
          </wp:inline>
        </w:drawing>
      </w:r>
    </w:p>
    <w:p w14:paraId="4507D068" w14:textId="54B14FC0" w:rsidR="008A0812" w:rsidRDefault="000020DF" w:rsidP="00854ADE">
      <w:pPr>
        <w:pStyle w:val="a4"/>
        <w:ind w:left="210" w:hanging="210"/>
        <w:jc w:val="center"/>
        <w:rPr>
          <w:rFonts w:ascii="Times New Roman" w:eastAsiaTheme="majorEastAsia" w:hAnsi="Times New Roman"/>
          <w:sz w:val="21"/>
          <w:szCs w:val="21"/>
        </w:rPr>
      </w:pPr>
      <w:bookmarkStart w:id="115"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596195">
        <w:rPr>
          <w:rFonts w:ascii="Times New Roman" w:eastAsiaTheme="majorEastAsia" w:hAnsi="Times New Roman"/>
          <w:noProof/>
          <w:sz w:val="21"/>
          <w:szCs w:val="21"/>
        </w:rPr>
        <w:t>1</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596195">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bookmarkEnd w:id="115"/>
      <w:r w:rsidRPr="00CD667D">
        <w:rPr>
          <w:rFonts w:ascii="Times New Roman" w:eastAsiaTheme="majorEastAsia" w:hAnsi="Times New Roman"/>
          <w:sz w:val="21"/>
          <w:szCs w:val="21"/>
        </w:rPr>
        <w:t xml:space="preserve"> Github</w:t>
      </w:r>
      <w:r w:rsidRPr="00CD667D">
        <w:rPr>
          <w:rFonts w:ascii="Times New Roman" w:eastAsiaTheme="majorEastAsia" w:hAnsi="Times New Roman"/>
          <w:sz w:val="21"/>
          <w:szCs w:val="21"/>
        </w:rPr>
        <w:t>最受欢迎语言</w:t>
      </w:r>
      <w:r w:rsidR="00CD667D" w:rsidRPr="00CD667D">
        <w:rPr>
          <w:rFonts w:ascii="Times New Roman" w:eastAsiaTheme="majorEastAsia" w:hAnsi="Times New Roman"/>
          <w:sz w:val="21"/>
          <w:szCs w:val="21"/>
        </w:rPr>
        <w:t>排名</w:t>
      </w:r>
    </w:p>
    <w:p w14:paraId="2506501C" w14:textId="734D80D2" w:rsidR="00401C96" w:rsidRDefault="00401C96" w:rsidP="00401C96">
      <w:pPr>
        <w:ind w:firstLineChars="200" w:firstLine="480"/>
      </w:pPr>
      <w:r>
        <w:rPr>
          <w:rFonts w:hint="eastAsia"/>
        </w:rPr>
        <w:lastRenderedPageBreak/>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r w:rsidR="008E1941">
        <w:rPr>
          <w:rFonts w:hint="eastAsia"/>
        </w:rPr>
        <w:t>近六年最受欢迎</w:t>
      </w:r>
      <w:r w:rsidR="00621800">
        <w:rPr>
          <w:rFonts w:hint="eastAsia"/>
        </w:rPr>
        <w:t>的开发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596195" w:rsidRPr="00596195">
        <w:rPr>
          <w:rFonts w:eastAsiaTheme="majorEastAsia"/>
        </w:rPr>
        <w:t>图</w:t>
      </w:r>
      <w:r w:rsidR="00596195" w:rsidRPr="00596195">
        <w:rPr>
          <w:rFonts w:eastAsiaTheme="majorEastAsia"/>
        </w:rPr>
        <w:t xml:space="preserve"> </w:t>
      </w:r>
      <w:r w:rsidR="00596195" w:rsidRPr="00596195">
        <w:rPr>
          <w:rFonts w:eastAsiaTheme="majorEastAsia"/>
          <w:noProof/>
        </w:rPr>
        <w:t>1</w:t>
      </w:r>
      <w:r w:rsidR="00596195" w:rsidRPr="00596195">
        <w:rPr>
          <w:rFonts w:eastAsiaTheme="majorEastAsia"/>
          <w:noProof/>
        </w:rPr>
        <w:noBreakHyphen/>
        <w:t>4</w:t>
      </w:r>
      <w:r w:rsidR="008E1941" w:rsidRPr="006B4E10">
        <w:fldChar w:fldCharType="end"/>
      </w:r>
      <w:r w:rsidR="00EC7CA5">
        <w:rPr>
          <w:rFonts w:hint="eastAsia"/>
        </w:rPr>
        <w:t>可知</w:t>
      </w:r>
      <w:r>
        <w:rPr>
          <w:rFonts w:hint="eastAsia"/>
        </w:rPr>
        <w:t>，</w:t>
      </w:r>
      <w:r w:rsidR="00082A74">
        <w:rPr>
          <w:rFonts w:hint="eastAsia"/>
        </w:rPr>
        <w:t xml:space="preserve"> </w:t>
      </w:r>
      <w:r>
        <w:rPr>
          <w:rFonts w:hint="eastAsia"/>
        </w:rPr>
        <w:t>Web</w:t>
      </w:r>
      <w:r>
        <w:rPr>
          <w:rFonts w:hint="eastAsia"/>
        </w:rPr>
        <w:t>技术同比与其它开发技术，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002A32" w:rsidRPr="003F5F57">
        <w:rPr>
          <w:vertAlign w:val="superscript"/>
        </w:rPr>
        <w:fldChar w:fldCharType="begin"/>
      </w:r>
      <w:r w:rsidR="00002A32" w:rsidRPr="003F5F57">
        <w:rPr>
          <w:vertAlign w:val="superscript"/>
        </w:rPr>
        <w:instrText xml:space="preserve"> </w:instrText>
      </w:r>
      <w:r w:rsidR="00002A32" w:rsidRPr="003F5F57">
        <w:rPr>
          <w:rFonts w:hint="eastAsia"/>
          <w:vertAlign w:val="superscript"/>
        </w:rPr>
        <w:instrText>REF _Ref69220697 \r \h</w:instrText>
      </w:r>
      <w:r w:rsidR="00002A32" w:rsidRPr="003F5F57">
        <w:rPr>
          <w:vertAlign w:val="superscript"/>
        </w:rPr>
        <w:instrText xml:space="preserve">  \* MERGEFORMAT </w:instrText>
      </w:r>
      <w:r w:rsidR="00002A32" w:rsidRPr="003F5F57">
        <w:rPr>
          <w:vertAlign w:val="superscript"/>
        </w:rPr>
      </w:r>
      <w:r w:rsidR="00002A32" w:rsidRPr="003F5F57">
        <w:rPr>
          <w:vertAlign w:val="superscript"/>
        </w:rPr>
        <w:fldChar w:fldCharType="separate"/>
      </w:r>
      <w:r w:rsidR="00596195">
        <w:rPr>
          <w:vertAlign w:val="superscript"/>
        </w:rPr>
        <w:t>[34]</w:t>
      </w:r>
      <w:r w:rsidR="00002A32" w:rsidRPr="003F5F57">
        <w:rPr>
          <w:vertAlign w:val="superscript"/>
        </w:rPr>
        <w:fldChar w:fldCharType="end"/>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6108220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596195">
        <w:rPr>
          <w:vertAlign w:val="superscript"/>
        </w:rPr>
        <w:t>[35]</w:t>
      </w:r>
      <w:r w:rsidR="00103447" w:rsidRPr="003F5F57">
        <w:rPr>
          <w:vertAlign w:val="superscript"/>
        </w:rPr>
        <w:fldChar w:fldCharType="end"/>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7646245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596195">
        <w:rPr>
          <w:vertAlign w:val="superscript"/>
        </w:rPr>
        <w:t>[36]</w:t>
      </w:r>
      <w:r w:rsidR="00103447" w:rsidRPr="003F5F57">
        <w:rPr>
          <w:vertAlign w:val="superscript"/>
        </w:rPr>
        <w:fldChar w:fldCharType="end"/>
      </w:r>
      <w:r w:rsidR="00127306">
        <w:rPr>
          <w:rFonts w:hint="eastAsia"/>
        </w:rPr>
        <w:t>。</w:t>
      </w:r>
      <w:r w:rsidR="00757548">
        <w:rPr>
          <w:rFonts w:hint="eastAsia"/>
        </w:rPr>
        <w:t>随着语言标准的更新，</w:t>
      </w:r>
      <w:r w:rsidR="00757548">
        <w:rPr>
          <w:rFonts w:hint="eastAsia"/>
        </w:rPr>
        <w:t>Web</w:t>
      </w:r>
      <w:r w:rsidR="00757548">
        <w:rPr>
          <w:rFonts w:hint="eastAsia"/>
        </w:rPr>
        <w:t>应用的运行环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网页浏览器</w:t>
      </w:r>
      <w:r w:rsidR="00C84CC5" w:rsidRPr="005F4650">
        <w:t>Google Chrome</w:t>
      </w:r>
      <w:r w:rsidR="00187F94">
        <w:rPr>
          <w:rFonts w:hint="eastAsia"/>
        </w:rPr>
        <w:t>。</w:t>
      </w:r>
      <w:r w:rsidR="00E7712D" w:rsidRPr="005F4650">
        <w:t>Google Chrome</w:t>
      </w:r>
      <w:r w:rsidR="00395A22">
        <w:rPr>
          <w:rFonts w:hint="eastAsia"/>
        </w:rPr>
        <w:t>基于</w:t>
      </w:r>
      <w:r w:rsidR="00395A22" w:rsidRPr="00E14FBF">
        <w:rPr>
          <w:rFonts w:hint="eastAsia"/>
        </w:rPr>
        <w:t>webkit</w:t>
      </w:r>
      <w:r w:rsidR="00395A22">
        <w:rPr>
          <w:rFonts w:hint="eastAsia"/>
        </w:rPr>
        <w:t>内核</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5962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596195">
        <w:rPr>
          <w:vertAlign w:val="superscript"/>
        </w:rPr>
        <w:t>[37]</w:t>
      </w:r>
      <w:r w:rsidR="00395A22" w:rsidRPr="003F5F57">
        <w:rPr>
          <w:vertAlign w:val="superscript"/>
        </w:rPr>
        <w:fldChar w:fldCharType="end"/>
      </w:r>
      <w:r w:rsidR="00395A22">
        <w:rPr>
          <w:rFonts w:hint="eastAsia"/>
        </w:rPr>
        <w:t>。由于良好的设计标准和市场反应，便捷的调试工具以及丰富的插件市场，</w:t>
      </w:r>
      <w:r w:rsidR="00395A22" w:rsidRPr="00E14FBF">
        <w:rPr>
          <w:rFonts w:hint="eastAsia"/>
        </w:rPr>
        <w:t>浏览器快速迭代</w:t>
      </w:r>
      <w:r w:rsidR="00395A22">
        <w:rPr>
          <w:rFonts w:hint="eastAsia"/>
        </w:rPr>
        <w:t>，从而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6496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596195">
        <w:rPr>
          <w:vertAlign w:val="superscript"/>
        </w:rPr>
        <w:t>[38]</w:t>
      </w:r>
      <w:r w:rsidR="00395A22" w:rsidRPr="003F5F57">
        <w:rPr>
          <w:vertAlign w:val="superscript"/>
        </w:rPr>
        <w:fldChar w:fldCharType="end"/>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14462F">
        <w:rPr>
          <w:vertAlign w:val="superscript"/>
        </w:rPr>
        <w:instrText>\#"[0"</w:instrText>
      </w:r>
      <w:r w:rsidR="0092588E" w:rsidRPr="0092588E">
        <w:rPr>
          <w:vertAlign w:val="superscript"/>
        </w:rPr>
        <w:instrText xml:space="preserve"> </w:instrText>
      </w:r>
      <w:r w:rsidR="0092588E" w:rsidRPr="0092588E">
        <w:rPr>
          <w:vertAlign w:val="superscript"/>
        </w:rPr>
      </w:r>
      <w:r w:rsidR="0092588E" w:rsidRPr="0092588E">
        <w:rPr>
          <w:vertAlign w:val="superscript"/>
        </w:rPr>
        <w:fldChar w:fldCharType="separate"/>
      </w:r>
      <w:r w:rsidR="00596195">
        <w:rPr>
          <w:vertAlign w:val="superscript"/>
        </w:rPr>
        <w:t>[39</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w:instrText>
      </w:r>
      <w:r w:rsidR="0014462F">
        <w:rPr>
          <w:vertAlign w:val="superscript"/>
        </w:rPr>
        <w:instrText>\#"0]"</w:instrText>
      </w:r>
      <w:r w:rsidR="00090F36">
        <w:rPr>
          <w:vertAlign w:val="superscript"/>
        </w:rPr>
        <w:instrText xml:space="preserve"> </w:instrText>
      </w:r>
      <w:r w:rsidR="00090F36">
        <w:rPr>
          <w:vertAlign w:val="superscript"/>
        </w:rPr>
      </w:r>
      <w:r w:rsidR="00090F36">
        <w:rPr>
          <w:vertAlign w:val="superscript"/>
        </w:rPr>
        <w:fldChar w:fldCharType="separate"/>
      </w:r>
      <w:r w:rsidR="00596195">
        <w:rPr>
          <w:vertAlign w:val="superscript"/>
        </w:rPr>
        <w:t>41]</w:t>
      </w:r>
      <w:r w:rsidR="00090F36">
        <w:rPr>
          <w:vertAlign w:val="superscript"/>
        </w:rPr>
        <w:fldChar w:fldCharType="end"/>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D96CDD" w:rsidRPr="003F5F57">
        <w:rPr>
          <w:vertAlign w:val="superscript"/>
        </w:rPr>
        <w:fldChar w:fldCharType="begin"/>
      </w:r>
      <w:r w:rsidR="00D96CDD" w:rsidRPr="003F5F57">
        <w:rPr>
          <w:vertAlign w:val="superscript"/>
        </w:rPr>
        <w:instrText xml:space="preserve"> </w:instrText>
      </w:r>
      <w:r w:rsidR="00D96CDD" w:rsidRPr="003F5F57">
        <w:rPr>
          <w:rFonts w:hint="eastAsia"/>
          <w:vertAlign w:val="superscript"/>
        </w:rPr>
        <w:instrText>REF _Ref67646630 \r \h</w:instrText>
      </w:r>
      <w:r w:rsidR="00D96CDD" w:rsidRPr="003F5F57">
        <w:rPr>
          <w:vertAlign w:val="superscript"/>
        </w:rPr>
        <w:instrText xml:space="preserve">  \* MERGEFORMAT </w:instrText>
      </w:r>
      <w:r w:rsidR="00D96CDD" w:rsidRPr="003F5F57">
        <w:rPr>
          <w:vertAlign w:val="superscript"/>
        </w:rPr>
      </w:r>
      <w:r w:rsidR="00D96CDD" w:rsidRPr="003F5F57">
        <w:rPr>
          <w:vertAlign w:val="superscript"/>
        </w:rPr>
        <w:fldChar w:fldCharType="separate"/>
      </w:r>
      <w:r w:rsidR="00596195">
        <w:rPr>
          <w:vertAlign w:val="superscript"/>
        </w:rPr>
        <w:t>[42]</w:t>
      </w:r>
      <w:r w:rsidR="00D96CDD" w:rsidRPr="003F5F57">
        <w:rPr>
          <w:vertAlign w:val="superscript"/>
        </w:rPr>
        <w:fldChar w:fldCharType="end"/>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58FCB765" w:rsidR="00487F8D" w:rsidRDefault="003A6472" w:rsidP="00151C58">
      <w:pPr>
        <w:ind w:firstLineChars="200" w:firstLine="480"/>
      </w:pPr>
      <w:r>
        <w:rPr>
          <w:rFonts w:hint="eastAsia"/>
        </w:rPr>
        <w:t>近几年由于底层技术的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6C4952">
        <w:rPr>
          <w:vertAlign w:val="superscript"/>
        </w:rPr>
        <w:fldChar w:fldCharType="begin"/>
      </w:r>
      <w:r w:rsidR="005856BA" w:rsidRPr="006C4952">
        <w:rPr>
          <w:vertAlign w:val="superscript"/>
        </w:rPr>
        <w:instrText xml:space="preserve"> </w:instrText>
      </w:r>
      <w:r w:rsidR="005856BA" w:rsidRPr="006C4952">
        <w:rPr>
          <w:rFonts w:hint="eastAsia"/>
          <w:vertAlign w:val="superscript"/>
        </w:rPr>
        <w:instrText>REF _Ref67646858 \r \h</w:instrText>
      </w:r>
      <w:r w:rsidR="005856BA" w:rsidRPr="006C4952">
        <w:rPr>
          <w:vertAlign w:val="superscript"/>
        </w:rPr>
        <w:instrText xml:space="preserve">  \* MERGEFORMAT </w:instrText>
      </w:r>
      <w:r w:rsidR="005856BA" w:rsidRPr="006C4952">
        <w:rPr>
          <w:vertAlign w:val="superscript"/>
        </w:rPr>
      </w:r>
      <w:r w:rsidR="005856BA" w:rsidRPr="006C4952">
        <w:rPr>
          <w:vertAlign w:val="superscript"/>
        </w:rPr>
        <w:fldChar w:fldCharType="separate"/>
      </w:r>
      <w:r w:rsidR="00596195">
        <w:rPr>
          <w:vertAlign w:val="superscript"/>
        </w:rPr>
        <w:t>[43]</w:t>
      </w:r>
      <w:r w:rsidR="005856BA" w:rsidRPr="006C4952">
        <w:rPr>
          <w:vertAlign w:val="superscript"/>
        </w:rPr>
        <w:fldChar w:fldCharType="end"/>
      </w:r>
      <w:r w:rsidR="00D44A1A" w:rsidRPr="006C4952">
        <w:rPr>
          <w:vertAlign w:val="superscript"/>
        </w:rPr>
        <w:fldChar w:fldCharType="begin"/>
      </w:r>
      <w:r w:rsidR="00D44A1A" w:rsidRPr="006C4952">
        <w:rPr>
          <w:vertAlign w:val="superscript"/>
        </w:rPr>
        <w:instrText xml:space="preserve"> REF _Ref69364798 \r \h </w:instrText>
      </w:r>
      <w:r w:rsidR="00D44A1A" w:rsidRPr="006C4952">
        <w:rPr>
          <w:vertAlign w:val="superscript"/>
        </w:rPr>
      </w:r>
      <w:r w:rsidR="00D44A1A" w:rsidRPr="006C4952">
        <w:rPr>
          <w:vertAlign w:val="superscript"/>
        </w:rPr>
        <w:fldChar w:fldCharType="separate"/>
      </w:r>
      <w:r w:rsidR="00596195">
        <w:rPr>
          <w:vertAlign w:val="superscript"/>
        </w:rPr>
        <w:t>[44]</w:t>
      </w:r>
      <w:r w:rsidR="00D44A1A" w:rsidRPr="006C4952">
        <w:rPr>
          <w:vertAlign w:val="superscript"/>
        </w:rPr>
        <w:fldChar w:fldCharType="end"/>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596195" w:rsidRPr="00596195">
        <w:t>图</w:t>
      </w:r>
      <w:r w:rsidR="00596195" w:rsidRPr="00596195">
        <w:t xml:space="preserve"> 1</w:t>
      </w:r>
      <w:r w:rsidR="00596195" w:rsidRPr="00596195">
        <w:noBreakHyphen/>
        <w:t>5</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596195">
        <w:rPr>
          <w:vertAlign w:val="superscript"/>
        </w:rPr>
        <w:t>[45]</w:t>
      </w:r>
      <w:r w:rsidR="003237FD" w:rsidRPr="003237FD">
        <w:rPr>
          <w:vertAlign w:val="superscript"/>
        </w:rPr>
        <w:fldChar w:fldCharType="end"/>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54D9807" w:rsidR="00151C58" w:rsidRDefault="00042C5E" w:rsidP="00151C58">
      <w:pPr>
        <w:tabs>
          <w:tab w:val="left" w:pos="284"/>
          <w:tab w:val="left" w:pos="709"/>
        </w:tabs>
        <w:jc w:val="center"/>
      </w:pPr>
      <w:r>
        <w:object w:dxaOrig="8089" w:dyaOrig="5125" w14:anchorId="71E6C8C9">
          <v:shape id="_x0000_i1027" type="#_x0000_t75" style="width:373.2pt;height:237pt" o:ole="">
            <v:imagedata r:id="rId25" o:title=""/>
          </v:shape>
          <o:OLEObject Type="Embed" ProgID="Visio.Drawing.15" ShapeID="_x0000_i1027" DrawAspect="Content" ObjectID="_1683207514" r:id="rId26"/>
        </w:object>
      </w:r>
    </w:p>
    <w:p w14:paraId="3C7FC0FD" w14:textId="235AE2A5"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16"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bookmarkEnd w:id="116"/>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0B3C19B4" w:rsidR="00EA2697" w:rsidRDefault="00AD33A2" w:rsidP="0007306A">
      <w:pPr>
        <w:ind w:firstLineChars="200" w:firstLine="480"/>
      </w:pPr>
      <w:r>
        <w:rPr>
          <w:rFonts w:hint="eastAsia"/>
        </w:rPr>
        <w:t>随着浏览器</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596195">
        <w:rPr>
          <w:vertAlign w:val="superscript"/>
        </w:rPr>
        <w:t>[46]</w:t>
      </w:r>
      <w:r w:rsidR="003237FD" w:rsidRPr="003F5F57">
        <w:rPr>
          <w:vertAlign w:val="superscript"/>
        </w:rPr>
        <w:fldChar w:fldCharType="end"/>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596195">
        <w:rPr>
          <w:vertAlign w:val="superscript"/>
        </w:rPr>
        <w:t>[47]</w:t>
      </w:r>
      <w:r w:rsidR="00471179">
        <w:rPr>
          <w:vertAlign w:val="superscript"/>
        </w:rPr>
        <w:fldChar w:fldCharType="end"/>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007B362F" w:rsidR="008A2E83" w:rsidRDefault="00E166FC" w:rsidP="00FC5633">
      <w:pPr>
        <w:pStyle w:val="2"/>
        <w:tabs>
          <w:tab w:val="left" w:pos="284"/>
          <w:tab w:val="left" w:pos="709"/>
        </w:tabs>
      </w:pPr>
      <w:bookmarkStart w:id="117" w:name="_Toc46962955"/>
      <w:bookmarkStart w:id="118" w:name="_Toc70525948"/>
      <w:bookmarkEnd w:id="105"/>
      <w:bookmarkEnd w:id="106"/>
      <w:bookmarkEnd w:id="107"/>
      <w:bookmarkEnd w:id="108"/>
      <w:bookmarkEnd w:id="109"/>
      <w:r>
        <w:lastRenderedPageBreak/>
        <w:t>本文</w:t>
      </w:r>
      <w:r w:rsidR="00B7677B">
        <w:rPr>
          <w:rFonts w:hint="eastAsia"/>
        </w:rPr>
        <w:t>研究内容及安排</w:t>
      </w:r>
      <w:bookmarkEnd w:id="117"/>
      <w:bookmarkEnd w:id="118"/>
    </w:p>
    <w:p w14:paraId="151693FF" w14:textId="78732FE6" w:rsidR="003C08A5" w:rsidRDefault="00497EF1" w:rsidP="00166219">
      <w:pPr>
        <w:tabs>
          <w:tab w:val="left" w:pos="284"/>
          <w:tab w:val="left" w:pos="465"/>
        </w:tabs>
      </w:pPr>
      <w:r>
        <w:tab/>
      </w:r>
      <w:r>
        <w:tab/>
      </w:r>
      <w:r w:rsidR="00193DEB">
        <w:rPr>
          <w:rFonts w:hint="eastAsia"/>
        </w:rPr>
        <w:t>本文通过</w:t>
      </w:r>
      <w:proofErr w:type="gramStart"/>
      <w:r w:rsidR="00193DEB">
        <w:rPr>
          <w:rFonts w:hint="eastAsia"/>
        </w:rPr>
        <w:t>分析</w:t>
      </w:r>
      <w:r w:rsidR="0078722D">
        <w:rPr>
          <w:rFonts w:hint="eastAsia"/>
        </w:rPr>
        <w:t>增材制造</w:t>
      </w:r>
      <w:proofErr w:type="gramEnd"/>
      <w:r w:rsidR="00193DEB">
        <w:rPr>
          <w:rFonts w:hint="eastAsia"/>
        </w:rPr>
        <w:t>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proofErr w:type="gramStart"/>
      <w:r w:rsidR="00272453">
        <w:rPr>
          <w:rFonts w:hint="eastAsia"/>
        </w:rPr>
        <w:t>的增材制</w:t>
      </w:r>
      <w:proofErr w:type="gramEnd"/>
      <w:r w:rsidR="00272453">
        <w:rPr>
          <w:rFonts w:hint="eastAsia"/>
        </w:rPr>
        <w:t>造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w:t>
      </w:r>
      <w:proofErr w:type="gramStart"/>
      <w:r w:rsidR="000144DA" w:rsidRPr="000144DA">
        <w:rPr>
          <w:rFonts w:hint="eastAsia"/>
        </w:rPr>
        <w:t>端设计</w:t>
      </w:r>
      <w:proofErr w:type="gramEnd"/>
      <w:r w:rsidR="000144DA" w:rsidRPr="000144DA">
        <w:rPr>
          <w:rFonts w:hint="eastAsia"/>
        </w:rPr>
        <w:t>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w:t>
      </w:r>
      <w:proofErr w:type="gramStart"/>
      <w:r w:rsidR="00EA6879">
        <w:rPr>
          <w:rFonts w:hint="eastAsia"/>
        </w:rPr>
        <w:t>分析</w:t>
      </w:r>
      <w:r w:rsidR="00726801">
        <w:rPr>
          <w:rFonts w:hint="eastAsia"/>
        </w:rPr>
        <w:t>增材制造</w:t>
      </w:r>
      <w:proofErr w:type="gramEnd"/>
      <w:r w:rsidR="00726801">
        <w:rPr>
          <w:rFonts w:hint="eastAsia"/>
        </w:rPr>
        <w:t>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tab/>
      </w:r>
      <w:r>
        <w:tab/>
      </w:r>
      <w:r w:rsidRPr="00166219">
        <w:rPr>
          <w:rFonts w:hint="eastAsia"/>
        </w:rPr>
        <w:t>本论文的结构安排</w:t>
      </w:r>
      <w:r>
        <w:rPr>
          <w:rFonts w:hint="eastAsia"/>
        </w:rPr>
        <w:t>如下：</w:t>
      </w:r>
    </w:p>
    <w:p w14:paraId="578CAAFA" w14:textId="38013A58"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proofErr w:type="gramStart"/>
      <w:r w:rsidR="0078722D">
        <w:rPr>
          <w:rFonts w:hint="eastAsia"/>
        </w:rPr>
        <w:t>增材制造</w:t>
      </w:r>
      <w:proofErr w:type="gramEnd"/>
      <w:r w:rsidR="00DD79EC">
        <w:rPr>
          <w:rFonts w:hint="eastAsia"/>
        </w:rPr>
        <w:t>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proofErr w:type="gramStart"/>
      <w:r w:rsidR="00223A2D">
        <w:rPr>
          <w:rFonts w:hint="eastAsia"/>
        </w:rPr>
        <w:t>介绍</w:t>
      </w:r>
      <w:r w:rsidR="008940CA">
        <w:rPr>
          <w:rFonts w:hint="eastAsia"/>
        </w:rPr>
        <w:t>增材制</w:t>
      </w:r>
      <w:proofErr w:type="gramEnd"/>
      <w:r w:rsidR="008940CA">
        <w:rPr>
          <w:rFonts w:hint="eastAsia"/>
        </w:rPr>
        <w:t>造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w:t>
      </w:r>
      <w:proofErr w:type="gramEnd"/>
      <w:r w:rsidR="008940CA">
        <w:rPr>
          <w:rFonts w:hint="eastAsia"/>
        </w:rPr>
        <w:t>发相关技术</w:t>
      </w:r>
      <w:r w:rsidR="00C4037B">
        <w:rPr>
          <w:rFonts w:hint="eastAsia"/>
        </w:rPr>
        <w:t>。</w:t>
      </w:r>
    </w:p>
    <w:p w14:paraId="79773640" w14:textId="4D04B85B"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49216981" w14:textId="3D821A37" w:rsidR="00E23FF9" w:rsidRDefault="00E23FF9" w:rsidP="00FC5633">
      <w:pPr>
        <w:tabs>
          <w:tab w:val="left" w:pos="284"/>
          <w:tab w:val="left" w:pos="709"/>
        </w:tabs>
        <w:ind w:firstLine="420"/>
      </w:pPr>
      <w:r>
        <w:rPr>
          <w:rFonts w:hint="eastAsia"/>
        </w:rPr>
        <w:t>第四</w:t>
      </w:r>
      <w:proofErr w:type="gramStart"/>
      <w:r>
        <w:rPr>
          <w:rFonts w:hint="eastAsia"/>
        </w:rPr>
        <w:t>章核心</w:t>
      </w:r>
      <w:proofErr w:type="gramEnd"/>
      <w:r>
        <w:rPr>
          <w:rFonts w:hint="eastAsia"/>
        </w:rPr>
        <w:t>算法模块设计，</w:t>
      </w:r>
      <w:r w:rsidR="00BA276D">
        <w:rPr>
          <w:rFonts w:hint="eastAsia"/>
        </w:rPr>
        <w:t>对</w:t>
      </w:r>
      <w:r w:rsidR="00156E0B">
        <w:rPr>
          <w:rFonts w:hint="eastAsia"/>
        </w:rPr>
        <w:t>平台</w:t>
      </w:r>
      <w:r w:rsidR="00BA276D">
        <w:rPr>
          <w:rFonts w:hint="eastAsia"/>
        </w:rPr>
        <w:t>中所涉及到的关键算法进行分析研究，并基于</w:t>
      </w:r>
      <w:r w:rsidR="00BA276D">
        <w:rPr>
          <w:rFonts w:hint="eastAsia"/>
        </w:rPr>
        <w:t>Web</w:t>
      </w:r>
      <w:r w:rsidR="00BA276D">
        <w:rPr>
          <w:rFonts w:hint="eastAsia"/>
        </w:rPr>
        <w:t>开发的特性和可视化需求来改进对应算法，使其满足在线实时处理需求。</w:t>
      </w:r>
    </w:p>
    <w:p w14:paraId="674B4D03" w14:textId="2FD596C1" w:rsidR="003C2694" w:rsidRDefault="004F0B37" w:rsidP="00FC5633">
      <w:pPr>
        <w:tabs>
          <w:tab w:val="left" w:pos="284"/>
          <w:tab w:val="left" w:pos="709"/>
        </w:tabs>
        <w:ind w:firstLine="420"/>
      </w:pPr>
      <w:r>
        <w:rPr>
          <w:rFonts w:hint="eastAsia"/>
        </w:rPr>
        <w:t>第</w:t>
      </w:r>
      <w:r w:rsidR="00E23FF9">
        <w:rPr>
          <w:rFonts w:hint="eastAsia"/>
        </w:rPr>
        <w:t>五</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w:t>
      </w:r>
      <w:proofErr w:type="gramEnd"/>
      <w:r w:rsidR="00AE4BF6">
        <w:rPr>
          <w:rFonts w:hint="eastAsia"/>
        </w:rPr>
        <w:t>现</w:t>
      </w:r>
      <w:r w:rsidR="00D2240F">
        <w:rPr>
          <w:rFonts w:hint="eastAsia"/>
        </w:rPr>
        <w:t>这</w:t>
      </w:r>
      <w:r w:rsidR="00CE5540">
        <w:rPr>
          <w:rFonts w:hint="eastAsia"/>
        </w:rPr>
        <w:t>五</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4F42CCD1" w:rsidR="00697855" w:rsidRDefault="004F0B37" w:rsidP="009F0C7E">
      <w:pPr>
        <w:tabs>
          <w:tab w:val="left" w:pos="284"/>
          <w:tab w:val="left" w:pos="709"/>
        </w:tabs>
        <w:ind w:firstLine="420"/>
      </w:pPr>
      <w:r>
        <w:rPr>
          <w:rFonts w:hint="eastAsia"/>
        </w:rPr>
        <w:t>第</w:t>
      </w:r>
      <w:r w:rsidR="00E23FF9">
        <w:rPr>
          <w:rFonts w:hint="eastAsia"/>
        </w:rPr>
        <w:t>六</w:t>
      </w:r>
      <w:proofErr w:type="gramStart"/>
      <w:r>
        <w:rPr>
          <w:rFonts w:hint="eastAsia"/>
        </w:rPr>
        <w:t>章</w:t>
      </w:r>
      <w:r w:rsidR="0042686E">
        <w:rPr>
          <w:rFonts w:hint="eastAsia"/>
        </w:rPr>
        <w:t>总结</w:t>
      </w:r>
      <w:proofErr w:type="gramEnd"/>
      <w:r w:rsidR="0042686E">
        <w:rPr>
          <w:rFonts w:hint="eastAsia"/>
        </w:rPr>
        <w:t>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w:t>
      </w:r>
      <w:proofErr w:type="gramEnd"/>
      <w:r w:rsidR="00603584">
        <w:rPr>
          <w:rFonts w:hint="eastAsia"/>
        </w:rPr>
        <w:t>造</w:t>
      </w:r>
      <w:r w:rsidR="00CB296E">
        <w:rPr>
          <w:rFonts w:hint="eastAsia"/>
        </w:rPr>
        <w:t>预处理平台进行</w:t>
      </w:r>
      <w:r w:rsidR="003C7AE3">
        <w:rPr>
          <w:rFonts w:hint="eastAsia"/>
        </w:rPr>
        <w:t>了</w:t>
      </w:r>
      <w:r w:rsidR="00CB296E">
        <w:rPr>
          <w:rFonts w:hint="eastAsia"/>
        </w:rPr>
        <w:t>展望。</w:t>
      </w:r>
      <w:bookmarkStart w:id="119"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20" w:name="_Toc70525949"/>
      <w:bookmarkEnd w:id="119"/>
      <w:proofErr w:type="gramStart"/>
      <w:r>
        <w:rPr>
          <w:rFonts w:hint="eastAsia"/>
        </w:rPr>
        <w:t>增材制造</w:t>
      </w:r>
      <w:proofErr w:type="gramEnd"/>
      <w:r>
        <w:rPr>
          <w:rFonts w:hint="eastAsia"/>
        </w:rPr>
        <w:t>预处理</w:t>
      </w:r>
      <w:r>
        <w:rPr>
          <w:rFonts w:hint="eastAsia"/>
        </w:rPr>
        <w:t>Web</w:t>
      </w:r>
      <w:r>
        <w:rPr>
          <w:rFonts w:hint="eastAsia"/>
        </w:rPr>
        <w:t>平台的</w:t>
      </w:r>
      <w:r w:rsidR="007A4C12">
        <w:rPr>
          <w:rFonts w:hint="eastAsia"/>
        </w:rPr>
        <w:t>原理及</w:t>
      </w:r>
      <w:r>
        <w:rPr>
          <w:rFonts w:hint="eastAsia"/>
        </w:rPr>
        <w:t>关键技术</w:t>
      </w:r>
      <w:bookmarkEnd w:id="120"/>
    </w:p>
    <w:p w14:paraId="3D9669F6" w14:textId="0AB6FE8C" w:rsidR="005919B9" w:rsidRDefault="00633082" w:rsidP="00FC5633">
      <w:pPr>
        <w:pStyle w:val="2"/>
        <w:tabs>
          <w:tab w:val="left" w:pos="284"/>
          <w:tab w:val="left" w:pos="709"/>
        </w:tabs>
      </w:pPr>
      <w:bookmarkStart w:id="121" w:name="_Toc70525950"/>
      <w:proofErr w:type="gramStart"/>
      <w:r>
        <w:rPr>
          <w:rFonts w:hint="eastAsia"/>
        </w:rPr>
        <w:t>增材制造</w:t>
      </w:r>
      <w:proofErr w:type="gramEnd"/>
      <w:r>
        <w:rPr>
          <w:rFonts w:hint="eastAsia"/>
        </w:rPr>
        <w:t>预处理相关</w:t>
      </w:r>
      <w:r w:rsidR="00A34F22">
        <w:rPr>
          <w:rFonts w:hint="eastAsia"/>
        </w:rPr>
        <w:t>技术</w:t>
      </w:r>
      <w:bookmarkEnd w:id="121"/>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61FA6CE1"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596195">
        <w:rPr>
          <w:vertAlign w:val="superscript"/>
        </w:rPr>
        <w:t>[48]</w:t>
      </w:r>
      <w:r w:rsidR="00A664C0" w:rsidRPr="00A664C0">
        <w:rPr>
          <w:vertAlign w:val="superscript"/>
        </w:rPr>
        <w:fldChar w:fldCharType="end"/>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596195" w:rsidRPr="00596195">
        <w:t>图</w:t>
      </w:r>
      <w:r w:rsidR="00596195" w:rsidRPr="00596195">
        <w:t xml:space="preserve"> </w:t>
      </w:r>
      <w:r w:rsidR="00596195" w:rsidRPr="00596195">
        <w:rPr>
          <w:noProof/>
        </w:rPr>
        <w:t>2</w:t>
      </w:r>
      <w:r w:rsidR="00596195" w:rsidRPr="00596195">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04774" cy="1135982"/>
                    </a:xfrm>
                    <a:prstGeom prst="rect">
                      <a:avLst/>
                    </a:prstGeom>
                  </pic:spPr>
                </pic:pic>
              </a:graphicData>
            </a:graphic>
          </wp:inline>
        </w:drawing>
      </w:r>
    </w:p>
    <w:p w14:paraId="2024B3B9" w14:textId="657A15E3"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22"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22"/>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0720D0F9"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w:t>
      </w:r>
      <w:proofErr w:type="gramStart"/>
      <w:r>
        <w:rPr>
          <w:rFonts w:hint="eastAsia"/>
        </w:rPr>
        <w:t>作为</w:t>
      </w:r>
      <w:r w:rsidR="008C02E8" w:rsidRPr="00F406DE">
        <w:rPr>
          <w:rFonts w:hint="eastAsia"/>
        </w:rPr>
        <w:t>增材制造</w:t>
      </w:r>
      <w:proofErr w:type="gramEnd"/>
      <w:r>
        <w:rPr>
          <w:rFonts w:hint="eastAsia"/>
        </w:rPr>
        <w:t>预处理平台的标准模型文件</w:t>
      </w:r>
      <w:r w:rsidR="00985B77">
        <w:rPr>
          <w:rFonts w:hint="eastAsia"/>
        </w:rPr>
        <w:t>。</w:t>
      </w:r>
    </w:p>
    <w:p w14:paraId="0AFAFF6F" w14:textId="53B28B5D" w:rsidR="00633082" w:rsidRDefault="00633082" w:rsidP="00FC5633">
      <w:pPr>
        <w:pStyle w:val="3"/>
        <w:tabs>
          <w:tab w:val="left" w:pos="284"/>
          <w:tab w:val="left" w:pos="709"/>
        </w:tabs>
      </w:pPr>
      <w:r>
        <w:rPr>
          <w:rFonts w:hint="eastAsia"/>
        </w:rPr>
        <w:t>STL</w:t>
      </w:r>
      <w:r>
        <w:rPr>
          <w:rFonts w:hint="eastAsia"/>
        </w:rPr>
        <w:t>模型</w:t>
      </w:r>
      <w:r w:rsidR="00775F92">
        <w:rPr>
          <w:rFonts w:hint="eastAsia"/>
        </w:rPr>
        <w:t>冗余去除与</w:t>
      </w:r>
      <w:r>
        <w:rPr>
          <w:rFonts w:hint="eastAsia"/>
        </w:rPr>
        <w:t>拓扑重建</w:t>
      </w:r>
    </w:p>
    <w:p w14:paraId="43250412" w14:textId="3A6A002C"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CC179E" w:rsidRPr="00A664C0">
        <w:rPr>
          <w:vertAlign w:val="superscript"/>
        </w:rPr>
        <w:fldChar w:fldCharType="begin"/>
      </w:r>
      <w:r w:rsidR="00CC179E" w:rsidRPr="00A664C0">
        <w:rPr>
          <w:vertAlign w:val="superscript"/>
        </w:rPr>
        <w:instrText xml:space="preserve"> </w:instrText>
      </w:r>
      <w:r w:rsidR="00CC179E" w:rsidRPr="00A664C0">
        <w:rPr>
          <w:rFonts w:hint="eastAsia"/>
          <w:vertAlign w:val="superscript"/>
        </w:rPr>
        <w:instrText>REF _Ref66200216 \r \h</w:instrText>
      </w:r>
      <w:r w:rsidR="00CC179E" w:rsidRPr="00A664C0">
        <w:rPr>
          <w:vertAlign w:val="superscript"/>
        </w:rPr>
        <w:instrText xml:space="preserve"> </w:instrText>
      </w:r>
      <w:r w:rsidR="00CC179E">
        <w:rPr>
          <w:vertAlign w:val="superscript"/>
        </w:rPr>
        <w:instrText xml:space="preserve"> \* MERGEFORMAT </w:instrText>
      </w:r>
      <w:r w:rsidR="00CC179E" w:rsidRPr="00A664C0">
        <w:rPr>
          <w:vertAlign w:val="superscript"/>
        </w:rPr>
      </w:r>
      <w:r w:rsidR="00CC179E" w:rsidRPr="00A664C0">
        <w:rPr>
          <w:vertAlign w:val="superscript"/>
        </w:rPr>
        <w:fldChar w:fldCharType="separate"/>
      </w:r>
      <w:r w:rsidR="00596195">
        <w:rPr>
          <w:vertAlign w:val="superscript"/>
        </w:rPr>
        <w:t>[49]</w:t>
      </w:r>
      <w:r w:rsidR="00CC179E" w:rsidRPr="00A664C0">
        <w:rPr>
          <w:vertAlign w:val="superscript"/>
        </w:rPr>
        <w:fldChar w:fldCharType="end"/>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p>
    <w:p w14:paraId="68347F8D" w14:textId="42BAB7A6" w:rsidR="00747B69" w:rsidRDefault="00D14913" w:rsidP="00FC5633">
      <w:pPr>
        <w:tabs>
          <w:tab w:val="left" w:pos="284"/>
          <w:tab w:val="left" w:pos="709"/>
        </w:tabs>
        <w:ind w:firstLine="567"/>
      </w:pPr>
      <w:r>
        <w:rPr>
          <w:rFonts w:hint="eastAsia"/>
        </w:rPr>
        <w:t>以一个大三角面片为例，其中包含三个小三角面片，</w:t>
      </w:r>
      <w:r w:rsidRPr="00D14913">
        <w:rPr>
          <w:rFonts w:hint="eastAsia"/>
        </w:rPr>
        <w:t>如</w:t>
      </w:r>
      <w:r w:rsidRPr="00D14913">
        <w:fldChar w:fldCharType="begin"/>
      </w:r>
      <w:r w:rsidRPr="00D14913">
        <w:instrText xml:space="preserve"> </w:instrText>
      </w:r>
      <w:r w:rsidRPr="00D14913">
        <w:rPr>
          <w:rFonts w:hint="eastAsia"/>
        </w:rPr>
        <w:instrText>REF _Ref70494703 \h</w:instrText>
      </w:r>
      <w:r w:rsidRPr="00D14913">
        <w:instrText xml:space="preserve"> </w:instrText>
      </w:r>
      <w:r>
        <w:instrText xml:space="preserve"> \* MERGEFORMAT </w:instrText>
      </w:r>
      <w:r w:rsidRPr="00D14913">
        <w:fldChar w:fldCharType="separate"/>
      </w:r>
      <w:r w:rsidR="00596195" w:rsidRPr="00596195">
        <w:rPr>
          <w:rFonts w:eastAsiaTheme="minorEastAsia"/>
        </w:rPr>
        <w:t>图</w:t>
      </w:r>
      <w:r w:rsidR="00596195" w:rsidRPr="00596195">
        <w:rPr>
          <w:rFonts w:eastAsiaTheme="minorEastAsia"/>
        </w:rPr>
        <w:t xml:space="preserve"> </w:t>
      </w:r>
      <w:r w:rsidR="00596195" w:rsidRPr="00596195">
        <w:rPr>
          <w:rFonts w:eastAsiaTheme="minorEastAsia"/>
          <w:noProof/>
        </w:rPr>
        <w:t>2</w:t>
      </w:r>
      <w:r w:rsidR="00596195" w:rsidRPr="00596195">
        <w:rPr>
          <w:rFonts w:eastAsiaTheme="minorEastAsia"/>
          <w:noProof/>
        </w:rPr>
        <w:noBreakHyphen/>
        <w:t>2</w:t>
      </w:r>
      <w:r w:rsidRPr="00D14913">
        <w:fldChar w:fldCharType="end"/>
      </w:r>
      <w:r>
        <w:rPr>
          <w:rFonts w:hint="eastAsia"/>
        </w:rPr>
        <w:t>，</w:t>
      </w:r>
      <m:oMath>
        <m:sSub>
          <m:sSubPr>
            <m:ctrlPr>
              <w:rPr>
                <w:rFonts w:ascii="Cambria Math" w:hAnsi="Cambria Math"/>
              </w:rPr>
            </m:ctrlPr>
          </m:sSubPr>
          <m:e>
            <m:r>
              <m:rPr>
                <m:nor/>
              </m:rPr>
              <m:t>p</m:t>
            </m:r>
          </m:e>
          <m:sub>
            <m:r>
              <m:rPr>
                <m:nor/>
              </m:rPr>
              <m:t>i</m:t>
            </m:r>
          </m:sub>
        </m:sSub>
        <m:r>
          <m:rPr>
            <m:nor/>
          </m:rPr>
          <m:t>（</m:t>
        </m:r>
        <m:r>
          <m:rPr>
            <m:nor/>
          </m:rPr>
          <m:t>i=1</m:t>
        </m:r>
        <m:r>
          <m:rPr>
            <m:nor/>
          </m:rPr>
          <m:t>，</m:t>
        </m:r>
        <m:r>
          <m:rPr>
            <m:nor/>
          </m:rPr>
          <m:t>2…4</m:t>
        </m:r>
        <m:r>
          <m:rPr>
            <m:nor/>
          </m:rPr>
          <m:t>）</m:t>
        </m:r>
      </m:oMath>
      <w:r w:rsidR="00CC179E">
        <w:rPr>
          <w:rFonts w:hint="eastAsia"/>
        </w:rPr>
        <w:t>为模型顶点，</w:t>
      </w:r>
      <m:oMath>
        <m:sSub>
          <m:sSubPr>
            <m:ctrlPr>
              <w:rPr>
                <w:rFonts w:ascii="Cambria Math" w:hAnsi="Cambria Math"/>
              </w:rPr>
            </m:ctrlPr>
          </m:sSubPr>
          <m:e>
            <m:r>
              <m:rPr>
                <m:nor/>
              </m:rPr>
              <m:t>e</m:t>
            </m:r>
          </m:e>
          <m:sub>
            <m:r>
              <m:rPr>
                <m:nor/>
              </m:rPr>
              <m:t>i</m:t>
            </m:r>
          </m:sub>
        </m:sSub>
        <m:r>
          <m:rPr>
            <m:nor/>
          </m:rPr>
          <m:t>（</m:t>
        </m:r>
        <m:r>
          <m:rPr>
            <m:nor/>
          </m:rPr>
          <m:t>i=1</m:t>
        </m:r>
        <m:r>
          <m:rPr>
            <m:nor/>
          </m:rPr>
          <m:t>，</m:t>
        </m:r>
        <m:r>
          <m:rPr>
            <m:nor/>
          </m:rPr>
          <m:t>2…4</m:t>
        </m:r>
        <m:r>
          <m:rPr>
            <m:nor/>
          </m:rPr>
          <m:t>）</m:t>
        </m:r>
      </m:oMath>
      <w:r w:rsidR="00CC179E">
        <w:rPr>
          <w:rFonts w:hint="eastAsia"/>
        </w:rPr>
        <w:t>为模型边，</w:t>
      </w:r>
      <m:oMath>
        <m:sSub>
          <m:sSubPr>
            <m:ctrlPr>
              <w:rPr>
                <w:rFonts w:ascii="Cambria Math" w:hAnsi="Cambria Math"/>
              </w:rPr>
            </m:ctrlPr>
          </m:sSubPr>
          <m:e>
            <m:r>
              <m:rPr>
                <m:nor/>
              </m:rPr>
              <w:rPr>
                <w:rFonts w:ascii="Cambria Math" w:hint="eastAsia"/>
              </w:rPr>
              <m:t>f</m:t>
            </m:r>
          </m:e>
          <m:sub>
            <m:r>
              <m:rPr>
                <m:nor/>
              </m:rPr>
              <m:t>i</m:t>
            </m:r>
          </m:sub>
        </m:sSub>
        <m:r>
          <m:rPr>
            <m:nor/>
          </m:rPr>
          <m:t>（</m:t>
        </m:r>
        <m:r>
          <m:rPr>
            <m:nor/>
          </m:rPr>
          <m:t>i=1</m:t>
        </m:r>
        <m:r>
          <m:rPr>
            <m:nor/>
          </m:rPr>
          <m:t>，</m:t>
        </m:r>
        <m:r>
          <m:rPr>
            <m:nor/>
          </m:rPr>
          <m:t>2…4</m:t>
        </m:r>
        <m:r>
          <m:rPr>
            <m:nor/>
          </m:rPr>
          <m:t>）</m:t>
        </m:r>
      </m:oMath>
      <w:r w:rsidR="00CC179E">
        <w:rPr>
          <w:rFonts w:hint="eastAsia"/>
        </w:rPr>
        <w:t>为模型面。</w:t>
      </w:r>
      <w:r w:rsidR="00F35C6B">
        <w:rPr>
          <w:rFonts w:hint="eastAsia"/>
        </w:rPr>
        <w:t>从面</w:t>
      </w:r>
      <w:proofErr w:type="gramStart"/>
      <w:r w:rsidR="00F35C6B">
        <w:rPr>
          <w:rFonts w:hint="eastAsia"/>
        </w:rPr>
        <w:t>片数据</w:t>
      </w:r>
      <w:proofErr w:type="gramEnd"/>
      <w:r w:rsidR="00F35C6B">
        <w:rPr>
          <w:rFonts w:hint="eastAsia"/>
        </w:rPr>
        <w:t>组成元素可知，每个顶点和每条边在原始数据中都被重复存储多次，当模型数据复杂时，三角面片数量巨大，冗余数据点增多，导致搜索效率低下。一般处理方式是根据实际情况在读取模型数据时转换存储格式，</w:t>
      </w:r>
      <w:r w:rsidR="00D510F4">
        <w:rPr>
          <w:rFonts w:hint="eastAsia"/>
        </w:rPr>
        <w:t>尽量保证相同的数据只存储一次。</w:t>
      </w:r>
    </w:p>
    <w:p w14:paraId="123B5244" w14:textId="64B0A3A0" w:rsidR="00D510F4" w:rsidRPr="00CC179E" w:rsidRDefault="00C0383F" w:rsidP="00FC5633">
      <w:pPr>
        <w:tabs>
          <w:tab w:val="left" w:pos="284"/>
          <w:tab w:val="left" w:pos="709"/>
        </w:tabs>
        <w:ind w:firstLine="567"/>
      </w:pPr>
      <w:r>
        <w:rPr>
          <w:rFonts w:hint="eastAsia"/>
        </w:rPr>
        <w:t>拓扑重建</w:t>
      </w:r>
      <w:r w:rsidR="00D97F5D" w:rsidRPr="00C94811">
        <w:rPr>
          <w:vertAlign w:val="superscript"/>
        </w:rPr>
        <w:fldChar w:fldCharType="begin"/>
      </w:r>
      <w:r w:rsidR="00D97F5D" w:rsidRPr="00C94811">
        <w:rPr>
          <w:vertAlign w:val="superscript"/>
        </w:rPr>
        <w:instrText xml:space="preserve"> </w:instrText>
      </w:r>
      <w:r w:rsidR="00D97F5D" w:rsidRPr="00C94811">
        <w:rPr>
          <w:rFonts w:hint="eastAsia"/>
          <w:vertAlign w:val="superscript"/>
        </w:rPr>
        <w:instrText>REF _Ref66202653 \r \h</w:instrText>
      </w:r>
      <w:r w:rsidR="00D97F5D" w:rsidRPr="00C94811">
        <w:rPr>
          <w:vertAlign w:val="superscript"/>
        </w:rPr>
        <w:instrText xml:space="preserve"> </w:instrText>
      </w:r>
      <w:r w:rsidR="00D97F5D">
        <w:rPr>
          <w:vertAlign w:val="superscript"/>
        </w:rPr>
        <w:instrText xml:space="preserve"> \* MERGEFORMAT </w:instrText>
      </w:r>
      <w:r w:rsidR="00D97F5D" w:rsidRPr="00C94811">
        <w:rPr>
          <w:vertAlign w:val="superscript"/>
        </w:rPr>
      </w:r>
      <w:r w:rsidR="00D97F5D" w:rsidRPr="00C94811">
        <w:rPr>
          <w:vertAlign w:val="superscript"/>
        </w:rPr>
        <w:fldChar w:fldCharType="separate"/>
      </w:r>
      <w:r w:rsidR="00596195">
        <w:rPr>
          <w:vertAlign w:val="superscript"/>
        </w:rPr>
        <w:t>[50]</w:t>
      </w:r>
      <w:r w:rsidR="00D97F5D" w:rsidRPr="00C94811">
        <w:rPr>
          <w:vertAlign w:val="superscript"/>
        </w:rPr>
        <w:fldChar w:fldCharType="end"/>
      </w:r>
      <w:r w:rsidR="00D97F5D" w:rsidRPr="00C07D6C">
        <w:rPr>
          <w:vertAlign w:val="superscript"/>
        </w:rPr>
        <w:fldChar w:fldCharType="begin"/>
      </w:r>
      <w:r w:rsidR="00D97F5D" w:rsidRPr="00C07D6C">
        <w:rPr>
          <w:vertAlign w:val="superscript"/>
        </w:rPr>
        <w:instrText xml:space="preserve"> </w:instrText>
      </w:r>
      <w:r w:rsidR="00D97F5D" w:rsidRPr="00C07D6C">
        <w:rPr>
          <w:rFonts w:hint="eastAsia"/>
          <w:vertAlign w:val="superscript"/>
        </w:rPr>
        <w:instrText>REF _Ref66204605 \r \h</w:instrText>
      </w:r>
      <w:r w:rsidR="00D97F5D" w:rsidRPr="00C07D6C">
        <w:rPr>
          <w:vertAlign w:val="superscript"/>
        </w:rPr>
        <w:instrText xml:space="preserve"> </w:instrText>
      </w:r>
      <w:r w:rsidR="00D97F5D">
        <w:rPr>
          <w:vertAlign w:val="superscript"/>
        </w:rPr>
        <w:instrText xml:space="preserve"> \* MERGEFORMAT </w:instrText>
      </w:r>
      <w:r w:rsidR="00D97F5D" w:rsidRPr="00C07D6C">
        <w:rPr>
          <w:vertAlign w:val="superscript"/>
        </w:rPr>
      </w:r>
      <w:r w:rsidR="00D97F5D" w:rsidRPr="00C07D6C">
        <w:rPr>
          <w:vertAlign w:val="superscript"/>
        </w:rPr>
        <w:fldChar w:fldCharType="separate"/>
      </w:r>
      <w:r w:rsidR="00596195">
        <w:rPr>
          <w:vertAlign w:val="superscript"/>
        </w:rPr>
        <w:t>[51]</w:t>
      </w:r>
      <w:r w:rsidR="00D97F5D" w:rsidRPr="00C07D6C">
        <w:rPr>
          <w:vertAlign w:val="superscript"/>
        </w:rPr>
        <w:fldChar w:fldCharType="end"/>
      </w:r>
      <w:r>
        <w:rPr>
          <w:rFonts w:hint="eastAsia"/>
        </w:rPr>
        <w:t>是为了建立三角面片的拓扑结构</w:t>
      </w:r>
      <w:r w:rsidR="00BE4992">
        <w:rPr>
          <w:rFonts w:hint="eastAsia"/>
        </w:rPr>
        <w:t>，</w:t>
      </w:r>
      <w:r w:rsidR="00BE4992" w:rsidRPr="00194658">
        <w:t>STL</w:t>
      </w:r>
      <w:r w:rsidR="00BE4992" w:rsidRPr="00194658">
        <w:t>模型数据格式是一个个无规律的三角面片</w:t>
      </w:r>
      <w:r w:rsidR="00BE4992">
        <w:rPr>
          <w:rFonts w:hint="eastAsia"/>
        </w:rPr>
        <w:t>而</w:t>
      </w:r>
      <w:r>
        <w:rPr>
          <w:rFonts w:hint="eastAsia"/>
        </w:rPr>
        <w:t>分层切片需要使用到面片之间的空间结构信息，如果只对无序数据</w:t>
      </w:r>
      <w:r w:rsidR="002A70CE">
        <w:rPr>
          <w:rFonts w:hint="eastAsia"/>
        </w:rPr>
        <w:t>搜寻轮廓轨迹，那每次循环都会遍历所有面片</w:t>
      </w:r>
      <w:r>
        <w:rPr>
          <w:rFonts w:hint="eastAsia"/>
        </w:rPr>
        <w:t>，</w:t>
      </w:r>
      <w:r w:rsidR="002A70CE">
        <w:rPr>
          <w:rFonts w:hint="eastAsia"/>
        </w:rPr>
        <w:t>但实际上与切平面相交的面片只占少数，</w:t>
      </w:r>
      <w:r w:rsidR="00236B71">
        <w:rPr>
          <w:rFonts w:hint="eastAsia"/>
        </w:rPr>
        <w:t>使用空间结构信息就可以将大量无效数据剔除，提升分层切片效率。并且拓重建与</w:t>
      </w:r>
      <w:r>
        <w:rPr>
          <w:rFonts w:hint="eastAsia"/>
        </w:rPr>
        <w:t>冗余数据去除</w:t>
      </w:r>
      <w:r w:rsidR="00236B71">
        <w:rPr>
          <w:rFonts w:hint="eastAsia"/>
        </w:rPr>
        <w:t>可以同步进行，基本思想是牺牲空间换取时间</w:t>
      </w:r>
      <w:r w:rsidR="009E4EA1">
        <w:rPr>
          <w:rFonts w:hint="eastAsia"/>
        </w:rPr>
        <w:t>的</w:t>
      </w:r>
      <w:r w:rsidR="00F4485E">
        <w:rPr>
          <w:rFonts w:hint="eastAsia"/>
        </w:rPr>
        <w:t>散列法</w:t>
      </w:r>
      <w:r w:rsidR="00236B71">
        <w:rPr>
          <w:rFonts w:hint="eastAsia"/>
        </w:rPr>
        <w:t>。</w:t>
      </w:r>
    </w:p>
    <w:p w14:paraId="7E241378" w14:textId="77777777" w:rsidR="00D14913" w:rsidRDefault="00D14913" w:rsidP="00D14913">
      <w:pPr>
        <w:keepNext/>
        <w:tabs>
          <w:tab w:val="left" w:pos="284"/>
          <w:tab w:val="left" w:pos="709"/>
        </w:tabs>
        <w:jc w:val="center"/>
      </w:pPr>
      <w:r>
        <w:rPr>
          <w:noProof/>
        </w:rPr>
        <w:lastRenderedPageBreak/>
        <w:drawing>
          <wp:inline distT="0" distB="0" distL="0" distR="0" wp14:anchorId="33618F9B" wp14:editId="4B19BC85">
            <wp:extent cx="2634343" cy="2031614"/>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45907" cy="2040532"/>
                    </a:xfrm>
                    <a:prstGeom prst="rect">
                      <a:avLst/>
                    </a:prstGeom>
                  </pic:spPr>
                </pic:pic>
              </a:graphicData>
            </a:graphic>
          </wp:inline>
        </w:drawing>
      </w:r>
    </w:p>
    <w:p w14:paraId="11302025" w14:textId="04EE72F3" w:rsidR="00D14913" w:rsidRPr="00D14913" w:rsidRDefault="00D14913" w:rsidP="00D14913">
      <w:pPr>
        <w:pStyle w:val="a4"/>
        <w:ind w:left="210" w:hanging="210"/>
        <w:jc w:val="center"/>
        <w:rPr>
          <w:rFonts w:ascii="Times New Roman" w:eastAsiaTheme="minorEastAsia" w:hAnsi="Times New Roman"/>
          <w:sz w:val="21"/>
          <w:szCs w:val="21"/>
        </w:rPr>
      </w:pPr>
      <w:bookmarkStart w:id="123" w:name="_Ref70494703"/>
      <w:r w:rsidRPr="00D14913">
        <w:rPr>
          <w:rFonts w:ascii="Times New Roman" w:eastAsiaTheme="minorEastAsia" w:hAnsi="Times New Roman"/>
          <w:sz w:val="21"/>
          <w:szCs w:val="21"/>
        </w:rPr>
        <w:t>图</w:t>
      </w:r>
      <w:r w:rsidRPr="00D14913">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596195">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596195">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bookmarkEnd w:id="123"/>
      <w:r w:rsidRPr="00D14913">
        <w:rPr>
          <w:rFonts w:ascii="Times New Roman" w:eastAsiaTheme="minorEastAsia" w:hAnsi="Times New Roman"/>
          <w:sz w:val="21"/>
          <w:szCs w:val="21"/>
        </w:rPr>
        <w:t xml:space="preserve"> </w:t>
      </w:r>
      <w:r w:rsidRPr="00D14913">
        <w:rPr>
          <w:rFonts w:ascii="Times New Roman" w:eastAsiaTheme="minorEastAsia" w:hAnsi="Times New Roman"/>
          <w:sz w:val="21"/>
          <w:szCs w:val="21"/>
        </w:rPr>
        <w:t>三角面片组成元素示例</w:t>
      </w:r>
    </w:p>
    <w:p w14:paraId="19158451" w14:textId="33ED1B44" w:rsidR="00347023" w:rsidRDefault="00347023" w:rsidP="00FC5633">
      <w:pPr>
        <w:pStyle w:val="3"/>
        <w:tabs>
          <w:tab w:val="left" w:pos="284"/>
          <w:tab w:val="left" w:pos="709"/>
        </w:tabs>
      </w:pPr>
      <w:r>
        <w:rPr>
          <w:rFonts w:hint="eastAsia"/>
        </w:rPr>
        <w:t>STL</w:t>
      </w:r>
      <w:r>
        <w:rPr>
          <w:rFonts w:hint="eastAsia"/>
        </w:rPr>
        <w:t>模型</w:t>
      </w:r>
      <w:r w:rsidR="00F77D8D">
        <w:rPr>
          <w:rFonts w:hint="eastAsia"/>
        </w:rPr>
        <w:t>分层</w:t>
      </w:r>
      <w:r>
        <w:rPr>
          <w:rFonts w:hint="eastAsia"/>
        </w:rPr>
        <w:t>切片</w:t>
      </w:r>
    </w:p>
    <w:p w14:paraId="2013D689" w14:textId="2ED4B7E1" w:rsidR="00C9393C" w:rsidRDefault="001521F0" w:rsidP="00FC5633">
      <w:pPr>
        <w:tabs>
          <w:tab w:val="left" w:pos="284"/>
          <w:tab w:val="left" w:pos="709"/>
        </w:tabs>
        <w:ind w:firstLine="567"/>
      </w:pPr>
      <w:r>
        <w:rPr>
          <w:rFonts w:hint="eastAsia"/>
        </w:rPr>
        <w:t>分层切片目的是将模型数据离散化，从而得到每层</w:t>
      </w:r>
      <w:r w:rsidR="00336BAB">
        <w:rPr>
          <w:rFonts w:hint="eastAsia"/>
        </w:rPr>
        <w:t>的二维平面</w:t>
      </w:r>
      <w:r>
        <w:rPr>
          <w:rFonts w:hint="eastAsia"/>
        </w:rPr>
        <w:t>数据。</w:t>
      </w:r>
      <w:r w:rsidR="00C9393C">
        <w:rPr>
          <w:rFonts w:hint="eastAsia"/>
        </w:rPr>
        <w:t>切片过程根据起始高度、终止高度、切片层厚等参数来对网格模型进行平面截取，对截平面与截平面所处高度下的三角</w:t>
      </w:r>
      <w:proofErr w:type="gramStart"/>
      <w:r w:rsidR="00C9393C">
        <w:rPr>
          <w:rFonts w:hint="eastAsia"/>
        </w:rPr>
        <w:t>面片求交点</w:t>
      </w:r>
      <w:proofErr w:type="gramEnd"/>
      <w:r w:rsidR="00C9393C">
        <w:rPr>
          <w:rFonts w:hint="eastAsia"/>
        </w:rPr>
        <w:t>，再将所求交点顺次连接成一个封闭多边形轮廓。</w:t>
      </w:r>
      <w:r>
        <w:rPr>
          <w:rFonts w:hint="eastAsia"/>
        </w:rPr>
        <w:t>目前</w:t>
      </w:r>
      <w:r w:rsidR="004A6B11">
        <w:rPr>
          <w:rFonts w:hint="eastAsia"/>
        </w:rPr>
        <w:t>基于</w:t>
      </w:r>
      <w:r w:rsidR="004A6B11">
        <w:rPr>
          <w:rFonts w:hint="eastAsia"/>
        </w:rPr>
        <w:t>STL</w:t>
      </w:r>
      <w:r w:rsidR="004A6B11">
        <w:rPr>
          <w:rFonts w:hint="eastAsia"/>
        </w:rPr>
        <w:t>文件的</w:t>
      </w:r>
      <w:r>
        <w:rPr>
          <w:rFonts w:hint="eastAsia"/>
        </w:rPr>
        <w:t>分层切片算法，主要集中在等厚分层切片算法，一般分为三类</w:t>
      </w:r>
      <w:r w:rsidR="00C9393C" w:rsidRPr="00C9393C">
        <w:rPr>
          <w:vertAlign w:val="superscript"/>
        </w:rPr>
        <w:fldChar w:fldCharType="begin"/>
      </w:r>
      <w:r w:rsidR="00C9393C" w:rsidRPr="00C9393C">
        <w:rPr>
          <w:vertAlign w:val="superscript"/>
        </w:rPr>
        <w:instrText xml:space="preserve"> </w:instrText>
      </w:r>
      <w:r w:rsidR="00C9393C" w:rsidRPr="00C9393C">
        <w:rPr>
          <w:rFonts w:hint="eastAsia"/>
          <w:vertAlign w:val="superscript"/>
        </w:rPr>
        <w:instrText>REF _Ref67647088 \r \h</w:instrText>
      </w:r>
      <w:r w:rsidR="00C9393C" w:rsidRPr="00C9393C">
        <w:rPr>
          <w:vertAlign w:val="superscript"/>
        </w:rPr>
        <w:instrText xml:space="preserve">  \* MERGEFORMAT </w:instrText>
      </w:r>
      <w:r w:rsidR="00C9393C" w:rsidRPr="00C9393C">
        <w:rPr>
          <w:vertAlign w:val="superscript"/>
        </w:rPr>
      </w:r>
      <w:r w:rsidR="00C9393C" w:rsidRPr="00C9393C">
        <w:rPr>
          <w:vertAlign w:val="superscript"/>
        </w:rPr>
        <w:fldChar w:fldCharType="separate"/>
      </w:r>
      <w:r w:rsidR="00596195">
        <w:rPr>
          <w:vertAlign w:val="superscript"/>
        </w:rPr>
        <w:t>[52]</w:t>
      </w:r>
      <w:r w:rsidR="00C9393C" w:rsidRPr="00C9393C">
        <w:rPr>
          <w:vertAlign w:val="superscript"/>
        </w:rPr>
        <w:fldChar w:fldCharType="end"/>
      </w:r>
      <w:r>
        <w:rPr>
          <w:rFonts w:hint="eastAsia"/>
        </w:rPr>
        <w:t>：</w:t>
      </w:r>
    </w:p>
    <w:p w14:paraId="1F55C9F8" w14:textId="74E406E4" w:rsidR="004A6B11" w:rsidRDefault="00D30548" w:rsidP="00C9393C">
      <w:pPr>
        <w:pStyle w:val="afd"/>
        <w:numPr>
          <w:ilvl w:val="0"/>
          <w:numId w:val="33"/>
        </w:numPr>
        <w:tabs>
          <w:tab w:val="left" w:pos="284"/>
          <w:tab w:val="left" w:pos="851"/>
        </w:tabs>
        <w:ind w:left="0" w:firstLine="480"/>
      </w:pPr>
      <w:r>
        <w:rPr>
          <w:rFonts w:hint="eastAsia"/>
        </w:rPr>
        <w:t>直接求交线法：根据给定切平面高度</w:t>
      </w:r>
      <w:r>
        <w:rPr>
          <w:rFonts w:hint="eastAsia"/>
        </w:rPr>
        <w:t>Z</w:t>
      </w:r>
      <w:r>
        <w:rPr>
          <w:rFonts w:hint="eastAsia"/>
        </w:rPr>
        <w:t>去遍历所有面片数据，求出与该平面相交的线段，再依次连接交线段形成封闭轮廓，得到模型在高度</w:t>
      </w:r>
      <w:r>
        <w:rPr>
          <w:rFonts w:hint="eastAsia"/>
        </w:rPr>
        <w:t>Z</w:t>
      </w:r>
      <w:r>
        <w:rPr>
          <w:rFonts w:hint="eastAsia"/>
        </w:rPr>
        <w:t>下的多边形截面轮廓</w:t>
      </w:r>
      <w:r w:rsidR="001521F0">
        <w:rPr>
          <w:rFonts w:hint="eastAsia"/>
        </w:rPr>
        <w:t>。</w:t>
      </w:r>
      <w:r>
        <w:rPr>
          <w:rFonts w:hint="eastAsia"/>
        </w:rPr>
        <w:t>此算法流程简单，易实现，但对于复杂模型数据，尤其是包含大量三角面</w:t>
      </w:r>
      <w:proofErr w:type="gramStart"/>
      <w:r>
        <w:rPr>
          <w:rFonts w:hint="eastAsia"/>
        </w:rPr>
        <w:t>片数据</w:t>
      </w:r>
      <w:proofErr w:type="gramEnd"/>
      <w:r>
        <w:rPr>
          <w:rFonts w:hint="eastAsia"/>
        </w:rPr>
        <w:t>的模型而言，该算法耗时久，效率低下。</w:t>
      </w:r>
    </w:p>
    <w:p w14:paraId="6AE94120" w14:textId="1F8F12CA" w:rsidR="005D07B9" w:rsidRDefault="005D07B9" w:rsidP="00C9393C">
      <w:pPr>
        <w:pStyle w:val="afd"/>
        <w:numPr>
          <w:ilvl w:val="0"/>
          <w:numId w:val="33"/>
        </w:numPr>
        <w:tabs>
          <w:tab w:val="left" w:pos="284"/>
          <w:tab w:val="left" w:pos="851"/>
        </w:tabs>
        <w:ind w:left="0" w:firstLine="480"/>
      </w:pPr>
      <w:r>
        <w:rPr>
          <w:rFonts w:hint="eastAsia"/>
        </w:rPr>
        <w:t>基于模型拓扑结构的切片算法：</w:t>
      </w:r>
      <w:r w:rsidR="003A7114">
        <w:rPr>
          <w:rFonts w:hint="eastAsia"/>
        </w:rPr>
        <w:t>由于</w:t>
      </w:r>
      <w:r w:rsidR="00086305">
        <w:rPr>
          <w:rFonts w:hint="eastAsia"/>
        </w:rPr>
        <w:t>分层切片是寻找特定高度下的相交轮廓，</w:t>
      </w:r>
      <w:r w:rsidR="000E7D74">
        <w:rPr>
          <w:rFonts w:hint="eastAsia"/>
        </w:rPr>
        <w:t>而组成轮廓的面片之间</w:t>
      </w:r>
      <w:r w:rsidR="00086305">
        <w:rPr>
          <w:rFonts w:hint="eastAsia"/>
        </w:rPr>
        <w:t>就会有空间拓扑信息，</w:t>
      </w:r>
      <w:r w:rsidR="000E7D74">
        <w:rPr>
          <w:rFonts w:hint="eastAsia"/>
        </w:rPr>
        <w:t>因此可以提前构建空间拓扑结构，</w:t>
      </w:r>
      <w:proofErr w:type="gramStart"/>
      <w:r w:rsidR="000E7D74">
        <w:rPr>
          <w:rFonts w:hint="eastAsia"/>
        </w:rPr>
        <w:t>利用面片间</w:t>
      </w:r>
      <w:proofErr w:type="gramEnd"/>
      <w:r w:rsidR="000E7D74">
        <w:rPr>
          <w:rFonts w:hint="eastAsia"/>
        </w:rPr>
        <w:t>的几何关系来生成相交轮廓，减少面片的遍历次数。此算法效率有较大提升，但是提前存储空间拓扑结构会占用大量内存。</w:t>
      </w:r>
    </w:p>
    <w:p w14:paraId="4ED09F1B" w14:textId="47989ED8" w:rsidR="0027001A" w:rsidRPr="001521F0" w:rsidRDefault="00D93C19" w:rsidP="00C9393C">
      <w:pPr>
        <w:pStyle w:val="afd"/>
        <w:numPr>
          <w:ilvl w:val="0"/>
          <w:numId w:val="33"/>
        </w:numPr>
        <w:tabs>
          <w:tab w:val="left" w:pos="284"/>
          <w:tab w:val="left" w:pos="851"/>
        </w:tabs>
        <w:ind w:left="0" w:firstLine="480"/>
      </w:pPr>
      <w:r>
        <w:rPr>
          <w:rFonts w:hint="eastAsia"/>
        </w:rPr>
        <w:t>基于模型连续性的切片算法：首先将三角面片建立集合，在分层过程中，动态</w:t>
      </w:r>
      <w:r w:rsidR="00442C9E">
        <w:rPr>
          <w:rFonts w:hint="eastAsia"/>
        </w:rPr>
        <w:t>更新与当前切面高度相交的面片数据，行进到下一层高度时，先从面片集合里删去不相交的面片，同时将与</w:t>
      </w:r>
      <w:proofErr w:type="gramStart"/>
      <w:r w:rsidR="00442C9E">
        <w:rPr>
          <w:rFonts w:hint="eastAsia"/>
        </w:rPr>
        <w:t>该高度</w:t>
      </w:r>
      <w:proofErr w:type="gramEnd"/>
      <w:r w:rsidR="00442C9E">
        <w:rPr>
          <w:rFonts w:hint="eastAsia"/>
        </w:rPr>
        <w:t>相交的面片加入到集合中，建立局部三角面片拓扑信息，然后求交线，获得轮廓线段，直至分层结束。</w:t>
      </w:r>
      <w:r w:rsidR="00797710">
        <w:rPr>
          <w:rFonts w:hint="eastAsia"/>
        </w:rPr>
        <w:t>该算法使用动态更新局部拓扑结构，减少了存储全局拓扑信息的空间，然而算法数据结构较为复杂，实现难度较大。</w:t>
      </w:r>
    </w:p>
    <w:p w14:paraId="0D2CF58E" w14:textId="2A3BD5CC" w:rsidR="00197B2C" w:rsidRDefault="00197B2C" w:rsidP="00FC5633">
      <w:pPr>
        <w:pStyle w:val="3"/>
        <w:tabs>
          <w:tab w:val="left" w:pos="284"/>
          <w:tab w:val="left" w:pos="709"/>
        </w:tabs>
      </w:pPr>
      <w:r>
        <w:rPr>
          <w:rFonts w:hint="eastAsia"/>
        </w:rPr>
        <w:lastRenderedPageBreak/>
        <w:t>轨迹规划</w:t>
      </w:r>
    </w:p>
    <w:p w14:paraId="2526ADF4" w14:textId="65BD7999" w:rsidR="00781048" w:rsidRDefault="000918C9" w:rsidP="00FC5633">
      <w:pPr>
        <w:tabs>
          <w:tab w:val="left" w:pos="284"/>
          <w:tab w:val="left" w:pos="709"/>
        </w:tabs>
        <w:ind w:firstLineChars="200" w:firstLine="480"/>
      </w:pPr>
      <w:r>
        <w:rPr>
          <w:rFonts w:hint="eastAsia"/>
        </w:rPr>
        <w:t>切片完成</w:t>
      </w:r>
      <w:r w:rsidR="00F26240">
        <w:rPr>
          <w:rFonts w:hint="eastAsia"/>
        </w:rPr>
        <w:t>得到多边形轮廓</w:t>
      </w:r>
      <w:r>
        <w:rPr>
          <w:rFonts w:hint="eastAsia"/>
        </w:rPr>
        <w:t>后</w:t>
      </w:r>
      <w:r w:rsidR="005F157D">
        <w:rPr>
          <w:rFonts w:hint="eastAsia"/>
        </w:rPr>
        <w:t>，</w:t>
      </w:r>
      <w:r w:rsidR="00F26240">
        <w:rPr>
          <w:rFonts w:hint="eastAsia"/>
        </w:rPr>
        <w:t>需要根据用户设置的线宽、填充密度</w:t>
      </w:r>
      <w:r w:rsidR="000858B6">
        <w:rPr>
          <w:rFonts w:hint="eastAsia"/>
        </w:rPr>
        <w:t>等参数</w:t>
      </w:r>
      <w:r w:rsidR="00B357A6">
        <w:rPr>
          <w:rFonts w:hint="eastAsia"/>
        </w:rPr>
        <w:t>对封闭轮廓线区域</w:t>
      </w:r>
      <w:r w:rsidR="00FC0E16">
        <w:rPr>
          <w:rFonts w:hint="eastAsia"/>
        </w:rPr>
        <w:t>生成轨迹</w:t>
      </w:r>
      <w:r w:rsidR="00B357A6">
        <w:rPr>
          <w:rFonts w:hint="eastAsia"/>
        </w:rPr>
        <w:t>填充路径。路径</w:t>
      </w:r>
      <w:r w:rsidR="00DF59FE">
        <w:rPr>
          <w:rFonts w:hint="eastAsia"/>
        </w:rPr>
        <w:t>类型</w:t>
      </w:r>
      <w:r w:rsidR="00B357A6">
        <w:rPr>
          <w:rFonts w:hint="eastAsia"/>
        </w:rPr>
        <w:t>主要分为轮廓路径和填充路径两种</w:t>
      </w:r>
      <w:r w:rsidR="00B65E19">
        <w:rPr>
          <w:rFonts w:hint="eastAsia"/>
        </w:rPr>
        <w:t>。</w:t>
      </w:r>
      <w:r w:rsidR="00D42A79">
        <w:rPr>
          <w:rFonts w:hint="eastAsia"/>
        </w:rPr>
        <w:t>使用</w:t>
      </w:r>
      <w:r w:rsidR="00B357A6">
        <w:rPr>
          <w:rFonts w:hint="eastAsia"/>
        </w:rPr>
        <w:t>轮廓路径填充</w:t>
      </w:r>
      <w:r w:rsidR="00D42A79">
        <w:rPr>
          <w:rFonts w:hint="eastAsia"/>
        </w:rPr>
        <w:t>时，</w:t>
      </w:r>
      <w:r w:rsidR="00B357A6">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sidR="00B357A6">
        <w:rPr>
          <w:rFonts w:hint="eastAsia"/>
        </w:rPr>
        <w:t>按照一定的规律对内部区域进行</w:t>
      </w:r>
      <w:r w:rsidR="008308AB">
        <w:rPr>
          <w:rFonts w:hint="eastAsia"/>
        </w:rPr>
        <w:t>扫描，所以路径可以为任意位置，每次打印完该线段后的位置跟下一个线段的起始位置都可能不同。</w:t>
      </w:r>
    </w:p>
    <w:p w14:paraId="264D7FEC" w14:textId="0AA64FC7" w:rsidR="00F36C77" w:rsidRDefault="007A0A49" w:rsidP="00316E7A">
      <w:pPr>
        <w:tabs>
          <w:tab w:val="left" w:pos="284"/>
          <w:tab w:val="left" w:pos="709"/>
        </w:tabs>
        <w:jc w:val="center"/>
      </w:pPr>
      <w:r>
        <w:object w:dxaOrig="7405" w:dyaOrig="5557" w14:anchorId="7038506E">
          <v:shape id="_x0000_i1028" type="#_x0000_t75" style="width:392.4pt;height:293.4pt" o:ole="">
            <v:imagedata r:id="rId29" o:title=""/>
          </v:shape>
          <o:OLEObject Type="Embed" ProgID="Visio.Drawing.15" ShapeID="_x0000_i1028" DrawAspect="Content" ObjectID="_1683207515" r:id="rId30"/>
        </w:object>
      </w:r>
    </w:p>
    <w:p w14:paraId="547B1BBA" w14:textId="11890A55" w:rsidR="00F36C77"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4"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58E2DB19" w14:textId="2114D7A7" w:rsidR="00760B03" w:rsidRDefault="00760B03" w:rsidP="00014412">
      <w:pPr>
        <w:tabs>
          <w:tab w:val="left" w:pos="284"/>
          <w:tab w:val="left" w:pos="709"/>
        </w:tabs>
        <w:ind w:firstLineChars="200" w:firstLine="480"/>
      </w:pPr>
      <w:r>
        <w:rPr>
          <w:rFonts w:hint="eastAsia"/>
        </w:rPr>
        <w:t>对于复杂轮廓或者模型中间有孔洞的三维模型，切片截面内部存在非打印区域，会形成内外轮廓</w:t>
      </w:r>
      <w:r w:rsidRPr="00AC06E7">
        <w:rPr>
          <w:vertAlign w:val="superscript"/>
        </w:rPr>
        <w:fldChar w:fldCharType="begin"/>
      </w:r>
      <w:r w:rsidRPr="00AC06E7">
        <w:rPr>
          <w:vertAlign w:val="superscript"/>
        </w:rPr>
        <w:instrText xml:space="preserve"> </w:instrText>
      </w:r>
      <w:r w:rsidRPr="00AC06E7">
        <w:rPr>
          <w:rFonts w:hint="eastAsia"/>
          <w:vertAlign w:val="superscript"/>
        </w:rPr>
        <w:instrText>REF _Ref66287386 \r \h</w:instrText>
      </w:r>
      <w:r w:rsidRPr="00AC06E7">
        <w:rPr>
          <w:vertAlign w:val="superscript"/>
        </w:rPr>
        <w:instrText xml:space="preserve"> </w:instrText>
      </w:r>
      <w:r>
        <w:rPr>
          <w:vertAlign w:val="superscript"/>
        </w:rPr>
        <w:instrText xml:space="preserve"> \* MERGEFORMAT </w:instrText>
      </w:r>
      <w:r w:rsidRPr="00AC06E7">
        <w:rPr>
          <w:vertAlign w:val="superscript"/>
        </w:rPr>
      </w:r>
      <w:r w:rsidRPr="00AC06E7">
        <w:rPr>
          <w:vertAlign w:val="superscript"/>
        </w:rPr>
        <w:fldChar w:fldCharType="separate"/>
      </w:r>
      <w:r w:rsidR="00596195">
        <w:rPr>
          <w:vertAlign w:val="superscript"/>
        </w:rPr>
        <w:t>[53]</w:t>
      </w:r>
      <w:r w:rsidRPr="00AC06E7">
        <w:rPr>
          <w:vertAlign w:val="superscript"/>
        </w:rPr>
        <w:fldChar w:fldCharType="end"/>
      </w:r>
      <w:r>
        <w:rPr>
          <w:rFonts w:hint="eastAsia"/>
        </w:rPr>
        <w:t>。多轮廓图形的区域几何关系通常是包含与分离，在执行</w:t>
      </w:r>
      <w:proofErr w:type="gramStart"/>
      <w:r>
        <w:rPr>
          <w:rFonts w:hint="eastAsia"/>
        </w:rPr>
        <w:t>扫描线</w:t>
      </w:r>
      <w:proofErr w:type="gramEnd"/>
      <w:r>
        <w:rPr>
          <w:rFonts w:hint="eastAsia"/>
        </w:rPr>
        <w:t>多边形填充算法前还需要对复杂轮廓进行内外轮廓判定，确定需要被填充的区域。区分内外轮廓的步骤一般为：首先计算出每个轮廓在笛卡尔坐标系中</w:t>
      </w:r>
      <w:r>
        <w:rPr>
          <w:rFonts w:hint="eastAsia"/>
        </w:rPr>
        <w:t>x</w:t>
      </w:r>
      <w:r>
        <w:rPr>
          <w:rFonts w:hint="eastAsia"/>
        </w:rPr>
        <w:t>和</w:t>
      </w:r>
      <w:r>
        <w:rPr>
          <w:rFonts w:hint="eastAsia"/>
        </w:rPr>
        <w:t>y</w:t>
      </w:r>
      <w:r>
        <w:rPr>
          <w:rFonts w:hint="eastAsia"/>
        </w:rPr>
        <w:t>的正负轴方向上的最值，即</w:t>
      </w:r>
      <w:r>
        <w:rPr>
          <w:rFonts w:hint="eastAsia"/>
        </w:rPr>
        <w:t>xMin</w:t>
      </w:r>
      <w:r>
        <w:rPr>
          <w:rFonts w:hint="eastAsia"/>
        </w:rPr>
        <w:t>、</w:t>
      </w:r>
      <w:r>
        <w:rPr>
          <w:rFonts w:hint="eastAsia"/>
        </w:rPr>
        <w:t>x</w:t>
      </w:r>
      <w:r>
        <w:t>Max</w:t>
      </w:r>
      <w:r>
        <w:rPr>
          <w:rFonts w:hint="eastAsia"/>
        </w:rPr>
        <w:t>、</w:t>
      </w:r>
      <w:r>
        <w:rPr>
          <w:rFonts w:hint="eastAsia"/>
        </w:rPr>
        <w:t>yMin</w:t>
      </w:r>
      <w:r>
        <w:rPr>
          <w:rFonts w:hint="eastAsia"/>
        </w:rPr>
        <w:t>、</w:t>
      </w:r>
      <w:r>
        <w:rPr>
          <w:rFonts w:hint="eastAsia"/>
        </w:rPr>
        <w:t>yMax</w:t>
      </w:r>
      <w:r>
        <w:rPr>
          <w:rFonts w:hint="eastAsia"/>
        </w:rPr>
        <w:t>，根据这四个值的关系得出轮廓之间的位置关系；再给每个轮廓初始化一个等于</w:t>
      </w:r>
      <w:r>
        <w:rPr>
          <w:rFonts w:hint="eastAsia"/>
        </w:rPr>
        <w:t>0</w:t>
      </w:r>
      <w:r>
        <w:rPr>
          <w:rFonts w:hint="eastAsia"/>
        </w:rPr>
        <w:t>的标记值，两两进行对比，如果一个轮</w:t>
      </w:r>
      <w:r>
        <w:rPr>
          <w:rFonts w:hint="eastAsia"/>
        </w:rPr>
        <w:lastRenderedPageBreak/>
        <w:t>廓被另一个轮廓包含，则给被包含轮廓的标记值加</w:t>
      </w:r>
      <w:r>
        <w:rPr>
          <w:rFonts w:hint="eastAsia"/>
        </w:rPr>
        <w:t>1</w:t>
      </w:r>
      <w:r>
        <w:rPr>
          <w:rFonts w:hint="eastAsia"/>
        </w:rPr>
        <w:t>，记录该轮廓被包含的次数。由几何关系可知，当轮廓的标记值为奇数时，该轮廓为内轮廓；当标记值为偶数时，该轮廓为外轮廓。根据这个算法，可以很快得出轮廓之间的内外关系，最后计算出需要进行轨迹规划处理的区域。</w:t>
      </w:r>
      <w:r w:rsidR="006428B1">
        <w:rPr>
          <w:rFonts w:hint="eastAsia"/>
        </w:rPr>
        <w:t>比如</w:t>
      </w:r>
      <w:r>
        <w:rPr>
          <w:rFonts w:hint="eastAsia"/>
        </w:rPr>
        <w:t>一些复杂模型的内外轮廓区分如</w:t>
      </w:r>
      <w:r w:rsidRPr="00A03E81">
        <w:fldChar w:fldCharType="begin"/>
      </w:r>
      <w:r w:rsidRPr="00A03E81">
        <w:instrText xml:space="preserve"> REF _Ref66314538 \h </w:instrText>
      </w:r>
      <w:r>
        <w:instrText xml:space="preserve"> \* MERGEFORMAT </w:instrText>
      </w:r>
      <w:r w:rsidRPr="00A03E81">
        <w:fldChar w:fldCharType="separate"/>
      </w:r>
      <w:r w:rsidR="00596195" w:rsidRPr="00596195">
        <w:t>图</w:t>
      </w:r>
      <w:r w:rsidR="00596195" w:rsidRPr="00596195">
        <w:t xml:space="preserve"> </w:t>
      </w:r>
      <w:r w:rsidR="00596195" w:rsidRPr="00596195">
        <w:rPr>
          <w:noProof/>
        </w:rPr>
        <w:t>2</w:t>
      </w:r>
      <w:r w:rsidR="00596195" w:rsidRPr="00596195">
        <w:rPr>
          <w:noProof/>
        </w:rPr>
        <w:noBreakHyphen/>
        <w:t>3</w:t>
      </w:r>
      <w:r w:rsidRPr="00A03E81">
        <w:fldChar w:fldCharType="end"/>
      </w:r>
      <w:r w:rsidRPr="00A03E81">
        <w:t>，</w:t>
      </w:r>
      <w:r>
        <w:rPr>
          <w:rFonts w:hint="eastAsia"/>
        </w:rPr>
        <w:t>图中的绿色线条表示外轮廓线，红色线条表示内轮廓线，蓝色线条表示需要轨迹填充的区域。</w:t>
      </w:r>
    </w:p>
    <w:p w14:paraId="1CE90952" w14:textId="622E8B5B" w:rsidR="00197B2C" w:rsidRDefault="00197B2C" w:rsidP="00FC5633">
      <w:pPr>
        <w:pStyle w:val="3"/>
        <w:tabs>
          <w:tab w:val="left" w:pos="284"/>
          <w:tab w:val="left" w:pos="709"/>
        </w:tabs>
      </w:pPr>
      <w:r>
        <w:rPr>
          <w:rFonts w:hint="eastAsia"/>
        </w:rPr>
        <w:t>G</w:t>
      </w:r>
      <w:r w:rsidR="00C10D61">
        <w:t>C</w:t>
      </w:r>
      <w:r>
        <w:rPr>
          <w:rFonts w:hint="eastAsia"/>
        </w:rPr>
        <w:t>ode</w:t>
      </w:r>
      <w:r w:rsidR="00EA3CFF">
        <w:rPr>
          <w:rFonts w:hint="eastAsia"/>
        </w:rPr>
        <w:t>格式</w:t>
      </w:r>
    </w:p>
    <w:p w14:paraId="7CE5CE28" w14:textId="7EC147BC" w:rsidR="005C155C" w:rsidRDefault="005F157D" w:rsidP="00492060">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596195">
        <w:rPr>
          <w:vertAlign w:val="superscript"/>
        </w:rPr>
        <w:t>[54]</w:t>
      </w:r>
      <w:r w:rsidR="00836441" w:rsidRPr="00836441">
        <w:rPr>
          <w:vertAlign w:val="superscript"/>
        </w:rPr>
        <w:fldChar w:fldCharType="end"/>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596195">
        <w:rPr>
          <w:vertAlign w:val="superscript"/>
        </w:rPr>
        <w:t>[55]</w:t>
      </w:r>
      <w:r w:rsidR="00F32B7D">
        <w:rPr>
          <w:vertAlign w:val="superscript"/>
        </w:rPr>
        <w:fldChar w:fldCharType="end"/>
      </w:r>
      <w:r w:rsidR="00E678A2">
        <w:rPr>
          <w:rFonts w:hint="eastAsia"/>
        </w:rPr>
        <w:t>。</w:t>
      </w:r>
    </w:p>
    <w:p w14:paraId="522C3B12" w14:textId="5BDC1895" w:rsidR="00492060" w:rsidRDefault="00492060" w:rsidP="00091B06">
      <w:pPr>
        <w:tabs>
          <w:tab w:val="left" w:pos="284"/>
          <w:tab w:val="left" w:pos="709"/>
        </w:tabs>
        <w:ind w:firstLineChars="200" w:firstLine="480"/>
      </w:pPr>
      <w:r>
        <w:rPr>
          <w:rFonts w:hint="eastAsia"/>
        </w:rPr>
        <w:t>GCode</w:t>
      </w:r>
      <w:r>
        <w:rPr>
          <w:rFonts w:hint="eastAsia"/>
        </w:rPr>
        <w:t>语言格式明确，规则完善，代码可读性高，用户能便捷地查看到加工路径的位置坐标，所以大部分打印机都使用</w:t>
      </w:r>
      <w:r>
        <w:rPr>
          <w:rFonts w:hint="eastAsia"/>
        </w:rPr>
        <w:t>GCode</w:t>
      </w:r>
      <w:r>
        <w:rPr>
          <w:rFonts w:hint="eastAsia"/>
        </w:rPr>
        <w:t>作为运动控制器的控制代码。</w:t>
      </w:r>
      <w:r>
        <w:rPr>
          <w:rFonts w:hint="eastAsia"/>
        </w:rPr>
        <w:t>GCode</w:t>
      </w:r>
      <w:r>
        <w:rPr>
          <w:rFonts w:hint="eastAsia"/>
        </w:rPr>
        <w:t>代码的格式由一个英文字母（</w:t>
      </w:r>
      <w:r>
        <w:rPr>
          <w:rFonts w:hint="eastAsia"/>
        </w:rPr>
        <w:t>A-Z</w:t>
      </w:r>
      <w:r>
        <w:rPr>
          <w:rFonts w:hint="eastAsia"/>
        </w:rPr>
        <w:t>）加一串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的出丝量，字母</w:t>
      </w:r>
      <w:r>
        <w:rPr>
          <w:rFonts w:hint="eastAsia"/>
        </w:rPr>
        <w:t>F</w:t>
      </w:r>
      <w:r>
        <w:rPr>
          <w:rFonts w:hint="eastAsia"/>
        </w:rPr>
        <w:t>开头的指令表示喷头移速。常用</w:t>
      </w:r>
      <w:r>
        <w:rPr>
          <w:rFonts w:hint="eastAsia"/>
        </w:rPr>
        <w:t>G</w:t>
      </w:r>
      <w:r>
        <w:rPr>
          <w:rFonts w:hint="eastAsia"/>
        </w:rPr>
        <w:t>代码指令含义如</w:t>
      </w:r>
      <w:r w:rsidRPr="00A03E81">
        <w:fldChar w:fldCharType="begin"/>
      </w:r>
      <w:r w:rsidRPr="00A03E81">
        <w:instrText xml:space="preserve"> REF _Ref66351281 \h </w:instrText>
      </w:r>
      <w:r>
        <w:instrText xml:space="preserve"> \* MERGEFORMAT </w:instrText>
      </w:r>
      <w:r w:rsidRPr="00A03E81">
        <w:fldChar w:fldCharType="separate"/>
      </w:r>
      <w:r w:rsidR="00596195" w:rsidRPr="00596195">
        <w:rPr>
          <w:rFonts w:eastAsiaTheme="minorEastAsia"/>
        </w:rPr>
        <w:t>表</w:t>
      </w:r>
      <w:r w:rsidR="00596195" w:rsidRPr="00596195">
        <w:rPr>
          <w:rFonts w:eastAsiaTheme="minorEastAsia"/>
        </w:rPr>
        <w:t xml:space="preserve"> </w:t>
      </w:r>
      <w:r w:rsidR="00596195" w:rsidRPr="00596195">
        <w:rPr>
          <w:rFonts w:eastAsiaTheme="minorEastAsia"/>
          <w:noProof/>
        </w:rPr>
        <w:t>2</w:t>
      </w:r>
      <w:r w:rsidR="00596195" w:rsidRPr="00596195">
        <w:rPr>
          <w:rFonts w:eastAsiaTheme="minorEastAsia"/>
          <w:noProof/>
        </w:rPr>
        <w:noBreakHyphen/>
        <w:t>1</w:t>
      </w:r>
      <w:r w:rsidRPr="00A03E81">
        <w:fldChar w:fldCharType="end"/>
      </w:r>
      <w:r>
        <w:t>。</w:t>
      </w:r>
    </w:p>
    <w:p w14:paraId="242A9D28" w14:textId="256430F5" w:rsidR="00A82689" w:rsidRDefault="00A82689" w:rsidP="00A82689">
      <w:pPr>
        <w:pStyle w:val="a4"/>
        <w:tabs>
          <w:tab w:val="left" w:pos="284"/>
          <w:tab w:val="left" w:pos="709"/>
        </w:tabs>
        <w:ind w:left="210" w:hanging="210"/>
        <w:jc w:val="center"/>
        <w:rPr>
          <w:rFonts w:asciiTheme="minorEastAsia" w:eastAsiaTheme="minorEastAsia" w:hAnsiTheme="minorEastAsia"/>
          <w:sz w:val="21"/>
          <w:szCs w:val="24"/>
        </w:rPr>
      </w:pPr>
      <w:bookmarkStart w:id="125"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1</w:t>
      </w:r>
      <w:r w:rsidR="00B55AB0">
        <w:rPr>
          <w:rFonts w:ascii="Times New Roman" w:eastAsiaTheme="minorEastAsia" w:hAnsi="Times New Roman"/>
          <w:sz w:val="21"/>
          <w:szCs w:val="24"/>
        </w:rPr>
        <w:fldChar w:fldCharType="end"/>
      </w:r>
      <w:bookmarkEnd w:id="125"/>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A82689" w:rsidRPr="00114D20" w14:paraId="0EB760DE" w14:textId="77777777" w:rsidTr="00D0683A">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1DBC67A"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759E51D"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A82689" w:rsidRPr="00114D20" w14:paraId="67E578BC" w14:textId="77777777" w:rsidTr="00D0683A">
        <w:trPr>
          <w:trHeight w:val="397"/>
          <w:jc w:val="center"/>
        </w:trPr>
        <w:tc>
          <w:tcPr>
            <w:tcW w:w="3261" w:type="dxa"/>
            <w:tcBorders>
              <w:top w:val="single" w:sz="4" w:space="0" w:color="auto"/>
              <w:left w:val="nil"/>
              <w:bottom w:val="nil"/>
              <w:right w:val="nil"/>
            </w:tcBorders>
            <w:shd w:val="clear" w:color="auto" w:fill="auto"/>
            <w:vAlign w:val="center"/>
          </w:tcPr>
          <w:p w14:paraId="2C0BDFD8"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5E9727F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A82689" w:rsidRPr="00114D20" w14:paraId="7DEF75FD" w14:textId="77777777" w:rsidTr="00D0683A">
        <w:trPr>
          <w:trHeight w:val="397"/>
          <w:jc w:val="center"/>
        </w:trPr>
        <w:tc>
          <w:tcPr>
            <w:tcW w:w="3261" w:type="dxa"/>
            <w:tcBorders>
              <w:top w:val="nil"/>
              <w:left w:val="nil"/>
              <w:bottom w:val="nil"/>
              <w:right w:val="nil"/>
            </w:tcBorders>
            <w:shd w:val="clear" w:color="auto" w:fill="auto"/>
            <w:vAlign w:val="center"/>
          </w:tcPr>
          <w:p w14:paraId="6955B9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18AB47D5"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A82689" w:rsidRPr="00114D20" w14:paraId="705925B9" w14:textId="77777777" w:rsidTr="00D0683A">
        <w:trPr>
          <w:trHeight w:val="397"/>
          <w:jc w:val="center"/>
        </w:trPr>
        <w:tc>
          <w:tcPr>
            <w:tcW w:w="3261" w:type="dxa"/>
            <w:tcBorders>
              <w:top w:val="nil"/>
              <w:left w:val="nil"/>
              <w:bottom w:val="nil"/>
              <w:right w:val="nil"/>
            </w:tcBorders>
            <w:shd w:val="clear" w:color="auto" w:fill="auto"/>
            <w:vAlign w:val="center"/>
          </w:tcPr>
          <w:p w14:paraId="668E734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01E95B1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A82689" w:rsidRPr="00114D20" w14:paraId="67915FF3" w14:textId="77777777" w:rsidTr="00D0683A">
        <w:trPr>
          <w:trHeight w:val="397"/>
          <w:jc w:val="center"/>
        </w:trPr>
        <w:tc>
          <w:tcPr>
            <w:tcW w:w="3261" w:type="dxa"/>
            <w:tcBorders>
              <w:top w:val="nil"/>
              <w:left w:val="nil"/>
              <w:bottom w:val="nil"/>
              <w:right w:val="nil"/>
            </w:tcBorders>
            <w:shd w:val="clear" w:color="auto" w:fill="auto"/>
            <w:vAlign w:val="center"/>
          </w:tcPr>
          <w:p w14:paraId="27092146"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244E369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A82689" w:rsidRPr="00114D20" w14:paraId="2A81B7E9" w14:textId="77777777" w:rsidTr="00D0683A">
        <w:trPr>
          <w:trHeight w:val="397"/>
          <w:jc w:val="center"/>
        </w:trPr>
        <w:tc>
          <w:tcPr>
            <w:tcW w:w="3261" w:type="dxa"/>
            <w:tcBorders>
              <w:top w:val="nil"/>
              <w:left w:val="nil"/>
              <w:bottom w:val="nil"/>
              <w:right w:val="nil"/>
            </w:tcBorders>
            <w:shd w:val="clear" w:color="auto" w:fill="auto"/>
            <w:vAlign w:val="center"/>
          </w:tcPr>
          <w:p w14:paraId="4F1ADB5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545DB8A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A82689" w:rsidRPr="00114D20" w14:paraId="139EE485" w14:textId="77777777" w:rsidTr="00D0683A">
        <w:trPr>
          <w:trHeight w:val="397"/>
          <w:jc w:val="center"/>
        </w:trPr>
        <w:tc>
          <w:tcPr>
            <w:tcW w:w="3261" w:type="dxa"/>
            <w:tcBorders>
              <w:top w:val="nil"/>
              <w:left w:val="nil"/>
              <w:bottom w:val="nil"/>
              <w:right w:val="nil"/>
            </w:tcBorders>
            <w:shd w:val="clear" w:color="auto" w:fill="auto"/>
            <w:vAlign w:val="center"/>
          </w:tcPr>
          <w:p w14:paraId="4D7925EF"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3BB115D2"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A82689" w:rsidRPr="00114D20" w14:paraId="534BABB4" w14:textId="77777777" w:rsidTr="00D0683A">
        <w:trPr>
          <w:trHeight w:val="397"/>
          <w:jc w:val="center"/>
        </w:trPr>
        <w:tc>
          <w:tcPr>
            <w:tcW w:w="3261" w:type="dxa"/>
            <w:tcBorders>
              <w:top w:val="nil"/>
              <w:left w:val="nil"/>
              <w:bottom w:val="nil"/>
              <w:right w:val="nil"/>
            </w:tcBorders>
            <w:shd w:val="clear" w:color="auto" w:fill="auto"/>
            <w:vAlign w:val="center"/>
          </w:tcPr>
          <w:p w14:paraId="51B183E1"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221D261B"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A82689" w:rsidRPr="00114D20" w14:paraId="173A385A" w14:textId="77777777" w:rsidTr="000F732C">
        <w:trPr>
          <w:trHeight w:val="397"/>
          <w:jc w:val="center"/>
        </w:trPr>
        <w:tc>
          <w:tcPr>
            <w:tcW w:w="3261" w:type="dxa"/>
            <w:tcBorders>
              <w:top w:val="nil"/>
              <w:left w:val="nil"/>
              <w:bottom w:val="nil"/>
              <w:right w:val="nil"/>
            </w:tcBorders>
            <w:shd w:val="clear" w:color="auto" w:fill="auto"/>
            <w:vAlign w:val="center"/>
          </w:tcPr>
          <w:p w14:paraId="190706B0"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3D984FC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A82689" w:rsidRPr="00114D20" w14:paraId="76D4E315" w14:textId="77777777" w:rsidTr="000F732C">
        <w:trPr>
          <w:trHeight w:val="397"/>
          <w:jc w:val="center"/>
        </w:trPr>
        <w:tc>
          <w:tcPr>
            <w:tcW w:w="3261" w:type="dxa"/>
            <w:tcBorders>
              <w:top w:val="nil"/>
              <w:left w:val="nil"/>
              <w:bottom w:val="single" w:sz="12" w:space="0" w:color="auto"/>
              <w:right w:val="nil"/>
            </w:tcBorders>
            <w:shd w:val="clear" w:color="auto" w:fill="auto"/>
            <w:vAlign w:val="center"/>
          </w:tcPr>
          <w:p w14:paraId="2F9096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single" w:sz="12" w:space="0" w:color="auto"/>
              <w:right w:val="nil"/>
            </w:tcBorders>
          </w:tcPr>
          <w:p w14:paraId="58DB799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bl>
    <w:p w14:paraId="76BE78CE" w14:textId="64AAC69F" w:rsidR="000F732C" w:rsidRDefault="000F732C" w:rsidP="000F732C">
      <w:pPr>
        <w:pStyle w:val="a4"/>
        <w:tabs>
          <w:tab w:val="left" w:pos="284"/>
          <w:tab w:val="left" w:pos="709"/>
        </w:tabs>
        <w:ind w:left="210" w:hanging="210"/>
        <w:jc w:val="center"/>
        <w:rPr>
          <w:rFonts w:asciiTheme="minorEastAsia" w:eastAsiaTheme="minorEastAsia" w:hAnsiTheme="minorEastAsia"/>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r>
        <w:rPr>
          <w:rFonts w:asciiTheme="minorEastAsia" w:eastAsiaTheme="minorEastAsia" w:hAnsiTheme="minorEastAsia" w:hint="eastAsia"/>
          <w:sz w:val="21"/>
          <w:szCs w:val="24"/>
        </w:rPr>
        <w:t>（续）</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0F732C" w:rsidRPr="00114D20" w14:paraId="16C560A8" w14:textId="77777777" w:rsidTr="00E1298C">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464496B3"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50563894"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0F732C" w:rsidRPr="00114D20" w14:paraId="3BEB66DF" w14:textId="77777777" w:rsidTr="00E1298C">
        <w:trPr>
          <w:trHeight w:val="397"/>
          <w:jc w:val="center"/>
        </w:trPr>
        <w:tc>
          <w:tcPr>
            <w:tcW w:w="3261" w:type="dxa"/>
            <w:tcBorders>
              <w:top w:val="single" w:sz="4" w:space="0" w:color="auto"/>
              <w:left w:val="nil"/>
              <w:bottom w:val="nil"/>
              <w:right w:val="nil"/>
            </w:tcBorders>
            <w:shd w:val="clear" w:color="auto" w:fill="auto"/>
            <w:vAlign w:val="center"/>
          </w:tcPr>
          <w:p w14:paraId="5938610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single" w:sz="4" w:space="0" w:color="auto"/>
              <w:left w:val="nil"/>
              <w:bottom w:val="nil"/>
              <w:right w:val="nil"/>
            </w:tcBorders>
          </w:tcPr>
          <w:p w14:paraId="62F068A5"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0F732C" w:rsidRPr="00114D20" w14:paraId="4F70A484" w14:textId="77777777" w:rsidTr="00D0683A">
        <w:trPr>
          <w:trHeight w:val="397"/>
          <w:jc w:val="center"/>
        </w:trPr>
        <w:tc>
          <w:tcPr>
            <w:tcW w:w="3261" w:type="dxa"/>
            <w:tcBorders>
              <w:top w:val="nil"/>
              <w:left w:val="nil"/>
              <w:bottom w:val="nil"/>
              <w:right w:val="nil"/>
            </w:tcBorders>
            <w:shd w:val="clear" w:color="auto" w:fill="auto"/>
            <w:vAlign w:val="center"/>
          </w:tcPr>
          <w:p w14:paraId="50D64630"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474F7CB9"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0F732C" w:rsidRPr="00114D20" w14:paraId="774895A2" w14:textId="77777777" w:rsidTr="00D0683A">
        <w:trPr>
          <w:trHeight w:val="397"/>
          <w:jc w:val="center"/>
        </w:trPr>
        <w:tc>
          <w:tcPr>
            <w:tcW w:w="3261" w:type="dxa"/>
            <w:tcBorders>
              <w:top w:val="nil"/>
              <w:left w:val="nil"/>
              <w:bottom w:val="nil"/>
              <w:right w:val="nil"/>
            </w:tcBorders>
            <w:shd w:val="clear" w:color="auto" w:fill="auto"/>
            <w:vAlign w:val="center"/>
          </w:tcPr>
          <w:p w14:paraId="2F643797"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2B57B51"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39331BB2" w14:textId="77777777" w:rsidTr="00D0683A">
        <w:trPr>
          <w:trHeight w:val="397"/>
          <w:jc w:val="center"/>
        </w:trPr>
        <w:tc>
          <w:tcPr>
            <w:tcW w:w="3261" w:type="dxa"/>
            <w:tcBorders>
              <w:top w:val="nil"/>
              <w:left w:val="nil"/>
              <w:bottom w:val="nil"/>
              <w:right w:val="nil"/>
            </w:tcBorders>
            <w:shd w:val="clear" w:color="auto" w:fill="auto"/>
            <w:vAlign w:val="center"/>
          </w:tcPr>
          <w:p w14:paraId="36A1656F"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8BD1748"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5ABC6C3D" w14:textId="77777777" w:rsidTr="00D0683A">
        <w:trPr>
          <w:trHeight w:val="397"/>
          <w:jc w:val="center"/>
        </w:trPr>
        <w:tc>
          <w:tcPr>
            <w:tcW w:w="3261" w:type="dxa"/>
            <w:tcBorders>
              <w:top w:val="nil"/>
              <w:left w:val="nil"/>
              <w:bottom w:val="nil"/>
              <w:right w:val="nil"/>
            </w:tcBorders>
            <w:shd w:val="clear" w:color="auto" w:fill="auto"/>
            <w:vAlign w:val="center"/>
          </w:tcPr>
          <w:p w14:paraId="78BA3CC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1BBA7237"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行号</w:t>
            </w:r>
          </w:p>
        </w:tc>
      </w:tr>
      <w:tr w:rsidR="000F732C" w:rsidRPr="00114D20" w14:paraId="03839A4F" w14:textId="77777777" w:rsidTr="00D0683A">
        <w:trPr>
          <w:trHeight w:val="397"/>
          <w:jc w:val="center"/>
        </w:trPr>
        <w:tc>
          <w:tcPr>
            <w:tcW w:w="3261" w:type="dxa"/>
            <w:tcBorders>
              <w:top w:val="nil"/>
              <w:left w:val="nil"/>
              <w:bottom w:val="single" w:sz="12" w:space="0" w:color="auto"/>
              <w:right w:val="nil"/>
            </w:tcBorders>
            <w:shd w:val="clear" w:color="auto" w:fill="auto"/>
            <w:vAlign w:val="center"/>
          </w:tcPr>
          <w:p w14:paraId="09914C3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2625643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99901AD" w:rsidR="00696561" w:rsidRDefault="009A7249" w:rsidP="00E77DFC">
      <w:pPr>
        <w:tabs>
          <w:tab w:val="left" w:pos="284"/>
          <w:tab w:val="left" w:pos="709"/>
        </w:tabs>
        <w:spacing w:beforeLines="50" w:before="120"/>
        <w:ind w:firstLineChars="200" w:firstLine="480"/>
      </w:pPr>
      <w:r>
        <w:rPr>
          <w:rFonts w:hint="eastAsia"/>
        </w:rPr>
        <w:t>在打印机读取</w:t>
      </w:r>
      <w:r>
        <w:rPr>
          <w:rFonts w:hint="eastAsia"/>
        </w:rPr>
        <w:t>GCode</w:t>
      </w:r>
      <w:r w:rsidR="005F157D">
        <w:rPr>
          <w:rFonts w:hint="eastAsia"/>
        </w:rPr>
        <w:t>命令前，</w:t>
      </w:r>
      <w:r>
        <w:rPr>
          <w:rFonts w:hint="eastAsia"/>
        </w:rPr>
        <w:t>需要对打印机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4AC05D7C" w14:textId="383D2671" w:rsidR="00633082" w:rsidRDefault="00197B2C" w:rsidP="00FC5633">
      <w:pPr>
        <w:pStyle w:val="2"/>
        <w:tabs>
          <w:tab w:val="left" w:pos="284"/>
          <w:tab w:val="left" w:pos="709"/>
        </w:tabs>
      </w:pPr>
      <w:bookmarkStart w:id="126" w:name="_Toc70525951"/>
      <w:r>
        <w:rPr>
          <w:rFonts w:hint="eastAsia"/>
        </w:rPr>
        <w:t>Web</w:t>
      </w:r>
      <w:r>
        <w:rPr>
          <w:rFonts w:hint="eastAsia"/>
        </w:rPr>
        <w:t>应用开发相关技术</w:t>
      </w:r>
      <w:bookmarkEnd w:id="126"/>
    </w:p>
    <w:p w14:paraId="38860575" w14:textId="59F56F09" w:rsidR="009E18B0" w:rsidRPr="00240B3B" w:rsidRDefault="00325C48" w:rsidP="007F17F8">
      <w:pPr>
        <w:tabs>
          <w:tab w:val="left" w:pos="284"/>
          <w:tab w:val="left" w:pos="709"/>
        </w:tabs>
        <w:ind w:firstLineChars="200" w:firstLine="480"/>
      </w:pPr>
      <w:r>
        <w:rPr>
          <w:rFonts w:hint="eastAsia"/>
        </w:rPr>
        <w:t>近几年</w:t>
      </w:r>
      <w:r w:rsidR="00A0670A">
        <w:rPr>
          <w:rFonts w:hint="eastAsia"/>
        </w:rPr>
        <w:t>Web</w:t>
      </w:r>
      <w:r w:rsidR="00A0670A">
        <w:rPr>
          <w:rFonts w:hint="eastAsia"/>
        </w:rPr>
        <w:t>应用开发技术</w:t>
      </w:r>
      <w:proofErr w:type="gramStart"/>
      <w:r w:rsidR="00A0670A">
        <w:rPr>
          <w:rFonts w:hint="eastAsia"/>
        </w:rPr>
        <w:t>栈</w:t>
      </w:r>
      <w:proofErr w:type="gramEnd"/>
      <w:r w:rsidR="00A0670A">
        <w:rPr>
          <w:rFonts w:hint="eastAsia"/>
        </w:rPr>
        <w:t>百家争鸣</w:t>
      </w:r>
      <w:r>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673839">
        <w:rPr>
          <w:rFonts w:hint="eastAsia"/>
        </w:rPr>
        <w:t>，</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673839">
        <w:rPr>
          <w:rFonts w:hint="eastAsia"/>
        </w:rPr>
        <w:t>等</w:t>
      </w:r>
      <w:r w:rsidR="005F157D">
        <w:rPr>
          <w:rFonts w:hint="eastAsia"/>
        </w:rPr>
        <w:t>。鉴于</w:t>
      </w:r>
      <w:r w:rsidR="00240B3B">
        <w:rPr>
          <w:rFonts w:hint="eastAsia"/>
        </w:rPr>
        <w:t>系统</w:t>
      </w:r>
      <w:r w:rsidR="00BF7234">
        <w:rPr>
          <w:rFonts w:hint="eastAsia"/>
        </w:rPr>
        <w:t>的</w:t>
      </w:r>
      <w:r w:rsidR="00240B3B">
        <w:rPr>
          <w:rFonts w:hint="eastAsia"/>
        </w:rPr>
        <w:t>计算</w:t>
      </w:r>
      <w:r w:rsidR="00265692">
        <w:rPr>
          <w:rFonts w:hint="eastAsia"/>
        </w:rPr>
        <w:t>模块使用</w:t>
      </w:r>
      <w:r w:rsidR="001348D6">
        <w:rPr>
          <w:rFonts w:hint="eastAsia"/>
        </w:rPr>
        <w:t>本机</w:t>
      </w:r>
      <w:r w:rsidR="00AB7C97">
        <w:rPr>
          <w:rFonts w:hint="eastAsia"/>
        </w:rPr>
        <w:t>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w:t>
      </w:r>
      <w:r w:rsidR="00E562B2">
        <w:rPr>
          <w:rFonts w:hint="eastAsia"/>
        </w:rPr>
        <w:t>因此</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36C8E">
        <w:rPr>
          <w:rFonts w:hint="eastAsia"/>
        </w:rPr>
        <w:t>也就是</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C11EC5">
        <w:rPr>
          <w:rFonts w:hint="eastAsia"/>
        </w:rPr>
        <w:t>对系统</w:t>
      </w:r>
      <w:r w:rsidR="00AB7C97">
        <w:rPr>
          <w:rFonts w:hint="eastAsia"/>
        </w:rPr>
        <w:t>进行开发。</w:t>
      </w:r>
    </w:p>
    <w:p w14:paraId="4D17E340" w14:textId="61DB0A47" w:rsidR="00633082" w:rsidRDefault="00475ADB" w:rsidP="00FC5633">
      <w:pPr>
        <w:pStyle w:val="3"/>
        <w:tabs>
          <w:tab w:val="left" w:pos="284"/>
          <w:tab w:val="left" w:pos="709"/>
        </w:tabs>
      </w:pPr>
      <w:r>
        <w:rPr>
          <w:rFonts w:hint="eastAsia"/>
        </w:rPr>
        <w:t>Vue</w:t>
      </w:r>
      <w:r w:rsidR="00197B2C">
        <w:rPr>
          <w:rFonts w:hint="eastAsia"/>
        </w:rPr>
        <w:t>框架</w:t>
      </w:r>
    </w:p>
    <w:p w14:paraId="3DA0AD61" w14:textId="46368BA7" w:rsidR="009E18B0" w:rsidRDefault="003678A9" w:rsidP="00FC5633">
      <w:pPr>
        <w:tabs>
          <w:tab w:val="left" w:pos="284"/>
          <w:tab w:val="left" w:pos="709"/>
        </w:tabs>
        <w:ind w:firstLineChars="200" w:firstLine="480"/>
      </w:pPr>
      <w:r>
        <w:rPr>
          <w:rFonts w:hint="eastAsia"/>
        </w:rPr>
        <w:t>V</w:t>
      </w:r>
      <w:r>
        <w:t>ue</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596195">
        <w:rPr>
          <w:vertAlign w:val="superscript"/>
        </w:rPr>
        <w:t>[56]</w:t>
      </w:r>
      <w:r w:rsidR="002A005B" w:rsidRPr="002A005B">
        <w:rPr>
          <w:vertAlign w:val="superscript"/>
        </w:rPr>
        <w:fldChar w:fldCharType="end"/>
      </w:r>
      <w:r>
        <w:rPr>
          <w:rFonts w:hint="eastAsia"/>
        </w:rPr>
        <w:t>是一套用于构建用户界面的渐进式框架，</w:t>
      </w:r>
      <w:r w:rsidR="00F0737C">
        <w:rPr>
          <w:rFonts w:hint="eastAsia"/>
        </w:rPr>
        <w:t>基于</w:t>
      </w:r>
      <w:r>
        <w:rPr>
          <w:rFonts w:hint="eastAsia"/>
        </w:rPr>
        <w:t>视图层</w:t>
      </w:r>
      <w:r w:rsidR="00F0737C">
        <w:rPr>
          <w:rFonts w:hint="eastAsia"/>
        </w:rPr>
        <w:t>逻辑进行开发</w:t>
      </w:r>
      <w:r>
        <w:rPr>
          <w:rFonts w:hint="eastAsia"/>
        </w:rPr>
        <w:t>，易于上手，便于与</w:t>
      </w:r>
      <w:proofErr w:type="gramStart"/>
      <w:r>
        <w:rPr>
          <w:rFonts w:hint="eastAsia"/>
        </w:rPr>
        <w:t>第三方库整合</w:t>
      </w:r>
      <w:proofErr w:type="gramEnd"/>
      <w:r w:rsidR="008A59FD">
        <w:rPr>
          <w:rFonts w:hint="eastAsia"/>
        </w:rPr>
        <w:t>，有以下四个特点：</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1F1E8796" w:rsidR="006D0ACC" w:rsidRPr="00CC7298" w:rsidRDefault="00B9338E" w:rsidP="00F249A0">
      <w:pPr>
        <w:tabs>
          <w:tab w:val="left" w:pos="284"/>
          <w:tab w:val="left" w:pos="851"/>
        </w:tabs>
        <w:ind w:firstLine="482"/>
      </w:pPr>
      <w:r w:rsidRPr="00CC7298">
        <w:t>MVVM</w:t>
      </w:r>
      <w:r w:rsidRPr="00CC7298">
        <w:t>模式</w:t>
      </w:r>
      <w:r w:rsidR="0085080E" w:rsidRPr="003D76B5">
        <w:rPr>
          <w:vertAlign w:val="superscript"/>
        </w:rPr>
        <w:fldChar w:fldCharType="begin"/>
      </w:r>
      <w:r w:rsidR="0085080E" w:rsidRPr="003D76B5">
        <w:rPr>
          <w:vertAlign w:val="superscript"/>
        </w:rPr>
        <w:instrText xml:space="preserve"> REF _Ref66355718 \r \h  \* MERGEFORMAT </w:instrText>
      </w:r>
      <w:r w:rsidR="0085080E" w:rsidRPr="003D76B5">
        <w:rPr>
          <w:vertAlign w:val="superscript"/>
        </w:rPr>
      </w:r>
      <w:r w:rsidR="0085080E" w:rsidRPr="003D76B5">
        <w:rPr>
          <w:vertAlign w:val="superscript"/>
        </w:rPr>
        <w:fldChar w:fldCharType="separate"/>
      </w:r>
      <w:r w:rsidR="00596195">
        <w:rPr>
          <w:vertAlign w:val="superscript"/>
        </w:rPr>
        <w:t>[57]</w:t>
      </w:r>
      <w:r w:rsidR="0085080E" w:rsidRPr="003D76B5">
        <w:rPr>
          <w:vertAlign w:val="superscript"/>
        </w:rPr>
        <w:fldChar w:fldCharType="end"/>
      </w:r>
      <w:r w:rsidRPr="00CC7298">
        <w:t>是从</w:t>
      </w:r>
      <w:r w:rsidRPr="00CC7298">
        <w:t>MVC</w:t>
      </w:r>
      <w:r w:rsidRPr="00CC7298">
        <w:t>设计模式</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596195">
        <w:rPr>
          <w:vertAlign w:val="superscript"/>
        </w:rPr>
        <w:t>[58]</w:t>
      </w:r>
      <w:r w:rsidR="00CE36C1" w:rsidRPr="00CC7298">
        <w:rPr>
          <w:vertAlign w:val="superscript"/>
        </w:rPr>
        <w:fldChar w:fldCharType="end"/>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596195" w:rsidRPr="00596195">
        <w:t>图</w:t>
      </w:r>
      <w:r w:rsidR="00596195" w:rsidRPr="00596195">
        <w:t xml:space="preserve"> </w:t>
      </w:r>
      <w:r w:rsidR="00596195" w:rsidRPr="00596195">
        <w:rPr>
          <w:noProof/>
        </w:rPr>
        <w:t>2</w:t>
      </w:r>
      <w:r w:rsidR="00596195" w:rsidRPr="00596195">
        <w:rPr>
          <w:noProof/>
        </w:rPr>
        <w:noBreakHyphen/>
        <w:t>4</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w:t>
      </w:r>
      <w:r w:rsidR="00F249A0">
        <w:rPr>
          <w:rFonts w:hint="eastAsia"/>
        </w:rPr>
        <w:t>业务模型</w:t>
      </w:r>
      <w:r w:rsidR="00372EFD" w:rsidRPr="00CC7298">
        <w:t>，</w:t>
      </w:r>
      <w:r w:rsidR="00372EFD" w:rsidRPr="00CC7298">
        <w:lastRenderedPageBreak/>
        <w:t>C</w:t>
      </w:r>
      <w:r w:rsidR="00B855F2">
        <w:rPr>
          <w:rFonts w:hint="eastAsia"/>
        </w:rPr>
        <w:t>表示</w:t>
      </w:r>
      <w:r w:rsidR="00F249A0">
        <w:rPr>
          <w:rFonts w:hint="eastAsia"/>
        </w:rPr>
        <w:t>控制器</w:t>
      </w:r>
      <w:r w:rsidR="00372EFD" w:rsidRPr="00CC7298">
        <w:t>，</w:t>
      </w:r>
      <w:r w:rsidR="00372EFD" w:rsidRPr="00CC7298">
        <w:t>V</w:t>
      </w:r>
      <w:r w:rsidR="00372EFD" w:rsidRPr="00CC7298">
        <w:t>表示</w:t>
      </w:r>
      <w:r w:rsidR="00F249A0">
        <w:rPr>
          <w:rFonts w:hint="eastAsia"/>
        </w:rPr>
        <w:t>用户界面</w:t>
      </w:r>
      <w:r w:rsidR="00372EFD" w:rsidRPr="00CC7298">
        <w:t>。</w:t>
      </w:r>
      <w:r w:rsidR="00053BEE" w:rsidRPr="00CC7298">
        <w:t>MVVM</w:t>
      </w:r>
      <w:r w:rsidR="00053BEE" w:rsidRPr="00CC7298">
        <w:t>模式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596195" w:rsidRPr="00596195">
        <w:t>图</w:t>
      </w:r>
      <w:r w:rsidR="00596195" w:rsidRPr="00596195">
        <w:t xml:space="preserve"> </w:t>
      </w:r>
      <w:r w:rsidR="00596195" w:rsidRPr="00596195">
        <w:rPr>
          <w:noProof/>
        </w:rPr>
        <w:t>2</w:t>
      </w:r>
      <w:r w:rsidR="00596195" w:rsidRPr="00596195">
        <w:rPr>
          <w:noProof/>
        </w:rPr>
        <w:noBreakHyphen/>
        <w:t>5</w:t>
      </w:r>
      <w:r w:rsidR="00053BEE" w:rsidRPr="00CC7298">
        <w:fldChar w:fldCharType="end"/>
      </w:r>
      <w:r w:rsidR="00053BEE" w:rsidRPr="00CC7298">
        <w:t>，</w:t>
      </w:r>
      <w:r w:rsidR="00797FDB">
        <w:rPr>
          <w:rFonts w:hint="eastAsia"/>
        </w:rPr>
        <w:t>它们最大的差异是</w:t>
      </w:r>
      <w:r w:rsidR="00797FDB">
        <w:rPr>
          <w:rFonts w:hint="eastAsia"/>
        </w:rPr>
        <w:t>MVVM</w:t>
      </w:r>
      <w:r w:rsidR="00396B1D">
        <w:rPr>
          <w:rFonts w:hint="eastAsia"/>
        </w:rPr>
        <w:t>通过</w:t>
      </w:r>
      <w:r w:rsidR="00396B1D">
        <w:rPr>
          <w:rFonts w:hint="eastAsia"/>
        </w:rPr>
        <w:t>ViewModel</w:t>
      </w:r>
      <w:r w:rsidR="00396B1D">
        <w:rPr>
          <w:rFonts w:hint="eastAsia"/>
        </w:rPr>
        <w:t>（视图模型）分离视图与模型，</w:t>
      </w:r>
      <w:r w:rsidR="00B6732A">
        <w:rPr>
          <w:rFonts w:hint="eastAsia"/>
        </w:rPr>
        <w:t>实现</w:t>
      </w:r>
      <w:r w:rsidR="007D6192" w:rsidRPr="00CC7298">
        <w:t>View</w:t>
      </w:r>
      <w:r w:rsidR="004B37A9" w:rsidRPr="00CC7298">
        <w:t>与</w:t>
      </w:r>
      <w:r w:rsidR="007D6192" w:rsidRPr="00CC7298">
        <w:t>Model</w:t>
      </w:r>
      <w:r w:rsidR="007D6192" w:rsidRPr="00CC7298">
        <w:t>的自动同步，极大地方便开发者对</w:t>
      </w:r>
      <w:r w:rsidR="007D6192" w:rsidRPr="00CC7298">
        <w:t>DOM</w:t>
      </w:r>
      <w:r w:rsidR="007D6192" w:rsidRPr="00CC7298">
        <w:t>的操作，提升开发者的工作效率。</w:t>
      </w:r>
    </w:p>
    <w:p w14:paraId="165D4CC6" w14:textId="272F6522" w:rsidR="007E43E4" w:rsidRDefault="00252824" w:rsidP="008F003F">
      <w:pPr>
        <w:tabs>
          <w:tab w:val="left" w:pos="284"/>
          <w:tab w:val="left" w:pos="851"/>
        </w:tabs>
        <w:jc w:val="center"/>
      </w:pPr>
      <w:r>
        <w:object w:dxaOrig="6817" w:dyaOrig="2820" w14:anchorId="6787F1CD">
          <v:shape id="_x0000_i1029" type="#_x0000_t75" style="width:226.8pt;height:94.2pt" o:ole="">
            <v:imagedata r:id="rId31" o:title=""/>
          </v:shape>
          <o:OLEObject Type="Embed" ProgID="Visio.Drawing.15" ShapeID="_x0000_i1029" DrawAspect="Content" ObjectID="_1683207516" r:id="rId32"/>
        </w:object>
      </w:r>
    </w:p>
    <w:p w14:paraId="6CBBE014" w14:textId="6724AAF2"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7"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27"/>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0" type="#_x0000_t75" style="width:4in;height:120pt" o:ole="">
            <v:imagedata r:id="rId33" o:title=""/>
          </v:shape>
          <o:OLEObject Type="Embed" ProgID="Visio.Drawing.15" ShapeID="_x0000_i1030" DrawAspect="Content" ObjectID="_1683207517" r:id="rId34"/>
        </w:object>
      </w:r>
    </w:p>
    <w:p w14:paraId="37B6BECD" w14:textId="6860BA55"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28"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28"/>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555910B6"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0AB06054"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243E04DF"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w:t>
      </w:r>
    </w:p>
    <w:p w14:paraId="0D8434C0" w14:textId="6D73FF3E"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p>
    <w:p w14:paraId="707933CD" w14:textId="503F116D" w:rsidR="00197B2C" w:rsidRDefault="000B0232" w:rsidP="00FC5633">
      <w:pPr>
        <w:pStyle w:val="3"/>
        <w:tabs>
          <w:tab w:val="left" w:pos="284"/>
          <w:tab w:val="left" w:pos="709"/>
        </w:tabs>
      </w:pPr>
      <w:r w:rsidRPr="000B0232">
        <w:lastRenderedPageBreak/>
        <w:t xml:space="preserve">Ant Design </w:t>
      </w:r>
      <w:r w:rsidR="00871131">
        <w:rPr>
          <w:rFonts w:hint="eastAsia"/>
        </w:rPr>
        <w:t>of</w:t>
      </w:r>
      <w:r w:rsidR="00871131">
        <w:t xml:space="preserve"> </w:t>
      </w:r>
      <w:r w:rsidRPr="000B0232">
        <w:t>Vue</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77F19194"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w:t>
      </w:r>
      <w:r w:rsidR="00A54717">
        <w:rPr>
          <w:rFonts w:hint="eastAsia"/>
        </w:rPr>
        <w:t>无需</w:t>
      </w:r>
      <w:r>
        <w:rPr>
          <w:rFonts w:hint="eastAsia"/>
        </w:rPr>
        <w:t>配置</w:t>
      </w:r>
      <w:r w:rsidR="003A4533">
        <w:rPr>
          <w:rFonts w:hint="eastAsia"/>
        </w:rPr>
        <w:t>Flash</w:t>
      </w:r>
      <w:r w:rsidR="003A4533">
        <w:rPr>
          <w:rFonts w:hint="eastAsia"/>
        </w:rPr>
        <w:t>等</w:t>
      </w:r>
      <w:r>
        <w:rPr>
          <w:rFonts w:hint="eastAsia"/>
        </w:rPr>
        <w:t>额外绘图渲染插件，</w:t>
      </w:r>
      <w:r w:rsidR="00197118">
        <w:rPr>
          <w:rFonts w:hint="eastAsia"/>
        </w:rPr>
        <w:t>直接使用</w:t>
      </w:r>
      <w:r>
        <w:rPr>
          <w:rFonts w:hint="eastAsia"/>
        </w:rPr>
        <w:t>浏览器环境</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w:t>
      </w:r>
      <w:r w:rsidR="00E4653B">
        <w:rPr>
          <w:rFonts w:hint="eastAsia"/>
        </w:rPr>
        <w:t>一般</w:t>
      </w:r>
      <w:r w:rsidR="004B3702">
        <w:rPr>
          <w:rFonts w:hint="eastAsia"/>
        </w:rPr>
        <w:t>网页使用</w:t>
      </w:r>
      <w:r w:rsidR="004B3702">
        <w:rPr>
          <w:rFonts w:hint="eastAsia"/>
        </w:rPr>
        <w:t>HTML</w:t>
      </w:r>
      <w:r w:rsidR="004B3702">
        <w:rPr>
          <w:rFonts w:hint="eastAsia"/>
        </w:rPr>
        <w:t>、</w:t>
      </w:r>
      <w:r w:rsidR="004B3702">
        <w:rPr>
          <w:rFonts w:hint="eastAsia"/>
        </w:rPr>
        <w:t>JavaScript</w:t>
      </w:r>
      <w:r w:rsidR="00681FC1">
        <w:rPr>
          <w:rFonts w:hint="eastAsia"/>
        </w:rPr>
        <w:t>和</w:t>
      </w:r>
      <w:r w:rsidR="004B3702">
        <w:rPr>
          <w:rFonts w:hint="eastAsia"/>
        </w:rPr>
        <w:t>CSS</w:t>
      </w:r>
      <w:r w:rsidR="00681FC1">
        <w:rPr>
          <w:rFonts w:hint="eastAsia"/>
        </w:rPr>
        <w:t>呈现</w:t>
      </w:r>
      <w:r w:rsidR="004B3702">
        <w:rPr>
          <w:rFonts w:hint="eastAsia"/>
        </w:rPr>
        <w:t>动态效果</w:t>
      </w:r>
      <w:r w:rsidR="00294452">
        <w:rPr>
          <w:rFonts w:hint="eastAsia"/>
        </w:rPr>
        <w:t>，</w:t>
      </w:r>
      <w:r w:rsidR="004B3702">
        <w:rPr>
          <w:rFonts w:hint="eastAsia"/>
        </w:rPr>
        <w:t>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596195">
        <w:rPr>
          <w:vertAlign w:val="superscript"/>
        </w:rPr>
        <w:t>[59]</w:t>
      </w:r>
      <w:r w:rsidR="004B3702" w:rsidRPr="004B3702">
        <w:rPr>
          <w:vertAlign w:val="superscript"/>
        </w:rPr>
        <w:fldChar w:fldCharType="end"/>
      </w:r>
      <w:r w:rsidR="004B3702">
        <w:rPr>
          <w:rFonts w:hint="eastAsia"/>
        </w:rPr>
        <w:t>。</w:t>
      </w:r>
    </w:p>
    <w:p w14:paraId="2BF921CA" w14:textId="5E3F70BB" w:rsidR="00671529" w:rsidRPr="00F16EE6" w:rsidRDefault="00496125" w:rsidP="00BA3023">
      <w:pPr>
        <w:tabs>
          <w:tab w:val="left" w:pos="284"/>
          <w:tab w:val="left" w:pos="709"/>
        </w:tabs>
        <w:ind w:firstLineChars="200" w:firstLine="480"/>
      </w:pP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Three.js</w:t>
      </w:r>
      <w:r w:rsidR="002E7C10" w:rsidRPr="00F16EE6">
        <w:t>对</w:t>
      </w:r>
      <w:r w:rsidR="008443EA">
        <w:rPr>
          <w:rFonts w:hint="eastAsia"/>
        </w:rPr>
        <w:t>WebGl</w:t>
      </w:r>
      <w:r w:rsidR="008443EA">
        <w:rPr>
          <w:rFonts w:hint="eastAsia"/>
        </w:rPr>
        <w:t>的底层</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5B3AF69A" w14:textId="0545CD5D" w:rsidR="00197B2C" w:rsidRDefault="00197B2C" w:rsidP="00FC5633">
      <w:pPr>
        <w:pStyle w:val="3"/>
        <w:tabs>
          <w:tab w:val="left" w:pos="284"/>
          <w:tab w:val="left" w:pos="709"/>
        </w:tabs>
      </w:pPr>
      <w:r>
        <w:t>Express.js</w:t>
      </w:r>
    </w:p>
    <w:p w14:paraId="44661759" w14:textId="631FF0AF" w:rsidR="00857117"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596195">
        <w:rPr>
          <w:vertAlign w:val="superscript"/>
        </w:rPr>
        <w:t>[60]</w:t>
      </w:r>
      <w:r w:rsidR="00535AC5" w:rsidRPr="000669CF">
        <w:rPr>
          <w:vertAlign w:val="superscript"/>
        </w:rPr>
        <w:fldChar w:fldCharType="end"/>
      </w:r>
      <w:r w:rsidRPr="000669CF">
        <w:t>。</w:t>
      </w:r>
      <w:r w:rsidR="00861914">
        <w:rPr>
          <w:rFonts w:hint="eastAsia"/>
        </w:rPr>
        <w:t>它提供了强大的</w:t>
      </w:r>
      <w:r w:rsidR="00861914">
        <w:rPr>
          <w:rFonts w:hint="eastAsia"/>
        </w:rPr>
        <w:t>API</w:t>
      </w:r>
      <w:r w:rsidR="00861914">
        <w:rPr>
          <w:rFonts w:hint="eastAsia"/>
        </w:rPr>
        <w:t>，可以有效地实现路由、</w:t>
      </w:r>
      <w:r w:rsidR="00861914">
        <w:rPr>
          <w:rFonts w:hint="eastAsia"/>
        </w:rPr>
        <w:t>H</w:t>
      </w:r>
      <w:r w:rsidR="00861914">
        <w:t>TTP</w:t>
      </w:r>
      <w:r w:rsidR="00861914">
        <w:rPr>
          <w:rFonts w:hint="eastAsia"/>
        </w:rPr>
        <w:t>请求、静态文件等功能，快速搭建定制化后端接口服务。</w:t>
      </w:r>
    </w:p>
    <w:p w14:paraId="40C03230" w14:textId="46C79624" w:rsidR="00857117" w:rsidRDefault="005E18D0" w:rsidP="00857117">
      <w:pPr>
        <w:tabs>
          <w:tab w:val="left" w:pos="284"/>
          <w:tab w:val="left" w:pos="709"/>
        </w:tabs>
        <w:jc w:val="center"/>
      </w:pPr>
      <w:r>
        <w:object w:dxaOrig="6840" w:dyaOrig="4356" w14:anchorId="145C9A12">
          <v:shape id="_x0000_i1031" type="#_x0000_t75" style="width:282.6pt;height:180.6pt" o:ole="">
            <v:imagedata r:id="rId35" o:title=""/>
          </v:shape>
          <o:OLEObject Type="Embed" ProgID="Visio.Drawing.15" ShapeID="_x0000_i1031" DrawAspect="Content" ObjectID="_1683207518" r:id="rId36"/>
        </w:object>
      </w:r>
    </w:p>
    <w:p w14:paraId="101F6816" w14:textId="55028F98" w:rsidR="00857117" w:rsidRPr="00857117" w:rsidRDefault="00857117" w:rsidP="00857117">
      <w:pPr>
        <w:pStyle w:val="a4"/>
        <w:tabs>
          <w:tab w:val="left" w:pos="284"/>
          <w:tab w:val="left" w:pos="709"/>
        </w:tabs>
        <w:ind w:left="210" w:hanging="210"/>
        <w:jc w:val="center"/>
        <w:rPr>
          <w:rFonts w:ascii="Times New Roman" w:eastAsia="宋体" w:hAnsi="Times New Roman"/>
          <w:sz w:val="21"/>
          <w:szCs w:val="24"/>
        </w:rPr>
      </w:pPr>
      <w:bookmarkStart w:id="129"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29"/>
      <w:r w:rsidRPr="007266D0">
        <w:rPr>
          <w:rFonts w:ascii="Times New Roman" w:eastAsia="宋体" w:hAnsi="Times New Roman"/>
          <w:sz w:val="21"/>
          <w:szCs w:val="24"/>
        </w:rPr>
        <w:t xml:space="preserve"> </w:t>
      </w:r>
      <w:r w:rsidRPr="007266D0">
        <w:rPr>
          <w:rFonts w:ascii="Times New Roman" w:eastAsia="宋体" w:hAnsi="Times New Roman"/>
          <w:sz w:val="21"/>
          <w:szCs w:val="24"/>
        </w:rPr>
        <w:t>事件驱动模式</w:t>
      </w:r>
    </w:p>
    <w:p w14:paraId="03F68D07" w14:textId="4B82BA45" w:rsidR="002618A4" w:rsidRPr="000669CF" w:rsidRDefault="0024414F" w:rsidP="002618A4">
      <w:pPr>
        <w:tabs>
          <w:tab w:val="left" w:pos="284"/>
          <w:tab w:val="left" w:pos="709"/>
        </w:tabs>
        <w:ind w:firstLineChars="200" w:firstLine="480"/>
      </w:pPr>
      <w:r w:rsidRPr="000669CF">
        <w:lastRenderedPageBreak/>
        <w:t>Node.js</w:t>
      </w:r>
      <w:r w:rsidRPr="000669CF">
        <w:t>具有</w:t>
      </w:r>
      <w:r w:rsidR="00F204F4">
        <w:rPr>
          <w:rFonts w:hint="eastAsia"/>
        </w:rPr>
        <w:t>以下</w:t>
      </w:r>
      <w:r w:rsidRPr="000669CF">
        <w:t>三大特点：</w:t>
      </w:r>
      <w:r w:rsidRPr="000669CF">
        <w:rPr>
          <w:rFonts w:ascii="宋体" w:hAnsi="宋体" w:cs="宋体" w:hint="eastAsia"/>
        </w:rPr>
        <w:t>①</w:t>
      </w:r>
      <w:r w:rsidRPr="000669CF">
        <w:t>单线程</w:t>
      </w:r>
      <w:r w:rsidR="0089625A">
        <w:rPr>
          <w:rFonts w:hint="eastAsia"/>
        </w:rPr>
        <w:t>。</w:t>
      </w:r>
      <w:r w:rsidRPr="000669CF">
        <w:t>当用户连接</w:t>
      </w:r>
      <w:r w:rsidR="00B06302">
        <w:rPr>
          <w:rFonts w:hint="eastAsia"/>
        </w:rPr>
        <w:t>时</w:t>
      </w:r>
      <w:r w:rsidRPr="000669CF">
        <w:t>，就触发一个内部事件，通过非阻塞</w:t>
      </w:r>
      <w:r w:rsidRPr="000669CF">
        <w:t>I/O</w:t>
      </w:r>
      <w:r w:rsidRPr="000669CF">
        <w:t>、事件驱动机制在宏观上模拟并行机制。</w:t>
      </w:r>
      <w:r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w:t>
      </w:r>
      <w:r w:rsidR="000A7713" w:rsidRPr="000669CF">
        <w:t>非阻塞</w:t>
      </w:r>
      <w:r w:rsidR="000A7713" w:rsidRPr="000669CF">
        <w:t>I/O</w:t>
      </w:r>
      <w:r w:rsidR="000A7713" w:rsidRPr="000669CF">
        <w:t>机制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596195" w:rsidRPr="00596195">
        <w:t>图</w:t>
      </w:r>
      <w:r w:rsidR="00596195" w:rsidRPr="00596195">
        <w:t xml:space="preserve"> </w:t>
      </w:r>
      <w:r w:rsidR="00596195" w:rsidRPr="00596195">
        <w:rPr>
          <w:noProof/>
        </w:rPr>
        <w:t>2</w:t>
      </w:r>
      <w:r w:rsidR="00596195" w:rsidRPr="00596195">
        <w:rPr>
          <w:noProof/>
        </w:rPr>
        <w:noBreakHyphen/>
        <w:t>6</w:t>
      </w:r>
      <w:r w:rsidR="00584B01" w:rsidRPr="000669CF">
        <w:fldChar w:fldCharType="end"/>
      </w:r>
      <w:r w:rsidR="0018486B" w:rsidRPr="000669CF">
        <w:t>。</w:t>
      </w:r>
    </w:p>
    <w:p w14:paraId="614A91F1" w14:textId="77A931FB" w:rsidR="00633082" w:rsidRDefault="00197B2C" w:rsidP="00FC5633">
      <w:pPr>
        <w:pStyle w:val="3"/>
        <w:tabs>
          <w:tab w:val="left" w:pos="284"/>
          <w:tab w:val="left" w:pos="709"/>
        </w:tabs>
      </w:pPr>
      <w:r>
        <w:t>MongoDB</w:t>
      </w:r>
    </w:p>
    <w:p w14:paraId="7EDBCD8F" w14:textId="50BDCEA5"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596195">
        <w:rPr>
          <w:vertAlign w:val="superscript"/>
        </w:rPr>
        <w:t>[61]</w:t>
      </w:r>
      <w:r w:rsidR="009D522D" w:rsidRPr="000669CF">
        <w:rPr>
          <w:vertAlign w:val="superscript"/>
        </w:rPr>
        <w:fldChar w:fldCharType="end"/>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596195">
        <w:rPr>
          <w:vertAlign w:val="superscript"/>
        </w:rPr>
        <w:t>[62]</w:t>
      </w:r>
      <w:r w:rsidR="00BB2743">
        <w:rPr>
          <w:vertAlign w:val="superscript"/>
        </w:rPr>
        <w:fldChar w:fldCharType="end"/>
      </w:r>
      <w:r w:rsidR="001074CC">
        <w:rPr>
          <w:rFonts w:hint="eastAsia"/>
        </w:rPr>
        <w:t>。</w:t>
      </w:r>
      <w:r w:rsidR="00132B9A" w:rsidRPr="000669CF">
        <w:t>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596195">
        <w:rPr>
          <w:vertAlign w:val="superscript"/>
        </w:rPr>
        <w:t>[63]</w:t>
      </w:r>
      <w:r w:rsidR="004749D2" w:rsidRPr="000669CF">
        <w:rPr>
          <w:vertAlign w:val="superscript"/>
        </w:rPr>
        <w:fldChar w:fldCharType="end"/>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12105449" w14:textId="3BAB84EA" w:rsidR="006C4DE8"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w:t>
      </w:r>
      <w:proofErr w:type="gramStart"/>
      <w:r w:rsidR="00387278" w:rsidRPr="000669CF">
        <w:t>嵌对象</w:t>
      </w:r>
      <w:proofErr w:type="gramEnd"/>
      <w:r w:rsidR="00387278" w:rsidRPr="000669CF">
        <w:t>和数组</w:t>
      </w:r>
      <w:r w:rsidR="00387278">
        <w:rPr>
          <w:rFonts w:hint="eastAsia"/>
        </w:rPr>
        <w:t>）</w:t>
      </w:r>
      <w:r w:rsidR="00984B1B" w:rsidRPr="000669CF">
        <w:t>。</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9B7B78">
        <w:rPr>
          <w:rFonts w:hint="eastAsia"/>
        </w:rPr>
        <w:t>，</w:t>
      </w:r>
      <w:r w:rsidR="006931BE">
        <w:t xml:space="preserve"> </w:t>
      </w:r>
    </w:p>
    <w:p w14:paraId="320842EA" w14:textId="5E55DB6C" w:rsidR="009D2199" w:rsidRPr="009D2199" w:rsidRDefault="009D2199" w:rsidP="009D2199">
      <w:pPr>
        <w:tabs>
          <w:tab w:val="left" w:pos="284"/>
          <w:tab w:val="left" w:pos="709"/>
        </w:tabs>
        <w:ind w:firstLineChars="200" w:firstLine="480"/>
      </w:pPr>
      <w:r>
        <w:rPr>
          <w:rFonts w:hint="eastAsia"/>
        </w:rPr>
        <w:t>由于</w:t>
      </w:r>
      <w:r w:rsidRPr="000669CF">
        <w:t>本文要</w:t>
      </w:r>
      <w:r>
        <w:rPr>
          <w:rFonts w:hint="eastAsia"/>
        </w:rPr>
        <w:t>存储</w:t>
      </w:r>
      <w:r w:rsidRPr="000669CF">
        <w:t>STL</w:t>
      </w:r>
      <w:r w:rsidRPr="000669CF">
        <w:t>模型数据，</w:t>
      </w:r>
      <w:r>
        <w:rPr>
          <w:rFonts w:hint="eastAsia"/>
        </w:rPr>
        <w:t>在</w:t>
      </w:r>
      <w:r w:rsidRPr="000669CF">
        <w:t>STL</w:t>
      </w:r>
      <w:r w:rsidRPr="000669CF">
        <w:t>模型</w:t>
      </w:r>
      <w:r>
        <w:rPr>
          <w:rFonts w:hint="eastAsia"/>
        </w:rPr>
        <w:t>数据</w:t>
      </w:r>
      <w:r w:rsidRPr="000669CF">
        <w:t>被导入到</w:t>
      </w:r>
      <w:r w:rsidRPr="000669CF">
        <w:t>Web</w:t>
      </w:r>
      <w:r w:rsidRPr="000669CF">
        <w:t>端时是</w:t>
      </w:r>
      <w:r w:rsidRPr="000669CF">
        <w:t>JSON</w:t>
      </w:r>
      <w:r w:rsidRPr="000669CF">
        <w:t>格式，</w:t>
      </w:r>
      <w:r>
        <w:rPr>
          <w:rFonts w:hint="eastAsia"/>
        </w:rPr>
        <w:t>并且</w:t>
      </w:r>
      <w:r w:rsidRPr="000669CF">
        <w:t>要与用户进行关联存储，所以文档式的数据库最符合系统需求</w:t>
      </w:r>
      <w:r w:rsidR="006931BE">
        <w:rPr>
          <w:rFonts w:hint="eastAsia"/>
        </w:rPr>
        <w:t>，因此</w:t>
      </w:r>
      <w:r w:rsidR="006931BE" w:rsidRPr="000669CF">
        <w:t>本文选</w:t>
      </w:r>
      <w:r w:rsidR="006931BE" w:rsidRPr="000669CF">
        <w:lastRenderedPageBreak/>
        <w:t>择</w:t>
      </w:r>
      <w:r w:rsidR="006931BE" w:rsidRPr="000669CF">
        <w:t>MongoDB</w:t>
      </w:r>
      <w:r w:rsidR="006931BE" w:rsidRPr="000669CF">
        <w:t>作为系统的数据库</w:t>
      </w:r>
      <w:r w:rsidR="006931BE">
        <w:rPr>
          <w:rFonts w:hint="eastAsia"/>
        </w:rPr>
        <w:t>。</w:t>
      </w:r>
    </w:p>
    <w:p w14:paraId="78ADFD14" w14:textId="68CA9493" w:rsidR="00633082" w:rsidRDefault="00781048" w:rsidP="00FC5633">
      <w:pPr>
        <w:pStyle w:val="2"/>
        <w:tabs>
          <w:tab w:val="left" w:pos="284"/>
          <w:tab w:val="left" w:pos="709"/>
        </w:tabs>
      </w:pPr>
      <w:bookmarkStart w:id="130" w:name="_Toc70525952"/>
      <w:r>
        <w:rPr>
          <w:rFonts w:hint="eastAsia"/>
        </w:rPr>
        <w:t>本章小结</w:t>
      </w:r>
      <w:bookmarkEnd w:id="130"/>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原理</w:t>
      </w:r>
      <w:r w:rsidR="0057608A">
        <w:rPr>
          <w:rFonts w:hint="eastAsia"/>
        </w:rPr>
        <w:t>及关键技术</w:t>
      </w:r>
      <w:r w:rsidR="00FE319D">
        <w:rPr>
          <w:rFonts w:hint="eastAsia"/>
        </w:rPr>
        <w:t>。</w:t>
      </w:r>
      <w:r w:rsidR="008B43D8" w:rsidRPr="000669CF">
        <w:t>介绍</w:t>
      </w:r>
      <w:proofErr w:type="gramStart"/>
      <w:r w:rsidR="003D2FBF" w:rsidRPr="003D2FBF">
        <w:rPr>
          <w:rFonts w:hint="eastAsia"/>
        </w:rPr>
        <w:t>了增材制造</w:t>
      </w:r>
      <w:proofErr w:type="gramEnd"/>
      <w:r w:rsidR="003D2FBF" w:rsidRPr="003D2FBF">
        <w:rPr>
          <w:rFonts w:hint="eastAsia"/>
        </w:rPr>
        <w:t>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栈，</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1" w:name="_Toc70525953"/>
      <w:r>
        <w:rPr>
          <w:rFonts w:hint="eastAsia"/>
        </w:rPr>
        <w:t>系统</w:t>
      </w:r>
      <w:r w:rsidR="008319BF">
        <w:rPr>
          <w:rFonts w:hint="eastAsia"/>
        </w:rPr>
        <w:t>需求分析及</w:t>
      </w:r>
      <w:r w:rsidR="00900B6F">
        <w:rPr>
          <w:rFonts w:hint="eastAsia"/>
        </w:rPr>
        <w:t>概要设计</w:t>
      </w:r>
      <w:bookmarkEnd w:id="131"/>
    </w:p>
    <w:p w14:paraId="0A870563" w14:textId="5C1ED352" w:rsidR="00F94249" w:rsidRDefault="00F94249" w:rsidP="00FC5633">
      <w:pPr>
        <w:pStyle w:val="2"/>
        <w:tabs>
          <w:tab w:val="left" w:pos="284"/>
          <w:tab w:val="left" w:pos="709"/>
        </w:tabs>
      </w:pPr>
      <w:bookmarkStart w:id="132" w:name="_Toc70525954"/>
      <w:r>
        <w:rPr>
          <w:rFonts w:hint="eastAsia"/>
        </w:rPr>
        <w:t>系统整体概述</w:t>
      </w:r>
      <w:bookmarkEnd w:id="132"/>
    </w:p>
    <w:p w14:paraId="6E2379E6" w14:textId="695B8E72" w:rsidR="00F94249" w:rsidRPr="000669CF" w:rsidRDefault="000101FA" w:rsidP="00FC5633">
      <w:pPr>
        <w:tabs>
          <w:tab w:val="left" w:pos="284"/>
          <w:tab w:val="left" w:pos="709"/>
        </w:tabs>
        <w:ind w:firstLineChars="200" w:firstLine="480"/>
      </w:pPr>
      <w:r>
        <w:rPr>
          <w:rFonts w:hint="eastAsia"/>
        </w:rPr>
        <w:t>目前市场上</w:t>
      </w:r>
      <w:proofErr w:type="gramStart"/>
      <w:r>
        <w:rPr>
          <w:rFonts w:hint="eastAsia"/>
        </w:rPr>
        <w:t>的</w:t>
      </w:r>
      <w:r w:rsidR="00A86DC2">
        <w:rPr>
          <w:rFonts w:hint="eastAsia"/>
        </w:rPr>
        <w:t>增材制造</w:t>
      </w:r>
      <w:proofErr w:type="gramEnd"/>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proofErr w:type="gramStart"/>
      <w:r w:rsidR="00F94249" w:rsidRPr="000669CF">
        <w:t>用户</w:t>
      </w:r>
      <w:r w:rsidR="00675BF9">
        <w:rPr>
          <w:rFonts w:hint="eastAsia"/>
        </w:rPr>
        <w:t>本地</w:t>
      </w:r>
      <w:proofErr w:type="gramEnd"/>
      <w:r w:rsidR="00675BF9">
        <w:rPr>
          <w:rFonts w:hint="eastAsia"/>
        </w:rPr>
        <w:t>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proofErr w:type="gramStart"/>
      <w:r w:rsidR="004D3A1E">
        <w:rPr>
          <w:rFonts w:hint="eastAsia"/>
        </w:rPr>
        <w:t>的增材制造</w:t>
      </w:r>
      <w:proofErr w:type="gramEnd"/>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proofErr w:type="gramStart"/>
      <w:r w:rsidR="009909C9">
        <w:rPr>
          <w:rFonts w:hint="eastAsia"/>
        </w:rPr>
        <w:t>推动</w:t>
      </w:r>
      <w:r w:rsidR="00F94249" w:rsidRPr="000669CF">
        <w:t>增材制</w:t>
      </w:r>
      <w:proofErr w:type="gramEnd"/>
      <w:r w:rsidR="00F94249" w:rsidRPr="000669CF">
        <w:t>造相关技术云服务化的进程。</w:t>
      </w:r>
    </w:p>
    <w:p w14:paraId="620856CD" w14:textId="09E4DF6B"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proofErr w:type="gramStart"/>
      <w:r w:rsidR="00512646">
        <w:rPr>
          <w:rFonts w:hint="eastAsia"/>
        </w:rPr>
        <w:t>有</w:t>
      </w:r>
      <w:r w:rsidR="00C47EF1">
        <w:rPr>
          <w:rFonts w:hint="eastAsia"/>
        </w:rPr>
        <w:t>增材制造</w:t>
      </w:r>
      <w:proofErr w:type="gramEnd"/>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w:t>
      </w:r>
      <w:proofErr w:type="gramStart"/>
      <w:r w:rsidR="00F94249" w:rsidRPr="000669CF">
        <w:t>与</w:t>
      </w:r>
      <w:r w:rsidR="008A1791">
        <w:rPr>
          <w:rFonts w:hint="eastAsia"/>
        </w:rPr>
        <w:t>增材制造</w:t>
      </w:r>
      <w:proofErr w:type="gramEnd"/>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proofErr w:type="gramStart"/>
      <w:r w:rsidRPr="000669CF">
        <w:t>增材制造</w:t>
      </w:r>
      <w:proofErr w:type="gramEnd"/>
      <w:r w:rsidRPr="000669CF">
        <w:t>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3" w:name="_Toc70525955"/>
      <w:r w:rsidRPr="000669CF">
        <w:lastRenderedPageBreak/>
        <w:t>需求分析</w:t>
      </w:r>
      <w:bookmarkEnd w:id="133"/>
    </w:p>
    <w:p w14:paraId="68FEDE55" w14:textId="4F1ECE44" w:rsidR="00437D95" w:rsidRPr="000669CF" w:rsidRDefault="002B1C23" w:rsidP="00FC5633">
      <w:pPr>
        <w:tabs>
          <w:tab w:val="left" w:pos="284"/>
          <w:tab w:val="left" w:pos="709"/>
        </w:tabs>
        <w:ind w:firstLineChars="200" w:firstLine="480"/>
      </w:pPr>
      <w:r>
        <w:rPr>
          <w:rFonts w:hint="eastAsia"/>
        </w:rPr>
        <w:t>基于</w:t>
      </w:r>
      <w:r w:rsidR="00437D95" w:rsidRPr="000669CF">
        <w:t>Web</w:t>
      </w:r>
      <w:proofErr w:type="gramStart"/>
      <w:r>
        <w:rPr>
          <w:rFonts w:hint="eastAsia"/>
        </w:rPr>
        <w:t>的</w:t>
      </w:r>
      <w:r w:rsidR="00437D95" w:rsidRPr="000669CF">
        <w:t>增材制造</w:t>
      </w:r>
      <w:proofErr w:type="gramEnd"/>
      <w:r w:rsidR="00437D95" w:rsidRPr="000669CF">
        <w:t>预处理</w:t>
      </w:r>
      <w:r>
        <w:rPr>
          <w:rFonts w:hint="eastAsia"/>
        </w:rPr>
        <w:t>平台</w:t>
      </w:r>
      <w:r w:rsidR="00437D95" w:rsidRPr="000669CF">
        <w:t>的核心</w:t>
      </w:r>
      <w:r w:rsidR="00FB57DE">
        <w:rPr>
          <w:rFonts w:hint="eastAsia"/>
        </w:rPr>
        <w:t>工作流</w:t>
      </w:r>
      <w:r w:rsidR="00437D95" w:rsidRPr="000669CF">
        <w:t>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w:t>
      </w:r>
      <w:proofErr w:type="gramStart"/>
      <w:r w:rsidRPr="000669CF">
        <w:t>更新图层数据</w:t>
      </w:r>
      <w:proofErr w:type="gramEnd"/>
      <w:r w:rsidRPr="000669CF">
        <w:t>，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709610E1"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596195" w:rsidRPr="00596195">
        <w:rPr>
          <w:rFonts w:eastAsiaTheme="minorEastAsia"/>
        </w:rPr>
        <w:t>图</w:t>
      </w:r>
      <w:r w:rsidR="00596195" w:rsidRPr="00596195">
        <w:rPr>
          <w:rFonts w:eastAsiaTheme="minorEastAsia"/>
        </w:rPr>
        <w:t xml:space="preserve"> </w:t>
      </w:r>
      <w:r w:rsidR="00596195" w:rsidRPr="00596195">
        <w:rPr>
          <w:rFonts w:eastAsiaTheme="minorEastAsia"/>
          <w:noProof/>
        </w:rPr>
        <w:t>3</w:t>
      </w:r>
      <w:r w:rsidR="00596195" w:rsidRPr="00596195">
        <w:rPr>
          <w:rFonts w:eastAsiaTheme="minorEastAsia"/>
          <w:noProof/>
        </w:rPr>
        <w:noBreakHyphen/>
        <w:t>1</w:t>
      </w:r>
      <w:r w:rsidRPr="000669CF">
        <w:fldChar w:fldCharType="end"/>
      </w:r>
      <w:r w:rsidR="00152BC7">
        <w:t>。</w:t>
      </w:r>
    </w:p>
    <w:p w14:paraId="7889F5EE" w14:textId="2E28F450" w:rsidR="00437D95" w:rsidRDefault="00381CC8" w:rsidP="0027066E">
      <w:pPr>
        <w:tabs>
          <w:tab w:val="left" w:pos="284"/>
          <w:tab w:val="left" w:pos="709"/>
        </w:tabs>
        <w:jc w:val="center"/>
      </w:pPr>
      <w:r>
        <w:object w:dxaOrig="8064" w:dyaOrig="4548" w14:anchorId="684F189B">
          <v:shape id="_x0000_i1032" type="#_x0000_t75" style="width:424.2pt;height:254.4pt" o:ole="">
            <v:imagedata r:id="rId37" o:title=""/>
          </v:shape>
          <o:OLEObject Type="Embed" ProgID="Visio.Drawing.15" ShapeID="_x0000_i1032" DrawAspect="Content" ObjectID="_1683207519" r:id="rId38"/>
        </w:object>
      </w:r>
    </w:p>
    <w:p w14:paraId="5FACA4EB" w14:textId="79A8C304"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4"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34"/>
      <w:r w:rsidRPr="004B458A">
        <w:rPr>
          <w:rFonts w:ascii="Times New Roman" w:eastAsiaTheme="minorEastAsia" w:hAnsi="Times New Roman"/>
          <w:sz w:val="21"/>
          <w:szCs w:val="24"/>
        </w:rPr>
        <w:t xml:space="preserve"> </w:t>
      </w:r>
      <w:r w:rsidR="0072228A">
        <w:rPr>
          <w:rFonts w:ascii="Times New Roman" w:eastAsiaTheme="minorEastAsia" w:hAnsi="Times New Roman" w:hint="eastAsia"/>
          <w:sz w:val="21"/>
          <w:szCs w:val="24"/>
        </w:rPr>
        <w:t>平台核心工作流</w:t>
      </w:r>
    </w:p>
    <w:p w14:paraId="7C66E38B" w14:textId="7CA3B853" w:rsidR="004B1A6B" w:rsidRDefault="00404348" w:rsidP="00FC5633">
      <w:pPr>
        <w:tabs>
          <w:tab w:val="left" w:pos="284"/>
          <w:tab w:val="left" w:pos="709"/>
        </w:tabs>
        <w:ind w:firstLineChars="200" w:firstLine="480"/>
      </w:pPr>
      <w:r>
        <w:rPr>
          <w:rFonts w:hint="eastAsia"/>
        </w:rPr>
        <w:t>针对</w:t>
      </w:r>
      <w:r w:rsidR="00C0479A">
        <w:rPr>
          <w:rFonts w:hint="eastAsia"/>
        </w:rPr>
        <w:t>上述</w:t>
      </w:r>
      <w:r w:rsidR="00B4092F">
        <w:rPr>
          <w:rFonts w:hint="eastAsia"/>
        </w:rPr>
        <w:t>工作流</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54332A7B"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w:t>
      </w:r>
      <w:proofErr w:type="gramStart"/>
      <w:r w:rsidRPr="00313C52">
        <w:t>作为</w:t>
      </w:r>
      <w:r w:rsidR="008F13D4">
        <w:rPr>
          <w:rFonts w:hint="eastAsia"/>
        </w:rPr>
        <w:t>增材制造</w:t>
      </w:r>
      <w:proofErr w:type="gramEnd"/>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596195" w:rsidRPr="00596195">
        <w:rPr>
          <w:rFonts w:eastAsiaTheme="majorEastAsia"/>
        </w:rPr>
        <w:t>表</w:t>
      </w:r>
      <w:r w:rsidR="00596195" w:rsidRPr="00596195">
        <w:rPr>
          <w:rFonts w:eastAsiaTheme="majorEastAsia"/>
        </w:rPr>
        <w:t xml:space="preserve"> </w:t>
      </w:r>
      <w:r w:rsidR="00596195" w:rsidRPr="00596195">
        <w:rPr>
          <w:rFonts w:eastAsiaTheme="majorEastAsia"/>
          <w:noProof/>
        </w:rPr>
        <w:t>3</w:t>
      </w:r>
      <w:r w:rsidR="00596195" w:rsidRPr="00596195">
        <w:rPr>
          <w:rFonts w:eastAsiaTheme="majorEastAsia"/>
          <w:noProof/>
        </w:rPr>
        <w:noBreakHyphen/>
        <w:t>1</w:t>
      </w:r>
      <w:r w:rsidR="002870A2" w:rsidRPr="00313C52">
        <w:fldChar w:fldCharType="end"/>
      </w:r>
      <w:r w:rsidR="00731210" w:rsidRPr="00313C52">
        <w:t>。</w:t>
      </w:r>
    </w:p>
    <w:p w14:paraId="234DF6E7" w14:textId="2A102560"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5"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596195">
        <w:rPr>
          <w:rFonts w:ascii="Times New Roman" w:eastAsiaTheme="majorEastAsia" w:hAnsi="Times New Roman"/>
          <w:noProof/>
          <w:sz w:val="21"/>
          <w:szCs w:val="24"/>
        </w:rPr>
        <w:t>3</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596195">
        <w:rPr>
          <w:rFonts w:ascii="Times New Roman" w:eastAsiaTheme="majorEastAsia" w:hAnsi="Times New Roman"/>
          <w:noProof/>
          <w:sz w:val="21"/>
          <w:szCs w:val="24"/>
        </w:rPr>
        <w:t>1</w:t>
      </w:r>
      <w:r w:rsidR="00B55AB0">
        <w:rPr>
          <w:rFonts w:ascii="Times New Roman" w:eastAsiaTheme="majorEastAsia" w:hAnsi="Times New Roman"/>
          <w:sz w:val="21"/>
          <w:szCs w:val="24"/>
        </w:rPr>
        <w:fldChar w:fldCharType="end"/>
      </w:r>
      <w:bookmarkEnd w:id="135"/>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127A894A"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596195" w:rsidRPr="00596195">
        <w:rPr>
          <w:rFonts w:eastAsiaTheme="minorEastAsia"/>
        </w:rPr>
        <w:t>表</w:t>
      </w:r>
      <w:r w:rsidR="00596195" w:rsidRPr="00596195">
        <w:rPr>
          <w:rFonts w:eastAsiaTheme="minorEastAsia"/>
        </w:rPr>
        <w:t xml:space="preserve"> </w:t>
      </w:r>
      <w:r w:rsidR="00596195" w:rsidRPr="00596195">
        <w:rPr>
          <w:rFonts w:eastAsiaTheme="minorEastAsia"/>
          <w:noProof/>
        </w:rPr>
        <w:t>3</w:t>
      </w:r>
      <w:r w:rsidR="00596195" w:rsidRPr="00596195">
        <w:rPr>
          <w:rFonts w:eastAsiaTheme="minorEastAsia"/>
          <w:noProof/>
        </w:rPr>
        <w:noBreakHyphen/>
        <w:t>2</w:t>
      </w:r>
      <w:r w:rsidR="00F871DA" w:rsidRPr="00FF370F">
        <w:fldChar w:fldCharType="end"/>
      </w:r>
      <w:r w:rsidR="00EF133D" w:rsidRPr="00FF370F">
        <w:t>。</w:t>
      </w:r>
    </w:p>
    <w:p w14:paraId="10BA74C4" w14:textId="64BDC432"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6"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3</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36"/>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w:t>
            </w:r>
            <w:proofErr w:type="gramEnd"/>
            <w:r w:rsidRPr="00D36769">
              <w:rPr>
                <w:rFonts w:eastAsiaTheme="minorEastAsia" w:hint="eastAsia"/>
                <w:color w:val="231F20"/>
                <w:sz w:val="21"/>
                <w:szCs w:val="21"/>
              </w:rPr>
              <w:t>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proofErr w:type="gramStart"/>
      <w:r w:rsidRPr="00FF370F">
        <w:t>的增材制造</w:t>
      </w:r>
      <w:proofErr w:type="gramEnd"/>
      <w:r w:rsidRPr="00FF370F">
        <w:t>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1BD02562"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596195" w:rsidRPr="00596195">
        <w:rPr>
          <w:rFonts w:eastAsiaTheme="minorEastAsia"/>
        </w:rPr>
        <w:t>图</w:t>
      </w:r>
      <w:r w:rsidR="00596195" w:rsidRPr="00596195">
        <w:rPr>
          <w:rFonts w:eastAsiaTheme="minorEastAsia"/>
        </w:rPr>
        <w:t xml:space="preserve"> </w:t>
      </w:r>
      <w:r w:rsidR="00596195" w:rsidRPr="00596195">
        <w:rPr>
          <w:rFonts w:eastAsiaTheme="minorEastAsia"/>
          <w:noProof/>
        </w:rPr>
        <w:t>3</w:t>
      </w:r>
      <w:r w:rsidR="00596195" w:rsidRPr="00596195">
        <w:rPr>
          <w:rFonts w:eastAsiaTheme="minorEastAsia"/>
          <w:noProof/>
        </w:rPr>
        <w:noBreakHyphen/>
        <w:t>2</w:t>
      </w:r>
      <w:r w:rsidRPr="00FF370F">
        <w:fldChar w:fldCharType="end"/>
      </w:r>
      <w:r w:rsidRPr="00FF370F">
        <w:t>。</w:t>
      </w:r>
    </w:p>
    <w:p w14:paraId="7085BBDF" w14:textId="7F5A6024" w:rsidR="00834590" w:rsidRPr="00FF370F" w:rsidRDefault="00E3720A" w:rsidP="00A757BC">
      <w:pPr>
        <w:tabs>
          <w:tab w:val="left" w:pos="284"/>
          <w:tab w:val="left" w:pos="851"/>
        </w:tabs>
        <w:jc w:val="center"/>
      </w:pPr>
      <w:r>
        <w:object w:dxaOrig="7189" w:dyaOrig="4405" w14:anchorId="3882221F">
          <v:shape id="_x0000_i1033" type="#_x0000_t75" style="width:324pt;height:202.8pt" o:ole="">
            <v:imagedata r:id="rId39" o:title=""/>
          </v:shape>
          <o:OLEObject Type="Embed" ProgID="Visio.Drawing.15" ShapeID="_x0000_i1033" DrawAspect="Content" ObjectID="_1683207520" r:id="rId40"/>
        </w:object>
      </w:r>
    </w:p>
    <w:p w14:paraId="55854023" w14:textId="03463EA2"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37"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37"/>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33F3A33F"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596195" w:rsidRPr="00596195">
        <w:rPr>
          <w:rFonts w:eastAsiaTheme="majorEastAsia"/>
        </w:rPr>
        <w:t>图</w:t>
      </w:r>
      <w:r w:rsidR="00596195" w:rsidRPr="00596195">
        <w:rPr>
          <w:rFonts w:eastAsiaTheme="majorEastAsia"/>
        </w:rPr>
        <w:t xml:space="preserve"> </w:t>
      </w:r>
      <w:r w:rsidR="00596195" w:rsidRPr="00596195">
        <w:rPr>
          <w:rFonts w:eastAsiaTheme="majorEastAsia"/>
          <w:noProof/>
        </w:rPr>
        <w:t>3</w:t>
      </w:r>
      <w:r w:rsidR="00596195" w:rsidRPr="00596195">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4" type="#_x0000_t75" style="width:366pt;height:233.4pt" o:ole="">
            <v:imagedata r:id="rId41" o:title=""/>
          </v:shape>
          <o:OLEObject Type="Embed" ProgID="Visio.Drawing.15" ShapeID="_x0000_i1034" DrawAspect="Content" ObjectID="_1683207521" r:id="rId42"/>
        </w:object>
      </w:r>
    </w:p>
    <w:p w14:paraId="389D95A2" w14:textId="59AF6ACD"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38"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596195">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596195">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bookmarkEnd w:id="13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39" w:name="_Toc70525956"/>
      <w:r w:rsidRPr="00FF370F">
        <w:t>系统架构</w:t>
      </w:r>
      <w:bookmarkEnd w:id="139"/>
    </w:p>
    <w:p w14:paraId="55732337" w14:textId="6A7ED65C"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596195" w:rsidRPr="00596195">
        <w:t>图</w:t>
      </w:r>
      <w:r w:rsidR="00596195" w:rsidRPr="00596195">
        <w:t xml:space="preserve"> </w:t>
      </w:r>
      <w:r w:rsidR="00596195" w:rsidRPr="00596195">
        <w:rPr>
          <w:noProof/>
        </w:rPr>
        <w:t>3</w:t>
      </w:r>
      <w:r w:rsidR="00596195" w:rsidRPr="00596195">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35" type="#_x0000_t75" style="width:390pt;height:329.4pt" o:ole="">
            <v:imagedata r:id="rId43" o:title=""/>
          </v:shape>
          <o:OLEObject Type="Embed" ProgID="Visio.Drawing.15" ShapeID="_x0000_i1035" DrawAspect="Content" ObjectID="_1683207522" r:id="rId44"/>
        </w:object>
      </w:r>
    </w:p>
    <w:p w14:paraId="1BE51B58" w14:textId="47F00976"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0"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40"/>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1" w:name="_Toc70525957"/>
      <w:r>
        <w:rPr>
          <w:rFonts w:hint="eastAsia"/>
        </w:rPr>
        <w:lastRenderedPageBreak/>
        <w:t>系统</w:t>
      </w:r>
      <w:r w:rsidR="00F77900">
        <w:rPr>
          <w:rFonts w:hint="eastAsia"/>
        </w:rPr>
        <w:t>功能模块设计</w:t>
      </w:r>
      <w:bookmarkEnd w:id="141"/>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12825A35"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596195" w:rsidRPr="00596195">
        <w:t>图</w:t>
      </w:r>
      <w:r w:rsidR="00596195" w:rsidRPr="00596195">
        <w:t xml:space="preserve"> </w:t>
      </w:r>
      <w:r w:rsidR="00596195" w:rsidRPr="00596195">
        <w:rPr>
          <w:noProof/>
        </w:rPr>
        <w:t>3</w:t>
      </w:r>
      <w:r w:rsidR="00596195" w:rsidRPr="00596195">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58706" cy="2096141"/>
                    </a:xfrm>
                    <a:prstGeom prst="rect">
                      <a:avLst/>
                    </a:prstGeom>
                  </pic:spPr>
                </pic:pic>
              </a:graphicData>
            </a:graphic>
          </wp:inline>
        </w:drawing>
      </w:r>
    </w:p>
    <w:p w14:paraId="371953AD" w14:textId="1E66C189"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2"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42"/>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05DE201F"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596195" w:rsidRPr="00596195">
        <w:t>图</w:t>
      </w:r>
      <w:r w:rsidR="00596195" w:rsidRPr="00596195">
        <w:t xml:space="preserve"> </w:t>
      </w:r>
      <w:r w:rsidR="00596195" w:rsidRPr="00596195">
        <w:rPr>
          <w:noProof/>
        </w:rPr>
        <w:t>3</w:t>
      </w:r>
      <w:r w:rsidR="00596195" w:rsidRPr="00596195">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09395" cy="2541335"/>
                    </a:xfrm>
                    <a:prstGeom prst="rect">
                      <a:avLst/>
                    </a:prstGeom>
                  </pic:spPr>
                </pic:pic>
              </a:graphicData>
            </a:graphic>
          </wp:inline>
        </w:drawing>
      </w:r>
    </w:p>
    <w:p w14:paraId="6E4010A5" w14:textId="63626DBB"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3"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43"/>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1983B925"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w:t>
      </w:r>
      <w:proofErr w:type="gramStart"/>
      <w:r w:rsidRPr="008D02F2">
        <w:rPr>
          <w:rFonts w:hint="eastAsia"/>
        </w:rPr>
        <w:t>传成功</w:t>
      </w:r>
      <w:proofErr w:type="gramEnd"/>
      <w:r w:rsidRPr="008D02F2">
        <w:rPr>
          <w:rFonts w:hint="eastAsia"/>
        </w:rPr>
        <w:t>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596195" w:rsidRPr="00EE63AB">
        <w:rPr>
          <w:rFonts w:eastAsiaTheme="minorEastAsia"/>
          <w:sz w:val="21"/>
        </w:rPr>
        <w:t>图</w:t>
      </w:r>
      <w:r w:rsidR="00596195" w:rsidRPr="00EE63AB">
        <w:rPr>
          <w:rFonts w:eastAsiaTheme="minorEastAsia"/>
          <w:sz w:val="21"/>
        </w:rPr>
        <w:t xml:space="preserve"> </w:t>
      </w:r>
      <w:r w:rsidR="00596195">
        <w:rPr>
          <w:rFonts w:eastAsiaTheme="minorEastAsia"/>
          <w:noProof/>
          <w:sz w:val="21"/>
        </w:rPr>
        <w:t>3</w:t>
      </w:r>
      <w:r w:rsidR="00596195">
        <w:rPr>
          <w:rFonts w:eastAsiaTheme="minorEastAsia"/>
          <w:sz w:val="21"/>
        </w:rPr>
        <w:noBreakHyphen/>
      </w:r>
      <w:r w:rsidR="00596195">
        <w:rPr>
          <w:rFonts w:eastAsiaTheme="minorEastAsia"/>
          <w:noProof/>
          <w:sz w:val="21"/>
        </w:rPr>
        <w:t>7</w:t>
      </w:r>
      <w:r>
        <w:fldChar w:fldCharType="end"/>
      </w:r>
      <w:r w:rsidR="00F13613">
        <w:rPr>
          <w:rFonts w:hint="eastAsia"/>
        </w:rPr>
        <w:t>。</w:t>
      </w:r>
    </w:p>
    <w:p w14:paraId="5AAC1B74" w14:textId="6B69F4EA" w:rsidR="000135D4" w:rsidRPr="00FF370F" w:rsidRDefault="008F25C3" w:rsidP="008D02F2">
      <w:pPr>
        <w:tabs>
          <w:tab w:val="left" w:pos="284"/>
          <w:tab w:val="left" w:pos="709"/>
        </w:tabs>
        <w:jc w:val="center"/>
      </w:pPr>
      <w:r>
        <w:object w:dxaOrig="12733" w:dyaOrig="5125" w14:anchorId="0B94922E">
          <v:shape id="_x0000_i1036" type="#_x0000_t75" style="width:438pt;height:181.2pt" o:ole="">
            <v:imagedata r:id="rId47" o:title=""/>
          </v:shape>
          <o:OLEObject Type="Embed" ProgID="Visio.Drawing.15" ShapeID="_x0000_i1036" DrawAspect="Content" ObjectID="_1683207523" r:id="rId48"/>
        </w:object>
      </w:r>
    </w:p>
    <w:p w14:paraId="4CE38F66" w14:textId="207EAEAE"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4"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7</w:t>
      </w:r>
      <w:r w:rsidR="005C726C">
        <w:rPr>
          <w:rFonts w:ascii="Times New Roman" w:eastAsiaTheme="minorEastAsia" w:hAnsi="Times New Roman"/>
          <w:sz w:val="21"/>
          <w:szCs w:val="24"/>
        </w:rPr>
        <w:fldChar w:fldCharType="end"/>
      </w:r>
      <w:bookmarkEnd w:id="14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2430A750"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w:t>
      </w:r>
      <w:proofErr w:type="gramStart"/>
      <w:r w:rsidRPr="00FF370F">
        <w:t>库</w:t>
      </w:r>
      <w:r>
        <w:rPr>
          <w:rFonts w:hint="eastAsia"/>
        </w:rPr>
        <w:t>实现</w:t>
      </w:r>
      <w:proofErr w:type="gramEnd"/>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w:t>
      </w:r>
      <w:proofErr w:type="gramEnd"/>
      <w:r w:rsidR="004678D1" w:rsidRPr="00FF370F">
        <w:t>示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w:t>
      </w:r>
      <w:proofErr w:type="gramStart"/>
      <w:r w:rsidR="00A9393D" w:rsidRPr="00FF370F">
        <w:t>其中图层</w:t>
      </w:r>
      <w:proofErr w:type="gramEnd"/>
      <w:r w:rsidR="009C2150">
        <w:rPr>
          <w:rFonts w:hint="eastAsia"/>
        </w:rPr>
        <w:t>的</w:t>
      </w:r>
      <w:r w:rsidR="00A9393D" w:rsidRPr="00FF370F">
        <w:t>显隐控制包含的对象有包络盒、目标模型、底部网格、坐标轴、水平切片、切片轨迹；</w:t>
      </w:r>
      <w:r w:rsidR="00471451">
        <w:rPr>
          <w:rFonts w:hint="eastAsia"/>
        </w:rPr>
        <w:t>而</w:t>
      </w:r>
      <w:r w:rsidR="00A9393D" w:rsidRPr="00FF370F">
        <w:t>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596195" w:rsidRPr="00596195">
        <w:rPr>
          <w:rFonts w:eastAsiaTheme="minorEastAsia"/>
        </w:rPr>
        <w:t>图</w:t>
      </w:r>
      <w:r w:rsidR="00596195" w:rsidRPr="00596195">
        <w:rPr>
          <w:rFonts w:eastAsiaTheme="minorEastAsia"/>
        </w:rPr>
        <w:t xml:space="preserve"> </w:t>
      </w:r>
      <w:r w:rsidR="00596195" w:rsidRPr="00596195">
        <w:rPr>
          <w:rFonts w:eastAsiaTheme="minorEastAsia"/>
          <w:noProof/>
        </w:rPr>
        <w:t>3</w:t>
      </w:r>
      <w:r w:rsidR="00596195" w:rsidRPr="00596195">
        <w:rPr>
          <w:rFonts w:eastAsiaTheme="minorEastAsia"/>
          <w:noProof/>
        </w:rPr>
        <w:noBreakHyphen/>
        <w:t>8</w:t>
      </w:r>
      <w:r w:rsidR="00840DDC" w:rsidRPr="00FF370F">
        <w:fldChar w:fldCharType="end"/>
      </w:r>
      <w:r w:rsidR="00F13613">
        <w:t>。</w:t>
      </w:r>
    </w:p>
    <w:p w14:paraId="2077D3BF" w14:textId="3CB6396D" w:rsidR="001E6B39" w:rsidRDefault="005B1254" w:rsidP="00C23A8F">
      <w:pPr>
        <w:tabs>
          <w:tab w:val="left" w:pos="284"/>
          <w:tab w:val="left" w:pos="709"/>
        </w:tabs>
        <w:jc w:val="center"/>
      </w:pPr>
      <w:r>
        <w:object w:dxaOrig="13357" w:dyaOrig="6433" w14:anchorId="450B5BDD">
          <v:shape id="_x0000_i1037" type="#_x0000_t75" style="width:438pt;height:226.2pt" o:ole="">
            <v:imagedata r:id="rId49" o:title=""/>
          </v:shape>
          <o:OLEObject Type="Embed" ProgID="Visio.Drawing.15" ShapeID="_x0000_i1037" DrawAspect="Content" ObjectID="_1683207524" r:id="rId50"/>
        </w:object>
      </w:r>
    </w:p>
    <w:p w14:paraId="18EE0EDA" w14:textId="6D1FDB64"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5"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4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1B21F99D"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596195" w:rsidRPr="00596195">
        <w:rPr>
          <w:rFonts w:eastAsiaTheme="minorEastAsia"/>
        </w:rPr>
        <w:t>图</w:t>
      </w:r>
      <w:r w:rsidR="00596195" w:rsidRPr="00596195">
        <w:rPr>
          <w:rFonts w:eastAsiaTheme="minorEastAsia"/>
        </w:rPr>
        <w:t xml:space="preserve"> </w:t>
      </w:r>
      <w:r w:rsidR="00596195" w:rsidRPr="00596195">
        <w:rPr>
          <w:rFonts w:eastAsiaTheme="minorEastAsia"/>
          <w:noProof/>
        </w:rPr>
        <w:t>3</w:t>
      </w:r>
      <w:r w:rsidR="00596195" w:rsidRPr="00596195">
        <w:rPr>
          <w:rFonts w:eastAsiaTheme="minorEastAsia"/>
          <w:noProof/>
        </w:rPr>
        <w:noBreakHyphen/>
        <w:t>9</w:t>
      </w:r>
      <w:r w:rsidR="003B2FC1" w:rsidRPr="00FF370F">
        <w:fldChar w:fldCharType="end"/>
      </w:r>
      <w:r w:rsidR="00F13613">
        <w:t>。</w:t>
      </w:r>
    </w:p>
    <w:p w14:paraId="7C56C9EA" w14:textId="2EF6DEA1" w:rsidR="003B2FC1" w:rsidRDefault="005B1254" w:rsidP="00C23A8F">
      <w:pPr>
        <w:tabs>
          <w:tab w:val="left" w:pos="284"/>
          <w:tab w:val="left" w:pos="709"/>
        </w:tabs>
        <w:jc w:val="center"/>
      </w:pPr>
      <w:r>
        <w:object w:dxaOrig="11580" w:dyaOrig="3552" w14:anchorId="30B5CBA5">
          <v:shape id="_x0000_i1038" type="#_x0000_t75" style="width:414pt;height:125.4pt" o:ole="">
            <v:imagedata r:id="rId51" o:title=""/>
          </v:shape>
          <o:OLEObject Type="Embed" ProgID="Visio.Drawing.15" ShapeID="_x0000_i1038" DrawAspect="Content" ObjectID="_1683207525" r:id="rId52"/>
        </w:object>
      </w:r>
    </w:p>
    <w:p w14:paraId="1329F58D" w14:textId="711B7995"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6"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9</w:t>
      </w:r>
      <w:r w:rsidR="005C726C">
        <w:rPr>
          <w:rFonts w:ascii="Times New Roman" w:eastAsiaTheme="minorEastAsia" w:hAnsi="Times New Roman"/>
          <w:sz w:val="21"/>
          <w:szCs w:val="24"/>
        </w:rPr>
        <w:fldChar w:fldCharType="end"/>
      </w:r>
      <w:bookmarkEnd w:id="146"/>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4AFBDE6C"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596195" w:rsidRPr="00596195">
        <w:t>图</w:t>
      </w:r>
      <w:r w:rsidR="00596195" w:rsidRPr="00596195">
        <w:t xml:space="preserve"> </w:t>
      </w:r>
      <w:r w:rsidR="00596195" w:rsidRPr="00596195">
        <w:rPr>
          <w:noProof/>
        </w:rPr>
        <w:t>3</w:t>
      </w:r>
      <w:r w:rsidR="00596195" w:rsidRPr="00596195">
        <w:rPr>
          <w:noProof/>
        </w:rPr>
        <w:noBreakHyphen/>
        <w:t>10</w:t>
      </w:r>
      <w:r w:rsidR="00733CC1" w:rsidRPr="00FF370F">
        <w:fldChar w:fldCharType="end"/>
      </w:r>
      <w:r w:rsidR="005D3E0C" w:rsidRPr="00FF370F">
        <w:t>。</w:t>
      </w:r>
    </w:p>
    <w:p w14:paraId="311B05AB" w14:textId="4456941E" w:rsidR="006B1A87" w:rsidRPr="00FF370F" w:rsidRDefault="0002199E" w:rsidP="00C23A8F">
      <w:pPr>
        <w:tabs>
          <w:tab w:val="left" w:pos="284"/>
          <w:tab w:val="left" w:pos="709"/>
        </w:tabs>
        <w:jc w:val="center"/>
      </w:pPr>
      <w:r>
        <w:object w:dxaOrig="10225" w:dyaOrig="4321" w14:anchorId="02EBFF28">
          <v:shape id="_x0000_i1039" type="#_x0000_t75" style="width:379.2pt;height:164.4pt" o:ole="">
            <v:imagedata r:id="rId53" o:title=""/>
          </v:shape>
          <o:OLEObject Type="Embed" ProgID="Visio.Drawing.15" ShapeID="_x0000_i1039" DrawAspect="Content" ObjectID="_1683207526" r:id="rId54"/>
        </w:object>
      </w:r>
    </w:p>
    <w:p w14:paraId="30BBBAB1" w14:textId="2498AD7B"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47"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10</w:t>
      </w:r>
      <w:r w:rsidR="005C726C">
        <w:rPr>
          <w:rFonts w:ascii="Times New Roman" w:eastAsia="宋体" w:hAnsi="Times New Roman"/>
          <w:sz w:val="21"/>
          <w:szCs w:val="24"/>
        </w:rPr>
        <w:fldChar w:fldCharType="end"/>
      </w:r>
      <w:bookmarkEnd w:id="147"/>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22D7326E"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596195" w:rsidRPr="00596195">
        <w:rPr>
          <w:rFonts w:eastAsiaTheme="majorEastAsia"/>
        </w:rPr>
        <w:t>图</w:t>
      </w:r>
      <w:r w:rsidR="00596195" w:rsidRPr="00596195">
        <w:rPr>
          <w:rFonts w:eastAsiaTheme="majorEastAsia"/>
        </w:rPr>
        <w:t xml:space="preserve"> </w:t>
      </w:r>
      <w:r w:rsidR="00596195" w:rsidRPr="00596195">
        <w:rPr>
          <w:rFonts w:eastAsiaTheme="majorEastAsia"/>
          <w:noProof/>
        </w:rPr>
        <w:t>3</w:t>
      </w:r>
      <w:r w:rsidR="00596195" w:rsidRPr="00596195">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0" type="#_x0000_t75" style="width:396pt;height:156.6pt" o:ole="">
            <v:imagedata r:id="rId55" o:title=""/>
          </v:shape>
          <o:OLEObject Type="Embed" ProgID="Visio.Drawing.15" ShapeID="_x0000_i1040" DrawAspect="Content" ObjectID="_1683207527" r:id="rId56"/>
        </w:object>
      </w:r>
    </w:p>
    <w:p w14:paraId="0F2D214E" w14:textId="6D838032"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48"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596195">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596195">
        <w:rPr>
          <w:rFonts w:ascii="Times New Roman" w:eastAsiaTheme="majorEastAsia" w:hAnsi="Times New Roman"/>
          <w:noProof/>
          <w:sz w:val="21"/>
          <w:szCs w:val="24"/>
        </w:rPr>
        <w:t>11</w:t>
      </w:r>
      <w:r w:rsidR="005C726C">
        <w:rPr>
          <w:rFonts w:ascii="Times New Roman" w:eastAsiaTheme="majorEastAsia" w:hAnsi="Times New Roman"/>
          <w:sz w:val="21"/>
          <w:szCs w:val="24"/>
        </w:rPr>
        <w:fldChar w:fldCharType="end"/>
      </w:r>
      <w:bookmarkEnd w:id="14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49" w:name="_Toc46962964"/>
      <w:bookmarkStart w:id="150" w:name="_Toc70525958"/>
      <w:r w:rsidRPr="003E482F">
        <w:t>本章小结</w:t>
      </w:r>
      <w:bookmarkStart w:id="151" w:name="_Toc45060055"/>
      <w:bookmarkStart w:id="152" w:name="_Toc45060056"/>
      <w:bookmarkStart w:id="153" w:name="_Toc45060462"/>
      <w:bookmarkStart w:id="154" w:name="_Toc46962985"/>
      <w:bookmarkStart w:id="155" w:name="_Toc380663938"/>
      <w:bookmarkStart w:id="156" w:name="_Toc444250107"/>
      <w:bookmarkStart w:id="157" w:name="_Toc229915056"/>
      <w:bookmarkStart w:id="158" w:name="_Toc437362349"/>
      <w:bookmarkStart w:id="159" w:name="_Toc229791453"/>
      <w:bookmarkStart w:id="160" w:name="_Toc377235993"/>
      <w:bookmarkStart w:id="161" w:name="_Toc379915077"/>
      <w:bookmarkStart w:id="162" w:name="_Toc437362283"/>
      <w:bookmarkEnd w:id="149"/>
      <w:bookmarkEnd w:id="150"/>
      <w:bookmarkEnd w:id="151"/>
      <w:bookmarkEnd w:id="152"/>
    </w:p>
    <w:p w14:paraId="54AB4530" w14:textId="77777777" w:rsidR="00A92395" w:rsidRDefault="007613AA" w:rsidP="00A92395">
      <w:pPr>
        <w:tabs>
          <w:tab w:val="left" w:pos="284"/>
          <w:tab w:val="left" w:pos="709"/>
        </w:tabs>
        <w:ind w:firstLineChars="200" w:firstLine="480"/>
        <w:sectPr w:rsidR="00A92395"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p>
    <w:p w14:paraId="13FC1251" w14:textId="20ED8F9D" w:rsidR="00A92395" w:rsidRDefault="00A92395" w:rsidP="00A92395">
      <w:pPr>
        <w:tabs>
          <w:tab w:val="left" w:pos="284"/>
          <w:tab w:val="left" w:pos="709"/>
        </w:tabs>
        <w:ind w:firstLineChars="200" w:firstLine="480"/>
      </w:pPr>
    </w:p>
    <w:p w14:paraId="537CB52E" w14:textId="77777777" w:rsidR="00A92395" w:rsidRDefault="00A92395" w:rsidP="00A92395">
      <w:pPr>
        <w:pStyle w:val="1"/>
        <w:tabs>
          <w:tab w:val="left" w:pos="284"/>
          <w:tab w:val="left" w:pos="709"/>
        </w:tabs>
      </w:pPr>
      <w:bookmarkStart w:id="163" w:name="_Toc70525959"/>
      <w:r>
        <w:rPr>
          <w:rFonts w:hint="eastAsia"/>
        </w:rPr>
        <w:t>核心算法模块设计</w:t>
      </w:r>
      <w:bookmarkEnd w:id="163"/>
    </w:p>
    <w:p w14:paraId="7ABD46FB" w14:textId="6B977D43" w:rsidR="00A92395" w:rsidRDefault="00A92395" w:rsidP="00A92395">
      <w:pPr>
        <w:pStyle w:val="2"/>
        <w:tabs>
          <w:tab w:val="left" w:pos="284"/>
          <w:tab w:val="left" w:pos="709"/>
        </w:tabs>
      </w:pPr>
      <w:bookmarkStart w:id="164" w:name="_Toc70525960"/>
      <w:r>
        <w:rPr>
          <w:rFonts w:hint="eastAsia"/>
        </w:rPr>
        <w:t>冗余去除和拓扑重建</w:t>
      </w:r>
      <w:r w:rsidR="00F77D8D">
        <w:rPr>
          <w:rFonts w:hint="eastAsia"/>
        </w:rPr>
        <w:t>算法</w:t>
      </w:r>
      <w:bookmarkEnd w:id="164"/>
    </w:p>
    <w:p w14:paraId="56D930C2" w14:textId="3B420C4D" w:rsidR="00987FC9" w:rsidRDefault="002F05D7" w:rsidP="00987FC9">
      <w:pPr>
        <w:tabs>
          <w:tab w:val="left" w:pos="284"/>
          <w:tab w:val="left" w:pos="709"/>
        </w:tabs>
        <w:ind w:firstLineChars="200" w:firstLine="480"/>
      </w:pPr>
      <w:r w:rsidRPr="00194658">
        <w:t>WebGL</w:t>
      </w:r>
      <w:r w:rsidRPr="00194658">
        <w:t>引擎渲染的</w:t>
      </w:r>
      <w:r w:rsidRPr="00194658">
        <w:t>STL</w:t>
      </w:r>
      <w:r w:rsidRPr="00194658">
        <w:t>模型数据格式是一个个无规律的三角面片，</w:t>
      </w:r>
      <w:r w:rsidR="00317B29">
        <w:rPr>
          <w:rFonts w:hint="eastAsia"/>
        </w:rPr>
        <w:t>仅</w:t>
      </w:r>
      <w:r w:rsidR="00F00A65">
        <w:rPr>
          <w:rFonts w:hint="eastAsia"/>
        </w:rPr>
        <w:t>存储</w:t>
      </w:r>
      <w:r w:rsidRPr="00194658">
        <w:t>三点坐标</w:t>
      </w:r>
      <w:r>
        <w:rPr>
          <w:rFonts w:hint="eastAsia"/>
        </w:rPr>
        <w:t>信息</w:t>
      </w:r>
      <w:r w:rsidRPr="00194658">
        <w:t>，</w:t>
      </w:r>
      <w:r w:rsidR="00F00A65">
        <w:rPr>
          <w:rFonts w:hint="eastAsia"/>
        </w:rPr>
        <w:t>无</w:t>
      </w:r>
      <w:r w:rsidRPr="00194658">
        <w:t>空间拓扑</w:t>
      </w:r>
      <w:r>
        <w:rPr>
          <w:rFonts w:hint="eastAsia"/>
        </w:rPr>
        <w:t>关系</w:t>
      </w:r>
      <w:r w:rsidRPr="00194658">
        <w:t>，</w:t>
      </w:r>
      <w:r w:rsidR="00F05EF4">
        <w:rPr>
          <w:rFonts w:hint="eastAsia"/>
        </w:rPr>
        <w:t>并且</w:t>
      </w:r>
      <w:r w:rsidRPr="00194658">
        <w:t>当面片空间涵盖范围远远小于所需精度值时，这些面片</w:t>
      </w:r>
      <w:r w:rsidR="008952CD">
        <w:rPr>
          <w:rFonts w:hint="eastAsia"/>
        </w:rPr>
        <w:t>可</w:t>
      </w:r>
      <w:r w:rsidR="00F00A65">
        <w:rPr>
          <w:rFonts w:hint="eastAsia"/>
        </w:rPr>
        <w:t>忽略</w:t>
      </w:r>
      <w:r w:rsidR="001B18B0">
        <w:rPr>
          <w:rFonts w:hint="eastAsia"/>
        </w:rPr>
        <w:t>。</w:t>
      </w:r>
      <w:r w:rsidRPr="00194658">
        <w:t>因此</w:t>
      </w:r>
      <w:r w:rsidR="00987FC9">
        <w:rPr>
          <w:rFonts w:hint="eastAsia"/>
        </w:rPr>
        <w:t>在</w:t>
      </w:r>
      <w:r w:rsidR="00DA3A16">
        <w:rPr>
          <w:rFonts w:hint="eastAsia"/>
        </w:rPr>
        <w:t>冗余去除和</w:t>
      </w:r>
      <w:r w:rsidR="00987FC9">
        <w:rPr>
          <w:rFonts w:hint="eastAsia"/>
        </w:rPr>
        <w:t>拓扑</w:t>
      </w:r>
      <w:r w:rsidR="00843A11">
        <w:rPr>
          <w:rFonts w:hint="eastAsia"/>
        </w:rPr>
        <w:t>重建</w:t>
      </w:r>
      <w:r w:rsidR="00DA3A16">
        <w:rPr>
          <w:rFonts w:hint="eastAsia"/>
        </w:rPr>
        <w:t>前</w:t>
      </w:r>
      <w:r w:rsidR="00987FC9">
        <w:rPr>
          <w:rFonts w:hint="eastAsia"/>
        </w:rPr>
        <w:t>，需要对三角面片</w:t>
      </w:r>
      <w:r w:rsidR="00987FC9">
        <w:rPr>
          <w:rFonts w:hint="eastAsia"/>
        </w:rPr>
        <w:t>(</w:t>
      </w:r>
      <w:r w:rsidR="00987FC9">
        <w:t>Faces</w:t>
      </w:r>
      <w:r w:rsidR="00987FC9">
        <w:rPr>
          <w:rFonts w:hint="eastAsia"/>
        </w:rPr>
        <w:t>)</w:t>
      </w:r>
      <w:r w:rsidR="00987FC9">
        <w:rPr>
          <w:rFonts w:hint="eastAsia"/>
        </w:rPr>
        <w:t>、三角边</w:t>
      </w:r>
      <w:r w:rsidR="00987FC9">
        <w:rPr>
          <w:rFonts w:hint="eastAsia"/>
        </w:rPr>
        <w:t>(</w:t>
      </w:r>
      <w:r w:rsidR="00987FC9">
        <w:t>Edges</w:t>
      </w:r>
      <w:r w:rsidR="00987FC9">
        <w:rPr>
          <w:rFonts w:hint="eastAsia"/>
        </w:rPr>
        <w:t>)</w:t>
      </w:r>
      <w:r w:rsidR="00987FC9">
        <w:rPr>
          <w:rFonts w:hint="eastAsia"/>
        </w:rPr>
        <w:t>和顶点</w:t>
      </w:r>
      <w:r w:rsidR="00987FC9">
        <w:rPr>
          <w:rFonts w:hint="eastAsia"/>
        </w:rPr>
        <w:t>(</w:t>
      </w:r>
      <w:r w:rsidR="00987FC9">
        <w:t>Points)</w:t>
      </w:r>
      <w:r w:rsidR="00987FC9">
        <w:rPr>
          <w:rFonts w:hint="eastAsia"/>
        </w:rPr>
        <w:t>三个数据结构进行</w:t>
      </w:r>
      <w:r w:rsidR="00782BC3">
        <w:rPr>
          <w:rFonts w:hint="eastAsia"/>
        </w:rPr>
        <w:t>设计</w:t>
      </w:r>
      <w:r w:rsidR="00987FC9">
        <w:rPr>
          <w:rFonts w:hint="eastAsia"/>
        </w:rPr>
        <w:t>。为了方便后续的切片分层以及路径规划处理，数据结构应满足以下几点特性：</w:t>
      </w:r>
    </w:p>
    <w:p w14:paraId="65305C8A" w14:textId="77777777" w:rsidR="00987FC9" w:rsidRDefault="00987FC9" w:rsidP="00987FC9">
      <w:pPr>
        <w:pStyle w:val="afd"/>
        <w:numPr>
          <w:ilvl w:val="0"/>
          <w:numId w:val="7"/>
        </w:numPr>
        <w:tabs>
          <w:tab w:val="left" w:pos="284"/>
          <w:tab w:val="left" w:pos="851"/>
        </w:tabs>
        <w:ind w:firstLineChars="0"/>
      </w:pPr>
      <w:r>
        <w:rPr>
          <w:rFonts w:hint="eastAsia"/>
        </w:rPr>
        <w:t>点存储结构记录了点坐标信息以及点索引；</w:t>
      </w:r>
    </w:p>
    <w:p w14:paraId="0B5B00B7" w14:textId="77777777" w:rsidR="00987FC9" w:rsidRDefault="00987FC9" w:rsidP="00987FC9">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Pr="006A0B3E">
        <w:rPr>
          <w:rFonts w:hint="eastAsia"/>
        </w:rPr>
        <w:t>邻接面</w:t>
      </w:r>
      <w:r>
        <w:rPr>
          <w:rFonts w:hint="eastAsia"/>
        </w:rPr>
        <w:t>索引信息；</w:t>
      </w:r>
    </w:p>
    <w:p w14:paraId="3D371325" w14:textId="77777777" w:rsidR="00987FC9" w:rsidRDefault="00987FC9" w:rsidP="00987FC9">
      <w:pPr>
        <w:pStyle w:val="afd"/>
        <w:numPr>
          <w:ilvl w:val="0"/>
          <w:numId w:val="7"/>
        </w:numPr>
        <w:tabs>
          <w:tab w:val="left" w:pos="284"/>
          <w:tab w:val="left" w:pos="851"/>
        </w:tabs>
        <w:ind w:firstLineChars="0"/>
      </w:pPr>
      <w:r>
        <w:rPr>
          <w:rFonts w:hint="eastAsia"/>
        </w:rPr>
        <w:t>面存储结构包含了组成面的点索引，组成面的边索引以及面本身的访问索引。</w:t>
      </w:r>
    </w:p>
    <w:p w14:paraId="04E641CB" w14:textId="184CC067" w:rsidR="00987FC9" w:rsidRDefault="00987FC9" w:rsidP="00987FC9">
      <w:pPr>
        <w:tabs>
          <w:tab w:val="left" w:pos="284"/>
          <w:tab w:val="left" w:pos="851"/>
        </w:tabs>
        <w:ind w:left="476"/>
      </w:pPr>
      <w:r>
        <w:rPr>
          <w:rFonts w:hint="eastAsia"/>
        </w:rPr>
        <w:t>具体数据结构定义</w:t>
      </w:r>
      <w:r w:rsidRPr="00370044">
        <w:t>如</w:t>
      </w:r>
      <w:r w:rsidRPr="00370044">
        <w:fldChar w:fldCharType="begin"/>
      </w:r>
      <w:r w:rsidRPr="00370044">
        <w:instrText xml:space="preserve"> REF _Ref66208636 \h </w:instrText>
      </w:r>
      <w:r>
        <w:instrText xml:space="preserve"> \* MERGEFORMAT </w:instrText>
      </w:r>
      <w:r w:rsidRPr="00370044">
        <w:fldChar w:fldCharType="separate"/>
      </w:r>
      <w:r w:rsidR="00596195" w:rsidRPr="00596195">
        <w:t>图</w:t>
      </w:r>
      <w:r w:rsidR="00596195" w:rsidRPr="00596195">
        <w:t xml:space="preserve"> </w:t>
      </w:r>
      <w:r w:rsidR="00596195" w:rsidRPr="00596195">
        <w:rPr>
          <w:noProof/>
        </w:rPr>
        <w:t>4</w:t>
      </w:r>
      <w:r w:rsidR="00596195" w:rsidRPr="00596195">
        <w:rPr>
          <w:noProof/>
        </w:rPr>
        <w:noBreakHyphen/>
        <w:t>1</w:t>
      </w:r>
      <w:r w:rsidRPr="00370044">
        <w:fldChar w:fldCharType="end"/>
      </w:r>
      <w:r>
        <w:rPr>
          <w:rFonts w:hint="eastAsia"/>
        </w:rPr>
        <w:t>。</w:t>
      </w:r>
    </w:p>
    <w:p w14:paraId="1076C9F0" w14:textId="62FA559E" w:rsidR="00987FC9" w:rsidRDefault="009F6D1B" w:rsidP="00987FC9">
      <w:pPr>
        <w:tabs>
          <w:tab w:val="left" w:pos="284"/>
          <w:tab w:val="left" w:pos="709"/>
        </w:tabs>
        <w:jc w:val="center"/>
      </w:pPr>
      <w:r>
        <w:object w:dxaOrig="6025" w:dyaOrig="4993" w14:anchorId="5E823BAE">
          <v:shape id="_x0000_i1041" type="#_x0000_t75" style="width:297pt;height:244.8pt" o:ole="">
            <v:imagedata r:id="rId57" o:title=""/>
          </v:shape>
          <o:OLEObject Type="Embed" ProgID="Visio.Drawing.15" ShapeID="_x0000_i1041" DrawAspect="Content" ObjectID="_1683207528" r:id="rId58"/>
        </w:object>
      </w:r>
    </w:p>
    <w:p w14:paraId="382DB0B7" w14:textId="7FAEAC53" w:rsidR="00987FC9" w:rsidRPr="002A05DB" w:rsidRDefault="00987FC9" w:rsidP="00987FC9">
      <w:pPr>
        <w:pStyle w:val="a4"/>
        <w:tabs>
          <w:tab w:val="left" w:pos="284"/>
          <w:tab w:val="left" w:pos="709"/>
        </w:tabs>
        <w:ind w:left="210" w:hanging="210"/>
        <w:jc w:val="center"/>
        <w:rPr>
          <w:rFonts w:ascii="Times New Roman" w:eastAsia="宋体" w:hAnsi="Times New Roman"/>
          <w:sz w:val="21"/>
          <w:szCs w:val="24"/>
        </w:rPr>
      </w:pPr>
      <w:bookmarkStart w:id="165" w:name="_Ref66208636"/>
      <w:bookmarkStart w:id="166"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65"/>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66"/>
    </w:p>
    <w:p w14:paraId="4BE11C9E" w14:textId="28D2A96E" w:rsidR="00987FC9" w:rsidRDefault="00987FC9" w:rsidP="00987FC9">
      <w:pPr>
        <w:tabs>
          <w:tab w:val="left" w:pos="284"/>
          <w:tab w:val="left" w:pos="709"/>
        </w:tabs>
        <w:ind w:firstLine="476"/>
      </w:pPr>
      <w:r>
        <w:rPr>
          <w:rFonts w:hint="eastAsia"/>
        </w:rPr>
        <w:t>因为需要对这些数据进行频繁的查询操作，所以使用散列表的</w:t>
      </w:r>
      <w:r>
        <w:rPr>
          <w:rFonts w:hint="eastAsia"/>
        </w:rPr>
        <w:t>Map</w:t>
      </w:r>
      <w:r>
        <w:rPr>
          <w:rFonts w:hint="eastAsia"/>
        </w:rPr>
        <w:t>结构（也就是键值对集合）来存放重构后的数据，其中键值对构建映射关系的方法是哈希函数。</w:t>
      </w:r>
      <w:r>
        <w:rPr>
          <w:rFonts w:hint="eastAsia"/>
        </w:rPr>
        <w:lastRenderedPageBreak/>
        <w:t>可以把这个</w:t>
      </w:r>
      <w:r>
        <w:rPr>
          <w:rFonts w:hint="eastAsia"/>
        </w:rPr>
        <w:t>Map</w:t>
      </w:r>
      <w:r>
        <w:rPr>
          <w:rFonts w:hint="eastAsia"/>
        </w:rPr>
        <w:t>结构看作一个哈希表，哈希函数的选取会直接影响到程序的访问效率。在</w:t>
      </w:r>
      <w:r>
        <w:rPr>
          <w:rFonts w:hint="eastAsia"/>
        </w:rPr>
        <w:t>STL</w:t>
      </w:r>
      <w:r>
        <w:rPr>
          <w:rFonts w:hint="eastAsia"/>
        </w:rPr>
        <w:t>文件中，顶点数据通常是</w:t>
      </w:r>
      <w:r>
        <w:rPr>
          <w:rFonts w:hint="eastAsia"/>
        </w:rPr>
        <w:t>Float</w:t>
      </w:r>
      <w:r>
        <w:rPr>
          <w:rFonts w:hint="eastAsia"/>
        </w:rPr>
        <w:t>类型。本文选择的哈希函数如式</w:t>
      </w:r>
      <w:r w:rsidR="00340A0C">
        <w:t>4</w:t>
      </w:r>
      <w:r>
        <w:rPr>
          <w:rFonts w:hint="eastAsia"/>
        </w:rPr>
        <w:t>-</w:t>
      </w:r>
      <w:r w:rsidR="00340A0C">
        <w:t>1</w:t>
      </w:r>
      <w:r>
        <w:rPr>
          <w:rFonts w:hint="eastAsia"/>
        </w:rPr>
        <w:t>。</w:t>
      </w:r>
    </w:p>
    <w:bookmarkStart w:id="167" w:name="_Ref68036308"/>
    <w:p w14:paraId="1613C5D3" w14:textId="7128824D" w:rsidR="00987FC9" w:rsidRPr="009339BB" w:rsidRDefault="00585C4E" w:rsidP="00987FC9">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987FC9">
        <w:rPr>
          <w:rFonts w:ascii="宋体" w:eastAsia="宋体" w:hAnsi="宋体"/>
          <w:sz w:val="24"/>
          <w:szCs w:val="24"/>
        </w:rPr>
        <w:t xml:space="preserve">                 </w:t>
      </w:r>
      <w:r w:rsidR="00987FC9" w:rsidRPr="002A05DB">
        <w:rPr>
          <w:rFonts w:ascii="宋体" w:eastAsia="宋体" w:hAnsi="宋体" w:hint="eastAsia"/>
          <w:sz w:val="21"/>
          <w:szCs w:val="24"/>
        </w:rPr>
        <w:t>（式</w:t>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TYLEREF 1 \s </w:instrText>
      </w:r>
      <w:r w:rsidR="00987FC9" w:rsidRPr="002A05DB">
        <w:rPr>
          <w:rFonts w:ascii="Times New Roman" w:eastAsia="宋体" w:hAnsi="Times New Roman"/>
          <w:sz w:val="21"/>
          <w:szCs w:val="24"/>
        </w:rPr>
        <w:fldChar w:fldCharType="separate"/>
      </w:r>
      <w:r w:rsidR="00596195">
        <w:rPr>
          <w:rFonts w:ascii="Times New Roman" w:eastAsia="宋体" w:hAnsi="Times New Roman"/>
          <w:noProof/>
          <w:sz w:val="21"/>
          <w:szCs w:val="24"/>
        </w:rPr>
        <w:t>4</w:t>
      </w:r>
      <w:r w:rsidR="00987FC9" w:rsidRPr="002A05DB">
        <w:rPr>
          <w:rFonts w:ascii="Times New Roman" w:eastAsia="宋体" w:hAnsi="Times New Roman"/>
          <w:sz w:val="21"/>
          <w:szCs w:val="24"/>
        </w:rPr>
        <w:fldChar w:fldCharType="end"/>
      </w:r>
      <w:r w:rsidR="00987FC9" w:rsidRPr="002A05DB">
        <w:rPr>
          <w:rFonts w:ascii="Times New Roman" w:eastAsia="宋体" w:hAnsi="Times New Roman"/>
          <w:sz w:val="21"/>
          <w:szCs w:val="24"/>
        </w:rPr>
        <w:noBreakHyphen/>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EQ </w:instrText>
      </w:r>
      <w:r w:rsidR="00987FC9" w:rsidRPr="002A05DB">
        <w:rPr>
          <w:rFonts w:ascii="Times New Roman" w:eastAsia="宋体" w:hAnsi="Times New Roman"/>
          <w:sz w:val="21"/>
          <w:szCs w:val="24"/>
        </w:rPr>
        <w:instrText>式</w:instrText>
      </w:r>
      <w:r w:rsidR="00987FC9" w:rsidRPr="002A05DB">
        <w:rPr>
          <w:rFonts w:ascii="Times New Roman" w:eastAsia="宋体" w:hAnsi="Times New Roman"/>
          <w:sz w:val="21"/>
          <w:szCs w:val="24"/>
        </w:rPr>
        <w:instrText xml:space="preserve"> \* ARABIC \s 1 </w:instrText>
      </w:r>
      <w:r w:rsidR="00987FC9" w:rsidRPr="002A05DB">
        <w:rPr>
          <w:rFonts w:ascii="Times New Roman" w:eastAsia="宋体" w:hAnsi="Times New Roman"/>
          <w:sz w:val="21"/>
          <w:szCs w:val="24"/>
        </w:rPr>
        <w:fldChar w:fldCharType="separate"/>
      </w:r>
      <w:r w:rsidR="00596195">
        <w:rPr>
          <w:rFonts w:ascii="Times New Roman" w:eastAsia="宋体" w:hAnsi="Times New Roman"/>
          <w:noProof/>
          <w:sz w:val="21"/>
          <w:szCs w:val="24"/>
        </w:rPr>
        <w:t>1</w:t>
      </w:r>
      <w:r w:rsidR="00987FC9" w:rsidRPr="002A05DB">
        <w:rPr>
          <w:rFonts w:ascii="Times New Roman" w:eastAsia="宋体" w:hAnsi="Times New Roman"/>
          <w:sz w:val="21"/>
          <w:szCs w:val="24"/>
        </w:rPr>
        <w:fldChar w:fldCharType="end"/>
      </w:r>
      <w:bookmarkEnd w:id="167"/>
      <w:r w:rsidR="00987FC9" w:rsidRPr="002A05DB">
        <w:rPr>
          <w:rFonts w:ascii="宋体" w:eastAsia="宋体" w:hAnsi="宋体" w:hint="eastAsia"/>
          <w:sz w:val="21"/>
          <w:szCs w:val="24"/>
        </w:rPr>
        <w:t>)</w:t>
      </w:r>
    </w:p>
    <w:p w14:paraId="0F98DCC3" w14:textId="03FA7288" w:rsidR="00987FC9" w:rsidRDefault="00987FC9" w:rsidP="00987FC9">
      <w:pPr>
        <w:tabs>
          <w:tab w:val="left" w:pos="284"/>
          <w:tab w:val="left" w:pos="709"/>
        </w:tabs>
        <w:ind w:firstLineChars="200" w:firstLine="480"/>
      </w:pPr>
      <w:r>
        <w:rPr>
          <w:rFonts w:hint="eastAsia"/>
        </w:rPr>
        <w:t>其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Pr>
          <w:rFonts w:hint="eastAsia"/>
        </w:rPr>
        <w:t>为顶点在笛卡尔坐标系中</w:t>
      </w:r>
      <w:r>
        <w:rPr>
          <w:rFonts w:hint="eastAsia"/>
        </w:rPr>
        <w:t>x</w:t>
      </w:r>
      <w:r>
        <w:t>, y, z</w:t>
      </w:r>
      <w:r>
        <w:rPr>
          <w:rFonts w:hint="eastAsia"/>
        </w:rPr>
        <w:t>方向的坐标分量，</w:t>
      </w:r>
      <m:oMath>
        <m:r>
          <m:rPr>
            <m:nor/>
          </m:rPr>
          <m:t>L</m:t>
        </m:r>
      </m:oMath>
      <w:r>
        <w:rPr>
          <w:rFonts w:hint="eastAsia"/>
        </w:rPr>
        <w:t>为哈希表的长度。</w:t>
      </w:r>
    </w:p>
    <w:p w14:paraId="709FB0CD" w14:textId="6E0030A9" w:rsidR="00BE4992" w:rsidRDefault="00BE4992" w:rsidP="00BE4992">
      <w:pPr>
        <w:tabs>
          <w:tab w:val="left" w:pos="284"/>
          <w:tab w:val="left" w:pos="709"/>
        </w:tabs>
        <w:ind w:firstLine="567"/>
      </w:pPr>
      <w:r>
        <w:rPr>
          <w:rFonts w:hint="eastAsia"/>
        </w:rPr>
        <w:t>冗余去除是对原始三角面片数组进行循环遍历</w:t>
      </w:r>
      <w:r w:rsidR="007153E9">
        <w:rPr>
          <w:rFonts w:hint="eastAsia"/>
        </w:rPr>
        <w:t>。</w:t>
      </w:r>
      <w:r>
        <w:rPr>
          <w:rFonts w:hint="eastAsia"/>
        </w:rPr>
        <w:t>在遍历过程中，对每个三角面片顶点进行</w:t>
      </w:r>
      <w:r w:rsidR="00550E22">
        <w:rPr>
          <w:rFonts w:hint="eastAsia"/>
        </w:rPr>
        <w:t>读取</w:t>
      </w:r>
      <w:r>
        <w:rPr>
          <w:rFonts w:hint="eastAsia"/>
        </w:rPr>
        <w:t>，每读入一个顶点，首先判断该顶点是否在顶点数据结构中已经存在</w:t>
      </w:r>
      <w:r w:rsidR="007153E9">
        <w:rPr>
          <w:rFonts w:hint="eastAsia"/>
        </w:rPr>
        <w:t>。</w:t>
      </w:r>
      <w:r>
        <w:rPr>
          <w:rFonts w:hint="eastAsia"/>
        </w:rPr>
        <w:t>如果已经存在，则存储该顶点的索引值到三角面片的数据结构中，否则表示该点为新点，存储进顶点表中。在判断顶点的过程中，会发现有些三角面片中点的距离其实很小。这里规定如果两个点的线段距离小于某个设定值</w:t>
      </w:r>
      <m:oMath>
        <m:r>
          <m:rPr>
            <m:nor/>
          </m:rPr>
          <m:t>Min</m:t>
        </m:r>
      </m:oMath>
      <w:r>
        <w:rPr>
          <w:rFonts w:hint="eastAsia"/>
        </w:rPr>
        <w:t>（本文阈值</w:t>
      </w:r>
      <w:r w:rsidR="007963A4">
        <w:rPr>
          <w:rFonts w:hint="eastAsia"/>
        </w:rPr>
        <w:t>为</w:t>
      </w:r>
      <w:r>
        <w:rPr>
          <w:rFonts w:hint="eastAsia"/>
        </w:rPr>
        <w:t>1</w:t>
      </w:r>
      <w:r>
        <w:t>0</w:t>
      </w:r>
      <w:r w:rsidRPr="00F13540">
        <w:rPr>
          <w:rFonts w:hint="eastAsia"/>
          <w:vertAlign w:val="superscript"/>
        </w:rPr>
        <w:t>-</w:t>
      </w:r>
      <w:r w:rsidRPr="00F13540">
        <w:rPr>
          <w:vertAlign w:val="superscript"/>
        </w:rPr>
        <w:t>5</w:t>
      </w:r>
      <w:r>
        <w:rPr>
          <w:rFonts w:hint="eastAsia"/>
        </w:rPr>
        <w:t>），则可将这两个点当作同一个点来处理。其数学判别式如式</w:t>
      </w:r>
      <w:r w:rsidR="006F5785">
        <w:t>4</w:t>
      </w:r>
      <w:r>
        <w:rPr>
          <w:rFonts w:hint="eastAsia"/>
        </w:rPr>
        <w:t>-</w:t>
      </w:r>
      <w:r w:rsidR="006F5785">
        <w:t>2</w:t>
      </w:r>
      <w:r>
        <w:rPr>
          <w:rFonts w:hint="eastAsia"/>
        </w:rPr>
        <w:t>。</w:t>
      </w:r>
    </w:p>
    <w:p w14:paraId="394E932C" w14:textId="3C5B104F" w:rsidR="00BE4992" w:rsidRPr="002A05DB" w:rsidRDefault="00BE4992" w:rsidP="00BE4992">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Pr>
          <w:sz w:val="24"/>
          <w:szCs w:val="24"/>
        </w:rPr>
        <w:t xml:space="preserve">      </w:t>
      </w:r>
      <w:r w:rsidRPr="00B72053">
        <w:rPr>
          <w:sz w:val="24"/>
          <w:szCs w:val="24"/>
        </w:rPr>
        <w:t xml:space="preserve"> </w:t>
      </w:r>
      <w:bookmarkStart w:id="168" w:name="_Ref67405324"/>
      <w:bookmarkStart w:id="169"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Pr="001F681A">
        <w:rPr>
          <w:rFonts w:hint="eastAsia"/>
          <w:sz w:val="24"/>
          <w:szCs w:val="24"/>
        </w:rPr>
        <w:t xml:space="preserve"> </w:t>
      </w:r>
      <w:r>
        <w:rPr>
          <w:sz w:val="24"/>
          <w:szCs w:val="24"/>
        </w:rPr>
        <w:t xml:space="preserve">       </w:t>
      </w:r>
      <w:r w:rsidRPr="002A05DB">
        <w:rPr>
          <w:rFonts w:hint="eastAsia"/>
          <w:sz w:val="21"/>
          <w:szCs w:val="24"/>
        </w:rPr>
        <w:t>（</w:t>
      </w:r>
      <w:r w:rsidRPr="002A05DB">
        <w:rPr>
          <w:rFonts w:ascii="宋体" w:eastAsia="宋体" w:hAnsi="宋体" w:hint="eastAsia"/>
          <w:sz w:val="21"/>
          <w:szCs w:val="24"/>
        </w:rPr>
        <w:t>式</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596195">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式</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596195">
        <w:rPr>
          <w:rFonts w:ascii="Times New Roman" w:eastAsia="宋体" w:hAnsi="Times New Roman"/>
          <w:noProof/>
          <w:sz w:val="21"/>
          <w:szCs w:val="24"/>
        </w:rPr>
        <w:t>2</w:t>
      </w:r>
      <w:r w:rsidRPr="002A05DB">
        <w:rPr>
          <w:rFonts w:ascii="Times New Roman" w:eastAsia="宋体" w:hAnsi="Times New Roman"/>
          <w:sz w:val="21"/>
          <w:szCs w:val="24"/>
        </w:rPr>
        <w:fldChar w:fldCharType="end"/>
      </w:r>
      <w:bookmarkEnd w:id="168"/>
      <w:r w:rsidRPr="002A05DB">
        <w:rPr>
          <w:rFonts w:hint="eastAsia"/>
          <w:sz w:val="21"/>
          <w:szCs w:val="24"/>
        </w:rPr>
        <w:t>）</w:t>
      </w:r>
      <w:bookmarkEnd w:id="169"/>
    </w:p>
    <w:p w14:paraId="3A086F39" w14:textId="0C5B59D9" w:rsidR="00BE4992" w:rsidRPr="00BE4992" w:rsidRDefault="00BE4992" w:rsidP="00BE4992">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t xml:space="preserve">, </w:t>
      </w:r>
      <m:oMath>
        <m:r>
          <m:rPr>
            <m:nor/>
          </m:rPr>
          <m:t>p1.y</m:t>
        </m:r>
      </m:oMath>
      <w:r>
        <w:rPr>
          <w:rFonts w:hint="eastAsia"/>
        </w:rPr>
        <w:t>,</w:t>
      </w:r>
      <w:r>
        <w:t xml:space="preserve"> </w:t>
      </w:r>
      <m:oMath>
        <m:r>
          <m:rPr>
            <m:nor/>
          </m:rPr>
          <m:t>p1.z</m:t>
        </m:r>
      </m:oMath>
      <w:r>
        <w:rPr>
          <w:rFonts w:hint="eastAsia"/>
        </w:rPr>
        <w:t>和</w:t>
      </w:r>
      <m:oMath>
        <m:r>
          <m:rPr>
            <m:nor/>
          </m:rPr>
          <m:t>p2.x</m:t>
        </m:r>
      </m:oMath>
      <w:r>
        <w:rPr>
          <w:rFonts w:hint="eastAsia"/>
        </w:rPr>
        <w:t xml:space="preserve">, </w:t>
      </w:r>
      <m:oMath>
        <m:r>
          <m:rPr>
            <m:nor/>
          </m:rPr>
          <m:t>p2.y</m:t>
        </m:r>
      </m:oMath>
      <w:r>
        <w:rPr>
          <w:rFonts w:hint="eastAsia"/>
        </w:rPr>
        <w:t>,</w:t>
      </w:r>
      <w:r>
        <w:t xml:space="preserve"> </w:t>
      </w:r>
      <m:oMath>
        <m:r>
          <m:rPr>
            <m:nor/>
          </m:rPr>
          <m:t>p2.z</m:t>
        </m:r>
      </m:oMath>
      <w:r>
        <w:rPr>
          <w:rFonts w:hint="eastAsia"/>
        </w:rPr>
        <w:t>分别为</w:t>
      </w:r>
      <m:oMath>
        <m:r>
          <m:rPr>
            <m:nor/>
          </m:rPr>
          <m:t>p1</m:t>
        </m:r>
      </m:oMath>
      <w:r>
        <w:rPr>
          <w:rFonts w:hint="eastAsia"/>
        </w:rPr>
        <w:t>、</w:t>
      </w:r>
      <m:oMath>
        <m:r>
          <m:rPr>
            <m:nor/>
          </m:rPr>
          <m:t>p2</m:t>
        </m:r>
      </m:oMath>
      <w:r>
        <w:rPr>
          <w:rFonts w:hint="eastAsia"/>
        </w:rPr>
        <w:t>点在笛卡尔坐标系中的</w:t>
      </w:r>
      <w:r>
        <w:rPr>
          <w:rFonts w:hint="eastAsia"/>
        </w:rPr>
        <w:t>x</w:t>
      </w:r>
      <w:r>
        <w:t>,y,z</w:t>
      </w:r>
      <w:r>
        <w:rPr>
          <w:rFonts w:hint="eastAsia"/>
        </w:rPr>
        <w:t>坐标。</w:t>
      </w:r>
    </w:p>
    <w:p w14:paraId="7659E5A6" w14:textId="7D11A918" w:rsidR="00987FC9" w:rsidRDefault="00987FC9" w:rsidP="00987FC9">
      <w:pPr>
        <w:tabs>
          <w:tab w:val="left" w:pos="284"/>
          <w:tab w:val="left" w:pos="709"/>
        </w:tabs>
        <w:ind w:firstLineChars="200" w:firstLine="480"/>
      </w:pPr>
      <w:r>
        <w:rPr>
          <w:rFonts w:hint="eastAsia"/>
        </w:rPr>
        <w:t>拓扑重建算法</w:t>
      </w:r>
      <w:r w:rsidR="00F22860">
        <w:rPr>
          <w:rFonts w:hint="eastAsia"/>
        </w:rPr>
        <w:t>流程如下：</w:t>
      </w:r>
    </w:p>
    <w:p w14:paraId="1C9A4DAF" w14:textId="063FB7F7"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声明点、边、面数据结构并初始化；</w:t>
      </w:r>
    </w:p>
    <w:p w14:paraId="55812A7D" w14:textId="186AF80A"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按顺序读入三角面片信息；</w:t>
      </w:r>
    </w:p>
    <w:p w14:paraId="5ABA50A7" w14:textId="659F9F70" w:rsidR="00F22860" w:rsidRPr="00F22860" w:rsidRDefault="00F22860" w:rsidP="00F22860">
      <w:pPr>
        <w:pStyle w:val="afd"/>
        <w:numPr>
          <w:ilvl w:val="0"/>
          <w:numId w:val="39"/>
        </w:numPr>
        <w:tabs>
          <w:tab w:val="left" w:pos="284"/>
          <w:tab w:val="left" w:pos="851"/>
        </w:tabs>
        <w:ind w:left="0" w:firstLine="480"/>
      </w:pPr>
      <w:r w:rsidRPr="00F22860">
        <w:rPr>
          <w:rFonts w:hint="eastAsia"/>
        </w:rPr>
        <w:t>对三角面片的三个顶点和三边计算哈希值，边的哈希值用临时变量存储起来，</w:t>
      </w:r>
      <w:proofErr w:type="gramStart"/>
      <w:r w:rsidRPr="00F22860">
        <w:rPr>
          <w:rFonts w:hint="eastAsia"/>
        </w:rPr>
        <w:t>点数据</w:t>
      </w:r>
      <w:proofErr w:type="gramEnd"/>
      <w:r w:rsidRPr="00F22860">
        <w:rPr>
          <w:rFonts w:hint="eastAsia"/>
        </w:rPr>
        <w:t>则存入点哈希</w:t>
      </w:r>
      <w:r w:rsidRPr="00F22860">
        <w:rPr>
          <w:rFonts w:hint="eastAsia"/>
        </w:rPr>
        <w:t>Map</w:t>
      </w:r>
      <w:r w:rsidRPr="00F22860">
        <w:rPr>
          <w:rFonts w:hint="eastAsia"/>
        </w:rPr>
        <w:t>中；</w:t>
      </w:r>
    </w:p>
    <w:p w14:paraId="37B46FDE" w14:textId="13E4C3A4" w:rsidR="00F22860" w:rsidRPr="00F22860" w:rsidRDefault="00F22860" w:rsidP="00F22860">
      <w:pPr>
        <w:pStyle w:val="afd"/>
        <w:numPr>
          <w:ilvl w:val="0"/>
          <w:numId w:val="39"/>
        </w:numPr>
        <w:tabs>
          <w:tab w:val="left" w:pos="284"/>
          <w:tab w:val="left" w:pos="851"/>
        </w:tabs>
        <w:ind w:left="0" w:firstLine="480"/>
      </w:pPr>
      <w:r w:rsidRPr="00F22860">
        <w:rPr>
          <w:rFonts w:hint="eastAsia"/>
        </w:rPr>
        <w:t>从临时存储的三边信息中取出一组计算得出每条边的长度，如果小于设定的阈值，则继续步骤</w:t>
      </w:r>
      <w:r w:rsidRPr="00F22860">
        <w:rPr>
          <w:rFonts w:hint="eastAsia"/>
        </w:rPr>
        <w:t>4</w:t>
      </w:r>
      <w:r w:rsidRPr="00F22860">
        <w:rPr>
          <w:rFonts w:hint="eastAsia"/>
        </w:rPr>
        <w:t>，大于设定的阈值则将边信息</w:t>
      </w:r>
      <w:proofErr w:type="gramStart"/>
      <w:r w:rsidRPr="00F22860">
        <w:rPr>
          <w:rFonts w:hint="eastAsia"/>
        </w:rPr>
        <w:t>存入边</w:t>
      </w:r>
      <w:proofErr w:type="gramEnd"/>
      <w:r w:rsidRPr="00F22860">
        <w:rPr>
          <w:rFonts w:hint="eastAsia"/>
        </w:rPr>
        <w:t>哈希</w:t>
      </w:r>
      <w:r w:rsidRPr="00F22860">
        <w:rPr>
          <w:rFonts w:hint="eastAsia"/>
        </w:rPr>
        <w:t>Map</w:t>
      </w:r>
      <w:r w:rsidRPr="00F22860">
        <w:rPr>
          <w:rFonts w:hint="eastAsia"/>
        </w:rPr>
        <w:t>中，如果边信息读取完毕则进入步骤</w:t>
      </w:r>
      <w:r w:rsidRPr="00F22860">
        <w:rPr>
          <w:rFonts w:hint="eastAsia"/>
        </w:rPr>
        <w:t>5</w:t>
      </w:r>
      <w:r w:rsidRPr="00F22860">
        <w:rPr>
          <w:rFonts w:hint="eastAsia"/>
        </w:rPr>
        <w:t>，反之继续执行</w:t>
      </w:r>
      <w:r w:rsidRPr="00F22860">
        <w:rPr>
          <w:rFonts w:hint="eastAsia"/>
        </w:rPr>
        <w:t>4</w:t>
      </w:r>
      <w:r w:rsidRPr="00F22860">
        <w:rPr>
          <w:rFonts w:hint="eastAsia"/>
        </w:rPr>
        <w:t>；</w:t>
      </w:r>
    </w:p>
    <w:p w14:paraId="4A323847" w14:textId="3FBC026B" w:rsidR="00F22860" w:rsidRPr="00F22860" w:rsidRDefault="00F22860" w:rsidP="00F22860">
      <w:pPr>
        <w:pStyle w:val="afd"/>
        <w:numPr>
          <w:ilvl w:val="0"/>
          <w:numId w:val="39"/>
        </w:numPr>
        <w:tabs>
          <w:tab w:val="left" w:pos="284"/>
          <w:tab w:val="left" w:pos="851"/>
        </w:tabs>
        <w:ind w:left="0" w:firstLine="480"/>
      </w:pPr>
      <w:r w:rsidRPr="00F22860">
        <w:rPr>
          <w:rFonts w:hint="eastAsia"/>
        </w:rPr>
        <w:t>如果三边信息都存入了边信息</w:t>
      </w:r>
      <w:r w:rsidRPr="00F22860">
        <w:rPr>
          <w:rFonts w:hint="eastAsia"/>
        </w:rPr>
        <w:t>Map</w:t>
      </w:r>
      <w:r w:rsidRPr="00F22860">
        <w:rPr>
          <w:rFonts w:hint="eastAsia"/>
        </w:rPr>
        <w:t>中，则将三个顶点的索引和三边索引存入面片数组的点索引与边索引中，并且把当前面</w:t>
      </w:r>
      <w:proofErr w:type="gramStart"/>
      <w:r w:rsidRPr="00F22860">
        <w:rPr>
          <w:rFonts w:hint="eastAsia"/>
        </w:rPr>
        <w:t>片信息</w:t>
      </w:r>
      <w:proofErr w:type="gramEnd"/>
      <w:r w:rsidRPr="00F22860">
        <w:rPr>
          <w:rFonts w:hint="eastAsia"/>
        </w:rPr>
        <w:t>存储到边数据结构中的面索引中；</w:t>
      </w:r>
    </w:p>
    <w:p w14:paraId="2AB59D76" w14:textId="54AEE2F9"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判断三角面片是否读完。未读完则返回步骤3；</w:t>
      </w:r>
    </w:p>
    <w:p w14:paraId="54464E8F" w14:textId="7F62DCDC"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完成拓扑重建。</w:t>
      </w:r>
    </w:p>
    <w:p w14:paraId="573506D2" w14:textId="66DB0DCB" w:rsidR="007E70B1" w:rsidRDefault="000E306E" w:rsidP="007E70B1">
      <w:pPr>
        <w:tabs>
          <w:tab w:val="left" w:pos="284"/>
          <w:tab w:val="left" w:pos="709"/>
        </w:tabs>
        <w:spacing w:beforeLines="50" w:before="120"/>
        <w:ind w:firstLineChars="200" w:firstLine="480"/>
      </w:pPr>
      <w:r>
        <w:rPr>
          <w:rFonts w:hint="eastAsia"/>
        </w:rPr>
        <w:lastRenderedPageBreak/>
        <w:t>在</w:t>
      </w:r>
      <w:r w:rsidR="009B46AC">
        <w:rPr>
          <w:rFonts w:hint="eastAsia"/>
        </w:rPr>
        <w:t>Web</w:t>
      </w:r>
      <w:proofErr w:type="gramStart"/>
      <w:r w:rsidR="009B46AC">
        <w:rPr>
          <w:rFonts w:hint="eastAsia"/>
        </w:rPr>
        <w:t>端</w:t>
      </w:r>
      <w:r w:rsidR="00323B06">
        <w:rPr>
          <w:rFonts w:hint="eastAsia"/>
        </w:rPr>
        <w:t>实际</w:t>
      </w:r>
      <w:proofErr w:type="gramEnd"/>
      <w:r w:rsidR="007E70B1" w:rsidRPr="00194658">
        <w:t>处理过程为：首先提前定义三个变量</w:t>
      </w:r>
      <w:r w:rsidR="007E70B1" w:rsidRPr="00194658">
        <w:t>resPoints</w:t>
      </w:r>
      <w:r w:rsidR="007E70B1" w:rsidRPr="00194658">
        <w:t>（</w:t>
      </w:r>
      <w:r w:rsidR="007E70B1" w:rsidRPr="00194658">
        <w:t>Map</w:t>
      </w:r>
      <w:r w:rsidR="007E70B1" w:rsidRPr="00194658">
        <w:t>结构）、</w:t>
      </w:r>
      <w:r w:rsidR="007E70B1" w:rsidRPr="00194658">
        <w:t>resEdges</w:t>
      </w:r>
      <w:r w:rsidR="007E70B1" w:rsidRPr="00194658">
        <w:t>（</w:t>
      </w:r>
      <w:r w:rsidR="007E70B1" w:rsidRPr="00194658">
        <w:t>Map</w:t>
      </w:r>
      <w:r w:rsidR="007E70B1" w:rsidRPr="00194658">
        <w:t>结构）</w:t>
      </w:r>
      <w:r w:rsidR="007E70B1">
        <w:rPr>
          <w:rFonts w:hint="eastAsia"/>
        </w:rPr>
        <w:t>和</w:t>
      </w:r>
      <w:r w:rsidR="007E70B1" w:rsidRPr="00194658">
        <w:t>resFaces</w:t>
      </w:r>
      <w:r w:rsidR="007E70B1" w:rsidRPr="00194658">
        <w:t>（数组结构）分别存储点数据、</w:t>
      </w:r>
      <w:proofErr w:type="gramStart"/>
      <w:r w:rsidR="007E70B1" w:rsidRPr="00194658">
        <w:t>边数据</w:t>
      </w:r>
      <w:proofErr w:type="gramEnd"/>
      <w:r w:rsidR="007E70B1" w:rsidRPr="00194658">
        <w:t>和面数据，再定义两个哈希生成函数</w:t>
      </w:r>
      <w:r w:rsidR="007E70B1" w:rsidRPr="00194658">
        <w:t>pointHash</w:t>
      </w:r>
      <w:r w:rsidR="007E70B1" w:rsidRPr="00194658">
        <w:t>和</w:t>
      </w:r>
      <w:r w:rsidR="007E70B1" w:rsidRPr="00194658">
        <w:t>edgeHash</w:t>
      </w:r>
      <w:r w:rsidR="007E70B1" w:rsidRPr="00194658">
        <w:t>分别对点和边进行</w:t>
      </w:r>
      <w:r w:rsidR="007E70B1" w:rsidRPr="00194658">
        <w:t>Hash</w:t>
      </w:r>
      <w:r w:rsidR="007E70B1" w:rsidRPr="00194658">
        <w:t>索引值的生成，然后开始遍历模型数据，每个面片数据获取完毕后计算三个点之间的距离，如果小于设定的阈值</w:t>
      </w:r>
      <w:r w:rsidR="007E70B1" w:rsidRPr="00194658">
        <w:t>T</w:t>
      </w:r>
      <w:r w:rsidR="007E70B1" w:rsidRPr="00194658">
        <w:t>（本文阈值为</w:t>
      </w:r>
      <w:r w:rsidR="007E70B1" w:rsidRPr="00194658">
        <w:t>10</w:t>
      </w:r>
      <w:r w:rsidR="007E70B1" w:rsidRPr="00194658">
        <w:rPr>
          <w:vertAlign w:val="superscript"/>
        </w:rPr>
        <w:t>-5</w:t>
      </w:r>
      <w:r w:rsidR="007E70B1" w:rsidRPr="00194658">
        <w:t>），则将两个点合并为一个点</w:t>
      </w:r>
      <w:r w:rsidR="007E70B1">
        <w:rPr>
          <w:rFonts w:hint="eastAsia"/>
        </w:rPr>
        <w:t>（</w:t>
      </w:r>
      <w:r w:rsidR="007E70B1" w:rsidRPr="00194658">
        <w:t>例如</w:t>
      </w:r>
      <w:r w:rsidR="007E70B1" w:rsidRPr="00194658">
        <w:t>A</w:t>
      </w:r>
      <w:r w:rsidR="007E70B1" w:rsidRPr="00194658">
        <w:t>点与</w:t>
      </w:r>
      <w:r w:rsidR="007E70B1" w:rsidRPr="00194658">
        <w:t>B</w:t>
      </w:r>
      <w:r w:rsidR="007E70B1" w:rsidRPr="00194658">
        <w:t>点，只将</w:t>
      </w:r>
      <w:r w:rsidR="007E70B1" w:rsidRPr="00194658">
        <w:t>A</w:t>
      </w:r>
      <w:r w:rsidR="007E70B1" w:rsidRPr="00194658">
        <w:t>点存入</w:t>
      </w:r>
      <w:r w:rsidR="007E70B1" w:rsidRPr="00194658">
        <w:t>resPoints</w:t>
      </w:r>
      <w:r w:rsidR="007E70B1" w:rsidRPr="00194658">
        <w:t>内</w:t>
      </w:r>
      <w:r w:rsidR="007E70B1">
        <w:rPr>
          <w:rFonts w:hint="eastAsia"/>
        </w:rPr>
        <w:t>），</w:t>
      </w:r>
      <w:r w:rsidR="007E70B1" w:rsidRPr="00194658">
        <w:t>并把</w:t>
      </w:r>
      <w:r w:rsidR="007E70B1">
        <w:rPr>
          <w:rFonts w:hint="eastAsia"/>
        </w:rPr>
        <w:t>点数组内</w:t>
      </w:r>
      <w:r w:rsidR="007E70B1" w:rsidRPr="00194658">
        <w:t>所有</w:t>
      </w:r>
      <w:r w:rsidR="007E70B1" w:rsidRPr="00194658">
        <w:t>B</w:t>
      </w:r>
      <w:r w:rsidR="007E70B1" w:rsidRPr="00194658">
        <w:t>点用</w:t>
      </w:r>
      <w:r w:rsidR="007E70B1" w:rsidRPr="00194658">
        <w:t>A</w:t>
      </w:r>
      <w:r w:rsidR="007E70B1" w:rsidRPr="00194658">
        <w:t>点替换，以此类推</w:t>
      </w:r>
      <w:proofErr w:type="gramStart"/>
      <w:r w:rsidR="007E70B1" w:rsidRPr="00194658">
        <w:t>处理</w:t>
      </w:r>
      <w:proofErr w:type="gramEnd"/>
      <w:r w:rsidR="007E70B1" w:rsidRPr="00194658">
        <w:t>面片的三个点，如果三个点都大于距离阈值，</w:t>
      </w:r>
      <w:proofErr w:type="gramStart"/>
      <w:r w:rsidR="007E70B1">
        <w:rPr>
          <w:rFonts w:hint="eastAsia"/>
        </w:rPr>
        <w:t>则</w:t>
      </w:r>
      <w:r w:rsidR="007E70B1" w:rsidRPr="00194658">
        <w:t>判</w:t>
      </w:r>
      <w:proofErr w:type="gramEnd"/>
      <w:r w:rsidR="007E70B1" w:rsidRPr="00194658">
        <w:t>断三个点的</w:t>
      </w:r>
      <w:r w:rsidR="007E70B1" w:rsidRPr="00194658">
        <w:t>Z</w:t>
      </w:r>
      <w:proofErr w:type="gramStart"/>
      <w:r w:rsidR="007E70B1" w:rsidRPr="00194658">
        <w:t>轴最</w:t>
      </w:r>
      <w:proofErr w:type="gramEnd"/>
      <w:r w:rsidR="007E70B1" w:rsidRPr="00194658">
        <w:t>大和最小高度差是否也大于阈值</w:t>
      </w:r>
      <w:r w:rsidR="007E70B1" w:rsidRPr="00194658">
        <w:t>T</w:t>
      </w:r>
      <w:r w:rsidR="007E70B1" w:rsidRPr="00194658">
        <w:t>，如果</w:t>
      </w:r>
      <w:r w:rsidR="007E70B1">
        <w:rPr>
          <w:rFonts w:hint="eastAsia"/>
        </w:rPr>
        <w:t>大于，就</w:t>
      </w:r>
      <w:r w:rsidR="007E70B1" w:rsidRPr="00194658">
        <w:t>将三边与当前面数据存入</w:t>
      </w:r>
      <w:r w:rsidR="007E70B1" w:rsidRPr="00194658">
        <w:t>resEdges</w:t>
      </w:r>
      <w:r w:rsidR="007E70B1" w:rsidRPr="00194658">
        <w:t>和</w:t>
      </w:r>
      <w:r w:rsidR="007E70B1" w:rsidRPr="00194658">
        <w:t>resFaces</w:t>
      </w:r>
      <w:r w:rsidR="007E70B1" w:rsidRPr="00194658">
        <w:t>中</w:t>
      </w:r>
      <w:r w:rsidR="007E70B1">
        <w:rPr>
          <w:rFonts w:hint="eastAsia"/>
        </w:rPr>
        <w:t>，</w:t>
      </w:r>
      <w:r w:rsidR="007E70B1" w:rsidRPr="00194658">
        <w:t>在存储</w:t>
      </w:r>
      <w:r w:rsidR="007E70B1" w:rsidRPr="00194658">
        <w:t>resEdges</w:t>
      </w:r>
      <w:r w:rsidR="007E70B1" w:rsidRPr="00194658">
        <w:t>时除了存储每条边的两个顶点，还</w:t>
      </w:r>
      <w:r w:rsidR="007E70B1">
        <w:rPr>
          <w:rFonts w:hint="eastAsia"/>
        </w:rPr>
        <w:t>应存储</w:t>
      </w:r>
      <w:r w:rsidR="007E70B1" w:rsidRPr="00194658">
        <w:t>边的</w:t>
      </w:r>
      <w:r w:rsidR="007E70B1">
        <w:rPr>
          <w:rFonts w:hint="eastAsia"/>
        </w:rPr>
        <w:t>两个</w:t>
      </w:r>
      <w:r w:rsidR="007E70B1" w:rsidRPr="00194658">
        <w:t>面索引，方便后续寻找邻接三角面片</w:t>
      </w:r>
      <w:r w:rsidR="007E70B1">
        <w:rPr>
          <w:rFonts w:hint="eastAsia"/>
        </w:rPr>
        <w:t>；</w:t>
      </w:r>
      <w:r w:rsidR="007E70B1" w:rsidRPr="00194658">
        <w:t>不满足则处理下一个面片，</w:t>
      </w:r>
      <w:r w:rsidR="007E70B1">
        <w:rPr>
          <w:rFonts w:hint="eastAsia"/>
        </w:rPr>
        <w:t>直至</w:t>
      </w:r>
      <w:r w:rsidR="007E70B1" w:rsidRPr="00194658">
        <w:t>所有面片被处理完毕。具体处理流程如</w:t>
      </w:r>
      <w:r w:rsidR="007E70B1" w:rsidRPr="00194658">
        <w:fldChar w:fldCharType="begin"/>
      </w:r>
      <w:r w:rsidR="007E70B1" w:rsidRPr="00194658">
        <w:instrText xml:space="preserve"> REF _Ref67390094 \h </w:instrText>
      </w:r>
      <w:r w:rsidR="007E70B1">
        <w:instrText xml:space="preserve"> \* MERGEFORMAT </w:instrText>
      </w:r>
      <w:r w:rsidR="007E70B1" w:rsidRPr="00194658">
        <w:fldChar w:fldCharType="separate"/>
      </w:r>
      <w:r w:rsidR="00596195" w:rsidRPr="00596195">
        <w:rPr>
          <w:rFonts w:eastAsiaTheme="minorEastAsia"/>
        </w:rPr>
        <w:t>图</w:t>
      </w:r>
      <w:r w:rsidR="00596195" w:rsidRPr="00596195">
        <w:rPr>
          <w:rFonts w:eastAsiaTheme="minorEastAsia"/>
        </w:rPr>
        <w:t xml:space="preserve"> </w:t>
      </w:r>
      <w:r w:rsidR="00596195" w:rsidRPr="00596195">
        <w:rPr>
          <w:rFonts w:eastAsiaTheme="minorEastAsia"/>
          <w:noProof/>
        </w:rPr>
        <w:t>4</w:t>
      </w:r>
      <w:r w:rsidR="00596195" w:rsidRPr="00596195">
        <w:rPr>
          <w:rFonts w:eastAsiaTheme="minorEastAsia"/>
          <w:noProof/>
        </w:rPr>
        <w:noBreakHyphen/>
        <w:t>2</w:t>
      </w:r>
      <w:r w:rsidR="007E70B1" w:rsidRPr="00194658">
        <w:fldChar w:fldCharType="end"/>
      </w:r>
      <w:r w:rsidR="007E70B1" w:rsidRPr="00194658">
        <w:t>。</w:t>
      </w:r>
    </w:p>
    <w:p w14:paraId="28539B55" w14:textId="19295D9E" w:rsidR="007E70B1" w:rsidRPr="00194658" w:rsidRDefault="00437940" w:rsidP="007E70B1">
      <w:pPr>
        <w:tabs>
          <w:tab w:val="left" w:pos="284"/>
          <w:tab w:val="left" w:pos="709"/>
        </w:tabs>
        <w:jc w:val="center"/>
      </w:pPr>
      <w:r>
        <w:object w:dxaOrig="10620" w:dyaOrig="8581" w14:anchorId="4FC7702E">
          <v:shape id="_x0000_i1042" type="#_x0000_t75" style="width:436.2pt;height:353.4pt" o:ole="">
            <v:imagedata r:id="rId59" o:title=""/>
          </v:shape>
          <o:OLEObject Type="Embed" ProgID="Visio.Drawing.15" ShapeID="_x0000_i1042" DrawAspect="Content" ObjectID="_1683207529" r:id="rId60"/>
        </w:object>
      </w:r>
    </w:p>
    <w:p w14:paraId="2A7AC31A" w14:textId="4CA16754" w:rsidR="007E70B1" w:rsidRDefault="007E70B1" w:rsidP="007E70B1">
      <w:pPr>
        <w:pStyle w:val="a4"/>
        <w:tabs>
          <w:tab w:val="left" w:pos="284"/>
          <w:tab w:val="left" w:pos="709"/>
        </w:tabs>
        <w:ind w:left="210" w:hanging="210"/>
        <w:jc w:val="center"/>
        <w:rPr>
          <w:rFonts w:ascii="Times New Roman" w:eastAsiaTheme="minorEastAsia" w:hAnsi="Times New Roman"/>
          <w:sz w:val="21"/>
          <w:szCs w:val="24"/>
        </w:rPr>
      </w:pPr>
      <w:bookmarkStart w:id="170"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7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w:t>
      </w:r>
      <w:r>
        <w:rPr>
          <w:rFonts w:ascii="Times New Roman" w:eastAsiaTheme="minorEastAsia" w:hAnsi="Times New Roman" w:hint="eastAsia"/>
          <w:sz w:val="21"/>
          <w:szCs w:val="24"/>
        </w:rPr>
        <w:t>处理</w:t>
      </w:r>
      <w:r w:rsidRPr="009B1B31">
        <w:rPr>
          <w:rFonts w:ascii="Times New Roman" w:eastAsiaTheme="minorEastAsia" w:hAnsi="Times New Roman"/>
          <w:sz w:val="21"/>
          <w:szCs w:val="24"/>
        </w:rPr>
        <w:t>流程</w:t>
      </w:r>
    </w:p>
    <w:p w14:paraId="188EF799" w14:textId="23AA4C7F" w:rsidR="0054602E" w:rsidRDefault="0054602E" w:rsidP="000A3A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0A3A6B">
        <w:rPr>
          <w:rFonts w:eastAsiaTheme="majorEastAsia" w:hint="eastAsia"/>
          <w:kern w:val="0"/>
        </w:rPr>
        <w:lastRenderedPageBreak/>
        <w:t>冗余去除核心代码为：</w:t>
      </w:r>
    </w:p>
    <w:p w14:paraId="7452622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22313D">
        <w:rPr>
          <w:rFonts w:eastAsiaTheme="majorEastAsia"/>
          <w:kern w:val="0"/>
        </w:rPr>
        <w:t>if(</w:t>
      </w:r>
      <w:proofErr w:type="gramEnd"/>
      <w:r w:rsidRPr="0022313D">
        <w:rPr>
          <w:rFonts w:eastAsiaTheme="majorEastAsia"/>
          <w:kern w:val="0"/>
        </w:rPr>
        <w:t xml:space="preserve">distancePoints(pointA, pointB) &gt; T) {  </w:t>
      </w:r>
    </w:p>
    <w:p w14:paraId="178D6AF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Points.set(</w:t>
      </w:r>
      <w:proofErr w:type="gramEnd"/>
      <w:r w:rsidRPr="0022313D">
        <w:rPr>
          <w:rFonts w:eastAsiaTheme="majorEastAsia"/>
          <w:kern w:val="0"/>
        </w:rPr>
        <w:t xml:space="preserve">pHashA, {  </w:t>
      </w:r>
    </w:p>
    <w:p w14:paraId="274E0B2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780ECD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6AF09A1F"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2B5599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Points.set(</w:t>
      </w:r>
      <w:proofErr w:type="gramEnd"/>
      <w:r w:rsidRPr="0022313D">
        <w:rPr>
          <w:rFonts w:eastAsiaTheme="majorEastAsia"/>
          <w:kern w:val="0"/>
        </w:rPr>
        <w:t xml:space="preserve">pHashB, {  </w:t>
      </w:r>
    </w:p>
    <w:p w14:paraId="0DFC7DD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B, // </w:t>
      </w:r>
      <w:r w:rsidRPr="0022313D">
        <w:rPr>
          <w:rFonts w:eastAsiaTheme="majorEastAsia" w:hint="eastAsia"/>
          <w:kern w:val="0"/>
        </w:rPr>
        <w:t>点坐标</w:t>
      </w:r>
      <w:r w:rsidRPr="0022313D">
        <w:rPr>
          <w:rFonts w:eastAsiaTheme="majorEastAsia" w:hint="eastAsia"/>
          <w:kern w:val="0"/>
        </w:rPr>
        <w:t xml:space="preserve">  </w:t>
      </w:r>
    </w:p>
    <w:p w14:paraId="2A7470A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B, // </w:t>
      </w:r>
      <w:r w:rsidRPr="0022313D">
        <w:rPr>
          <w:rFonts w:eastAsiaTheme="majorEastAsia" w:hint="eastAsia"/>
          <w:kern w:val="0"/>
        </w:rPr>
        <w:t>点索引</w:t>
      </w:r>
      <w:r w:rsidRPr="0022313D">
        <w:rPr>
          <w:rFonts w:eastAsiaTheme="majorEastAsia" w:hint="eastAsia"/>
          <w:kern w:val="0"/>
        </w:rPr>
        <w:t xml:space="preserve">  </w:t>
      </w:r>
    </w:p>
    <w:p w14:paraId="5013994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1AED13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Edge.set(</w:t>
      </w:r>
      <w:proofErr w:type="gramEnd"/>
      <w:r w:rsidRPr="0022313D">
        <w:rPr>
          <w:rFonts w:eastAsiaTheme="majorEastAsia"/>
          <w:kern w:val="0"/>
        </w:rPr>
        <w:t xml:space="preserve">eHashAB, {  </w:t>
      </w:r>
    </w:p>
    <w:p w14:paraId="141FC6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Points: [pHashA, pHashB], // </w:t>
      </w:r>
      <w:r w:rsidRPr="0022313D">
        <w:rPr>
          <w:rFonts w:eastAsiaTheme="majorEastAsia" w:hint="eastAsia"/>
          <w:kern w:val="0"/>
        </w:rPr>
        <w:t>包含的点索引</w:t>
      </w:r>
      <w:r w:rsidRPr="0022313D">
        <w:rPr>
          <w:rFonts w:eastAsiaTheme="majorEastAsia" w:hint="eastAsia"/>
          <w:kern w:val="0"/>
        </w:rPr>
        <w:t xml:space="preserve">  </w:t>
      </w:r>
    </w:p>
    <w:p w14:paraId="2210CA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Edge: eHashAB, // </w:t>
      </w:r>
      <w:r w:rsidRPr="0022313D">
        <w:rPr>
          <w:rFonts w:eastAsiaTheme="majorEastAsia" w:hint="eastAsia"/>
          <w:kern w:val="0"/>
        </w:rPr>
        <w:t>边索引</w:t>
      </w:r>
      <w:r w:rsidRPr="0022313D">
        <w:rPr>
          <w:rFonts w:eastAsiaTheme="majorEastAsia" w:hint="eastAsia"/>
          <w:kern w:val="0"/>
        </w:rPr>
        <w:t xml:space="preserve">  </w:t>
      </w:r>
    </w:p>
    <w:p w14:paraId="793DB0D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4EB6D4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22313D">
        <w:rPr>
          <w:rFonts w:eastAsiaTheme="majorEastAsia"/>
          <w:kern w:val="0"/>
        </w:rPr>
        <w:t>}else</w:t>
      </w:r>
      <w:proofErr w:type="gramEnd"/>
      <w:r w:rsidRPr="0022313D">
        <w:rPr>
          <w:rFonts w:eastAsiaTheme="majorEastAsia"/>
          <w:kern w:val="0"/>
        </w:rPr>
        <w:t xml:space="preserve"> {  </w:t>
      </w:r>
    </w:p>
    <w:p w14:paraId="570B66CB"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Points.set(</w:t>
      </w:r>
      <w:proofErr w:type="gramEnd"/>
      <w:r w:rsidRPr="0022313D">
        <w:rPr>
          <w:rFonts w:eastAsiaTheme="majorEastAsia"/>
          <w:kern w:val="0"/>
        </w:rPr>
        <w:t xml:space="preserve">pHashA, {  </w:t>
      </w:r>
    </w:p>
    <w:p w14:paraId="6B734C51"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41439FB5"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5A52CC54"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 // </w:t>
      </w:r>
      <w:r w:rsidRPr="0022313D">
        <w:rPr>
          <w:rFonts w:eastAsiaTheme="majorEastAsia" w:hint="eastAsia"/>
          <w:kern w:val="0"/>
        </w:rPr>
        <w:t>只存储第一个顶点，表示两点合并进点哈希存储结构中</w:t>
      </w:r>
      <w:r w:rsidRPr="0022313D">
        <w:rPr>
          <w:rFonts w:eastAsiaTheme="majorEastAsia" w:hint="eastAsia"/>
          <w:kern w:val="0"/>
        </w:rPr>
        <w:t xml:space="preserve">  </w:t>
      </w:r>
    </w:p>
    <w:p w14:paraId="357589B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updateOriginData(pointA, pointB); // </w:t>
      </w:r>
      <w:r w:rsidRPr="0022313D">
        <w:rPr>
          <w:rFonts w:eastAsiaTheme="majorEastAsia" w:hint="eastAsia"/>
          <w:kern w:val="0"/>
        </w:rPr>
        <w:t>更新原始模型数据</w:t>
      </w:r>
      <w:r w:rsidRPr="0022313D">
        <w:rPr>
          <w:rFonts w:eastAsiaTheme="majorEastAsia" w:hint="eastAsia"/>
          <w:kern w:val="0"/>
        </w:rPr>
        <w:t xml:space="preserve">  </w:t>
      </w:r>
    </w:p>
    <w:p w14:paraId="57456938" w14:textId="36B21A6E" w:rsidR="0022313D" w:rsidRPr="000A3A6B"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w:t>
      </w:r>
    </w:p>
    <w:p w14:paraId="0129BFDD" w14:textId="30AAB503" w:rsidR="0054602E" w:rsidRDefault="0054602E" w:rsidP="005460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CD1B22">
        <w:rPr>
          <w:rFonts w:eastAsiaTheme="majorEastAsia" w:hint="eastAsia"/>
          <w:kern w:val="0"/>
        </w:rPr>
        <w:t>拓扑重建</w:t>
      </w:r>
      <w:r w:rsidR="0020527D" w:rsidRPr="00CD1B22">
        <w:rPr>
          <w:rFonts w:eastAsiaTheme="majorEastAsia" w:hint="eastAsia"/>
          <w:kern w:val="0"/>
        </w:rPr>
        <w:t>核心</w:t>
      </w:r>
      <w:r w:rsidR="00844C85">
        <w:rPr>
          <w:rFonts w:eastAsiaTheme="majorEastAsia" w:hint="eastAsia"/>
          <w:kern w:val="0"/>
        </w:rPr>
        <w:t>代码</w:t>
      </w:r>
      <w:r w:rsidR="0020527D" w:rsidRPr="00CD1B22">
        <w:rPr>
          <w:rFonts w:eastAsiaTheme="majorEastAsia" w:hint="eastAsia"/>
          <w:kern w:val="0"/>
        </w:rPr>
        <w:t>为：</w:t>
      </w:r>
    </w:p>
    <w:p w14:paraId="1C04D9F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currentFaceIndex = resFaces.length - 1; // </w:t>
      </w:r>
      <w:r w:rsidRPr="00DB7E4C">
        <w:rPr>
          <w:rFonts w:eastAsiaTheme="majorEastAsia" w:hint="eastAsia"/>
          <w:kern w:val="0"/>
        </w:rPr>
        <w:t>当前面片索引</w:t>
      </w:r>
      <w:r w:rsidRPr="00DB7E4C">
        <w:rPr>
          <w:rFonts w:eastAsiaTheme="majorEastAsia" w:hint="eastAsia"/>
          <w:kern w:val="0"/>
        </w:rPr>
        <w:t xml:space="preserve">  </w:t>
      </w:r>
    </w:p>
    <w:p w14:paraId="0129F10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edgeABHash = resEdge.get(eHashAB); // </w:t>
      </w:r>
      <w:r w:rsidRPr="00DB7E4C">
        <w:rPr>
          <w:rFonts w:eastAsiaTheme="majorEastAsia" w:hint="eastAsia"/>
          <w:kern w:val="0"/>
        </w:rPr>
        <w:t>根据边哈希值获取对应</w:t>
      </w:r>
      <w:proofErr w:type="gramStart"/>
      <w:r w:rsidRPr="00DB7E4C">
        <w:rPr>
          <w:rFonts w:eastAsiaTheme="majorEastAsia" w:hint="eastAsia"/>
          <w:kern w:val="0"/>
        </w:rPr>
        <w:t>边数据</w:t>
      </w:r>
      <w:proofErr w:type="gramEnd"/>
      <w:r w:rsidRPr="00DB7E4C">
        <w:rPr>
          <w:rFonts w:eastAsiaTheme="majorEastAsia" w:hint="eastAsia"/>
          <w:kern w:val="0"/>
        </w:rPr>
        <w:t>信息</w:t>
      </w:r>
      <w:r w:rsidRPr="00DB7E4C">
        <w:rPr>
          <w:rFonts w:eastAsiaTheme="majorEastAsia" w:hint="eastAsia"/>
          <w:kern w:val="0"/>
        </w:rPr>
        <w:t xml:space="preserve">  </w:t>
      </w:r>
    </w:p>
    <w:p w14:paraId="41108AC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BCHash = resEdge.get(eHashBC);  </w:t>
      </w:r>
    </w:p>
    <w:p w14:paraId="32A81FE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CAHash = resEdge.get(eHashCA);  </w:t>
      </w:r>
    </w:p>
    <w:p w14:paraId="76DD982B"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根据边哈希值返回每条边相邻的两个面片，</w:t>
      </w:r>
      <w:proofErr w:type="gramStart"/>
      <w:r w:rsidRPr="00DB7E4C">
        <w:rPr>
          <w:rFonts w:eastAsiaTheme="majorEastAsia" w:hint="eastAsia"/>
          <w:kern w:val="0"/>
        </w:rPr>
        <w:t>构建边</w:t>
      </w:r>
      <w:proofErr w:type="gramEnd"/>
      <w:r w:rsidRPr="00DB7E4C">
        <w:rPr>
          <w:rFonts w:eastAsiaTheme="majorEastAsia" w:hint="eastAsia"/>
          <w:kern w:val="0"/>
        </w:rPr>
        <w:t>与面的空间拓扑关系</w:t>
      </w:r>
      <w:r w:rsidRPr="00DB7E4C">
        <w:rPr>
          <w:rFonts w:eastAsiaTheme="majorEastAsia" w:hint="eastAsia"/>
          <w:kern w:val="0"/>
        </w:rPr>
        <w:t xml:space="preserve">  </w:t>
      </w:r>
    </w:p>
    <w:p w14:paraId="2E2397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const returnNewFaces = (edgeABHash) =&gt; {  </w:t>
      </w:r>
    </w:p>
    <w:p w14:paraId="268AB42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let res = [currentFaceIndex];  </w:t>
      </w:r>
    </w:p>
    <w:p w14:paraId="322F1870"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lastRenderedPageBreak/>
        <w:t xml:space="preserve">  if (edgeABHash) {  </w:t>
      </w:r>
    </w:p>
    <w:p w14:paraId="53C93E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s = edgeABHash.includeFaces;  </w:t>
      </w:r>
    </w:p>
    <w:p w14:paraId="6A69EF5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roofErr w:type="gramStart"/>
      <w:r w:rsidRPr="00DB7E4C">
        <w:rPr>
          <w:rFonts w:eastAsiaTheme="majorEastAsia"/>
          <w:kern w:val="0"/>
        </w:rPr>
        <w:t>res.push</w:t>
      </w:r>
      <w:proofErr w:type="gramEnd"/>
      <w:r w:rsidRPr="00DB7E4C">
        <w:rPr>
          <w:rFonts w:eastAsiaTheme="majorEastAsia"/>
          <w:kern w:val="0"/>
        </w:rPr>
        <w:t xml:space="preserve">(currentFaceIndex);  </w:t>
      </w:r>
    </w:p>
    <w:p w14:paraId="7D0FC4F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  </w:t>
      </w:r>
    </w:p>
    <w:p w14:paraId="6104ABF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turn res;  </w:t>
      </w:r>
    </w:p>
    <w:p w14:paraId="0B47352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45CFA32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更新每条边的邻接面信息，记录拓扑结构信息</w:t>
      </w:r>
      <w:r w:rsidRPr="00DB7E4C">
        <w:rPr>
          <w:rFonts w:eastAsiaTheme="majorEastAsia" w:hint="eastAsia"/>
          <w:kern w:val="0"/>
        </w:rPr>
        <w:t xml:space="preserve">  </w:t>
      </w:r>
    </w:p>
    <w:p w14:paraId="49B355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DB7E4C">
        <w:rPr>
          <w:rFonts w:eastAsiaTheme="majorEastAsia"/>
          <w:kern w:val="0"/>
        </w:rPr>
        <w:t>resEdge.set(</w:t>
      </w:r>
      <w:proofErr w:type="gramEnd"/>
      <w:r w:rsidRPr="00DB7E4C">
        <w:rPr>
          <w:rFonts w:eastAsiaTheme="majorEastAsia"/>
          <w:kern w:val="0"/>
        </w:rPr>
        <w:t xml:space="preserve">eHashAB, {  </w:t>
      </w:r>
    </w:p>
    <w:p w14:paraId="7FDE4864"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A, pHashB], // </w:t>
      </w:r>
      <w:r w:rsidRPr="00DB7E4C">
        <w:rPr>
          <w:rFonts w:eastAsiaTheme="majorEastAsia" w:hint="eastAsia"/>
          <w:kern w:val="0"/>
        </w:rPr>
        <w:t>包含的点索引</w:t>
      </w:r>
      <w:r w:rsidRPr="00DB7E4C">
        <w:rPr>
          <w:rFonts w:eastAsiaTheme="majorEastAsia" w:hint="eastAsia"/>
          <w:kern w:val="0"/>
        </w:rPr>
        <w:t xml:space="preserve">  </w:t>
      </w:r>
    </w:p>
    <w:p w14:paraId="0D8C175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AB, // </w:t>
      </w:r>
      <w:r w:rsidRPr="00DB7E4C">
        <w:rPr>
          <w:rFonts w:eastAsiaTheme="majorEastAsia" w:hint="eastAsia"/>
          <w:kern w:val="0"/>
        </w:rPr>
        <w:t>边索引</w:t>
      </w:r>
      <w:r w:rsidRPr="00DB7E4C">
        <w:rPr>
          <w:rFonts w:eastAsiaTheme="majorEastAsia" w:hint="eastAsia"/>
          <w:kern w:val="0"/>
        </w:rPr>
        <w:t xml:space="preserve">  </w:t>
      </w:r>
    </w:p>
    <w:p w14:paraId="52685D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ABHash), // </w:t>
      </w:r>
      <w:r w:rsidRPr="00DB7E4C">
        <w:rPr>
          <w:rFonts w:eastAsiaTheme="majorEastAsia" w:hint="eastAsia"/>
          <w:kern w:val="0"/>
        </w:rPr>
        <w:t>每条边包含相邻两个面片</w:t>
      </w:r>
      <w:r w:rsidRPr="00DB7E4C">
        <w:rPr>
          <w:rFonts w:eastAsiaTheme="majorEastAsia" w:hint="eastAsia"/>
          <w:kern w:val="0"/>
        </w:rPr>
        <w:t xml:space="preserve">  </w:t>
      </w:r>
    </w:p>
    <w:p w14:paraId="08E7B6C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3C5B787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DB7E4C">
        <w:rPr>
          <w:rFonts w:eastAsiaTheme="majorEastAsia"/>
          <w:kern w:val="0"/>
        </w:rPr>
        <w:t>resEdge.set(</w:t>
      </w:r>
      <w:proofErr w:type="gramEnd"/>
      <w:r w:rsidRPr="00DB7E4C">
        <w:rPr>
          <w:rFonts w:eastAsiaTheme="majorEastAsia"/>
          <w:kern w:val="0"/>
        </w:rPr>
        <w:t xml:space="preserve">eHashBC, {  </w:t>
      </w:r>
    </w:p>
    <w:p w14:paraId="1C2918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B, pHashC], // </w:t>
      </w:r>
      <w:r w:rsidRPr="00DB7E4C">
        <w:rPr>
          <w:rFonts w:eastAsiaTheme="majorEastAsia" w:hint="eastAsia"/>
          <w:kern w:val="0"/>
        </w:rPr>
        <w:t>包含的点索引</w:t>
      </w:r>
      <w:r w:rsidRPr="00DB7E4C">
        <w:rPr>
          <w:rFonts w:eastAsiaTheme="majorEastAsia" w:hint="eastAsia"/>
          <w:kern w:val="0"/>
        </w:rPr>
        <w:t xml:space="preserve">  </w:t>
      </w:r>
    </w:p>
    <w:p w14:paraId="6FB07EB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BC, // </w:t>
      </w:r>
      <w:r w:rsidRPr="00DB7E4C">
        <w:rPr>
          <w:rFonts w:eastAsiaTheme="majorEastAsia" w:hint="eastAsia"/>
          <w:kern w:val="0"/>
        </w:rPr>
        <w:t>边索引</w:t>
      </w:r>
      <w:r w:rsidRPr="00DB7E4C">
        <w:rPr>
          <w:rFonts w:eastAsiaTheme="majorEastAsia" w:hint="eastAsia"/>
          <w:kern w:val="0"/>
        </w:rPr>
        <w:t xml:space="preserve">  </w:t>
      </w:r>
    </w:p>
    <w:p w14:paraId="60FB413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BCHash), // </w:t>
      </w:r>
      <w:r w:rsidRPr="00DB7E4C">
        <w:rPr>
          <w:rFonts w:eastAsiaTheme="majorEastAsia" w:hint="eastAsia"/>
          <w:kern w:val="0"/>
        </w:rPr>
        <w:t>每条边包含相邻两个面片</w:t>
      </w:r>
      <w:r w:rsidRPr="00DB7E4C">
        <w:rPr>
          <w:rFonts w:eastAsiaTheme="majorEastAsia" w:hint="eastAsia"/>
          <w:kern w:val="0"/>
        </w:rPr>
        <w:t xml:space="preserve">  </w:t>
      </w:r>
    </w:p>
    <w:p w14:paraId="2203026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687FEE3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DB7E4C">
        <w:rPr>
          <w:rFonts w:eastAsiaTheme="majorEastAsia"/>
          <w:kern w:val="0"/>
        </w:rPr>
        <w:t>resEdge.set(</w:t>
      </w:r>
      <w:proofErr w:type="gramEnd"/>
      <w:r w:rsidRPr="00DB7E4C">
        <w:rPr>
          <w:rFonts w:eastAsiaTheme="majorEastAsia"/>
          <w:kern w:val="0"/>
        </w:rPr>
        <w:t xml:space="preserve">eHashCA, {  </w:t>
      </w:r>
    </w:p>
    <w:p w14:paraId="0EE210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C, pHashA], // </w:t>
      </w:r>
      <w:r w:rsidRPr="00DB7E4C">
        <w:rPr>
          <w:rFonts w:eastAsiaTheme="majorEastAsia" w:hint="eastAsia"/>
          <w:kern w:val="0"/>
        </w:rPr>
        <w:t>包含的点索引</w:t>
      </w:r>
      <w:r w:rsidRPr="00DB7E4C">
        <w:rPr>
          <w:rFonts w:eastAsiaTheme="majorEastAsia" w:hint="eastAsia"/>
          <w:kern w:val="0"/>
        </w:rPr>
        <w:t xml:space="preserve">  </w:t>
      </w:r>
    </w:p>
    <w:p w14:paraId="11B29A6C"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CA, // </w:t>
      </w:r>
      <w:r w:rsidRPr="00DB7E4C">
        <w:rPr>
          <w:rFonts w:eastAsiaTheme="majorEastAsia" w:hint="eastAsia"/>
          <w:kern w:val="0"/>
        </w:rPr>
        <w:t>边索引</w:t>
      </w:r>
      <w:r w:rsidRPr="00DB7E4C">
        <w:rPr>
          <w:rFonts w:eastAsiaTheme="majorEastAsia" w:hint="eastAsia"/>
          <w:kern w:val="0"/>
        </w:rPr>
        <w:t xml:space="preserve">  </w:t>
      </w:r>
    </w:p>
    <w:p w14:paraId="0BDAD2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CAHash), // </w:t>
      </w:r>
      <w:r w:rsidRPr="00DB7E4C">
        <w:rPr>
          <w:rFonts w:eastAsiaTheme="majorEastAsia" w:hint="eastAsia"/>
          <w:kern w:val="0"/>
        </w:rPr>
        <w:t>每条边包含相邻两个面片</w:t>
      </w:r>
      <w:r w:rsidRPr="00DB7E4C">
        <w:rPr>
          <w:rFonts w:eastAsiaTheme="majorEastAsia" w:hint="eastAsia"/>
          <w:kern w:val="0"/>
        </w:rPr>
        <w:t xml:space="preserve">  </w:t>
      </w:r>
    </w:p>
    <w:p w14:paraId="1FEF07DD" w14:textId="64DA1EE4" w:rsid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w:t>
      </w:r>
    </w:p>
    <w:p w14:paraId="4A0C15BE" w14:textId="093FBC0B" w:rsidR="00A92395" w:rsidRDefault="00A92395" w:rsidP="00815F94">
      <w:pPr>
        <w:pStyle w:val="2"/>
        <w:tabs>
          <w:tab w:val="left" w:pos="284"/>
          <w:tab w:val="left" w:pos="709"/>
        </w:tabs>
      </w:pPr>
      <w:bookmarkStart w:id="171" w:name="_Toc70525961"/>
      <w:r>
        <w:rPr>
          <w:rFonts w:hint="eastAsia"/>
        </w:rPr>
        <w:t>分层切片</w:t>
      </w:r>
      <w:r w:rsidR="00F77D8D">
        <w:rPr>
          <w:rFonts w:hint="eastAsia"/>
        </w:rPr>
        <w:t>算法</w:t>
      </w:r>
      <w:bookmarkEnd w:id="171"/>
    </w:p>
    <w:p w14:paraId="1F0E8A3A" w14:textId="7065D83B" w:rsidR="001521F0" w:rsidRDefault="001521F0" w:rsidP="00517C8A">
      <w:pPr>
        <w:tabs>
          <w:tab w:val="left" w:pos="284"/>
          <w:tab w:val="left" w:pos="709"/>
        </w:tabs>
        <w:ind w:firstLineChars="200" w:firstLine="480"/>
      </w:pPr>
      <w:r>
        <w:rPr>
          <w:rFonts w:hint="eastAsia"/>
        </w:rPr>
        <w:t>本文采用</w:t>
      </w:r>
      <w:r w:rsidR="00AA0CAE">
        <w:rPr>
          <w:rFonts w:hint="eastAsia"/>
        </w:rPr>
        <w:t>基于拓扑结构的</w:t>
      </w:r>
      <w:r>
        <w:rPr>
          <w:rFonts w:hint="eastAsia"/>
        </w:rPr>
        <w:t>等厚分层切片算法，切片前需要输入分层方向、起始分层高度、终止分层高度和层厚四个参数。从起始高度进行切片时，先判断高度是否与模型有交点，如果有交点则进行邻接三角面片搜索，得到当前高度下的切片轮廓，再进行下一个高度的搜索直到搜索区间内的高度全部被搜索完毕。基于</w:t>
      </w:r>
      <w:r w:rsidR="002319C9">
        <w:rPr>
          <w:rFonts w:hint="eastAsia"/>
        </w:rPr>
        <w:t>拓扑结构的</w:t>
      </w:r>
      <w:r>
        <w:rPr>
          <w:rFonts w:hint="eastAsia"/>
        </w:rPr>
        <w:t>等厚分层切片算法的处理流程</w:t>
      </w:r>
      <w:r w:rsidRPr="00976AB3">
        <w:t>如</w:t>
      </w:r>
      <w:r w:rsidRPr="00976AB3">
        <w:fldChar w:fldCharType="begin"/>
      </w:r>
      <w:r w:rsidRPr="00976AB3">
        <w:instrText xml:space="preserve"> REF _Ref66265975 \h </w:instrText>
      </w:r>
      <w:r>
        <w:instrText xml:space="preserve"> \* MERGEFORMAT </w:instrText>
      </w:r>
      <w:r w:rsidRPr="00976AB3">
        <w:fldChar w:fldCharType="separate"/>
      </w:r>
      <w:r w:rsidR="00596195" w:rsidRPr="00596195">
        <w:t>图</w:t>
      </w:r>
      <w:r w:rsidR="00596195" w:rsidRPr="00596195">
        <w:t xml:space="preserve"> </w:t>
      </w:r>
      <w:r w:rsidR="00596195" w:rsidRPr="00596195">
        <w:rPr>
          <w:noProof/>
        </w:rPr>
        <w:t>4</w:t>
      </w:r>
      <w:r w:rsidR="00596195" w:rsidRPr="00596195">
        <w:rPr>
          <w:noProof/>
        </w:rPr>
        <w:noBreakHyphen/>
        <w:t>3</w:t>
      </w:r>
      <w:r w:rsidRPr="00976AB3">
        <w:fldChar w:fldCharType="end"/>
      </w:r>
      <w:r>
        <w:rPr>
          <w:rFonts w:hint="eastAsia"/>
        </w:rPr>
        <w:t>。</w:t>
      </w:r>
    </w:p>
    <w:p w14:paraId="0BD9A725" w14:textId="03D9C8E6" w:rsidR="001521F0" w:rsidRDefault="004B06DE" w:rsidP="001521F0">
      <w:pPr>
        <w:tabs>
          <w:tab w:val="left" w:pos="284"/>
          <w:tab w:val="left" w:pos="709"/>
        </w:tabs>
        <w:jc w:val="center"/>
      </w:pPr>
      <w:r>
        <w:object w:dxaOrig="6673" w:dyaOrig="6121" w14:anchorId="02DA1810">
          <v:shape id="_x0000_i1043" type="#_x0000_t75" style="width:333.6pt;height:306pt" o:ole="">
            <v:imagedata r:id="rId61" o:title=""/>
          </v:shape>
          <o:OLEObject Type="Embed" ProgID="Visio.Drawing.15" ShapeID="_x0000_i1043" DrawAspect="Content" ObjectID="_1683207530" r:id="rId62"/>
        </w:object>
      </w:r>
    </w:p>
    <w:p w14:paraId="37EDE246" w14:textId="56AC8D30" w:rsidR="001521F0" w:rsidRDefault="001521F0" w:rsidP="001521F0">
      <w:pPr>
        <w:pStyle w:val="a4"/>
        <w:tabs>
          <w:tab w:val="left" w:pos="284"/>
          <w:tab w:val="left" w:pos="709"/>
        </w:tabs>
        <w:ind w:left="210" w:hanging="210"/>
        <w:jc w:val="center"/>
        <w:rPr>
          <w:rFonts w:ascii="Times New Roman" w:eastAsia="宋体" w:hAnsi="Times New Roman"/>
          <w:sz w:val="21"/>
          <w:szCs w:val="24"/>
        </w:rPr>
      </w:pPr>
      <w:bookmarkStart w:id="172"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72"/>
      <w:r w:rsidRPr="002A05DB">
        <w:rPr>
          <w:rFonts w:ascii="Times New Roman" w:eastAsia="宋体" w:hAnsi="Times New Roman"/>
          <w:sz w:val="21"/>
          <w:szCs w:val="24"/>
        </w:rPr>
        <w:t xml:space="preserve"> </w:t>
      </w:r>
      <w:r w:rsidR="00C84A78" w:rsidRPr="00C84A78">
        <w:rPr>
          <w:rFonts w:ascii="Times New Roman" w:eastAsia="宋体" w:hAnsi="Times New Roman" w:hint="eastAsia"/>
          <w:sz w:val="21"/>
          <w:szCs w:val="24"/>
        </w:rPr>
        <w:t>基于拓扑结构的等厚分层切片算法</w:t>
      </w:r>
    </w:p>
    <w:p w14:paraId="672FB009" w14:textId="64AA7538" w:rsidR="00E3176A" w:rsidRDefault="00E34F85" w:rsidP="00B92A78">
      <w:pPr>
        <w:ind w:firstLineChars="200" w:firstLine="480"/>
      </w:pPr>
      <w:r>
        <w:rPr>
          <w:rFonts w:hint="eastAsia"/>
        </w:rPr>
        <w:t>在上述算法流程中，</w:t>
      </w:r>
      <w:r w:rsidR="003F6164">
        <w:rPr>
          <w:rFonts w:hint="eastAsia"/>
        </w:rPr>
        <w:t>求出三角面片和切平面交线后</w:t>
      </w:r>
      <w:r>
        <w:rPr>
          <w:rFonts w:hint="eastAsia"/>
        </w:rPr>
        <w:t>，通过边结构中的邻接面去找到下一个与切平面相交的点，从而形成切平面与三角面片的交线，以此类推，就可以得到当前高度的封闭二维轮廓线数据</w:t>
      </w:r>
      <w:r w:rsidR="00481595">
        <w:rPr>
          <w:rFonts w:hint="eastAsia"/>
        </w:rPr>
        <w:t>，</w:t>
      </w:r>
      <w:r w:rsidR="004D4A7A">
        <w:rPr>
          <w:rFonts w:hint="eastAsia"/>
        </w:rPr>
        <w:t>具体</w:t>
      </w:r>
      <w:r>
        <w:rPr>
          <w:rFonts w:hint="eastAsia"/>
        </w:rPr>
        <w:t>算法</w:t>
      </w:r>
      <w:r w:rsidR="005553C1">
        <w:rPr>
          <w:rFonts w:hint="eastAsia"/>
        </w:rPr>
        <w:t>流程</w:t>
      </w:r>
      <w:r>
        <w:rPr>
          <w:rFonts w:hint="eastAsia"/>
        </w:rPr>
        <w:t>如</w:t>
      </w:r>
      <w:bookmarkStart w:id="173" w:name="_Ref66278296"/>
      <w:r w:rsidR="00D0683A">
        <w:rPr>
          <w:rFonts w:hint="eastAsia"/>
        </w:rPr>
        <w:t>下：</w:t>
      </w:r>
    </w:p>
    <w:bookmarkEnd w:id="173"/>
    <w:p w14:paraId="3C0E7B3C" w14:textId="3FC2FD59" w:rsidR="001521F0"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声明一个轮廓线存储数组</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并将提前拓扑构建完成的面数组中的每个数据打上</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的标记，并初始化为</w:t>
      </w:r>
      <w:r w:rsidRPr="007738FB">
        <w:rPr>
          <w:rFonts w:ascii="Times New Roman" w:eastAsiaTheme="majorEastAsia" w:hAnsi="Times New Roman"/>
          <w:color w:val="231F20"/>
          <w:sz w:val="24"/>
          <w:szCs w:val="24"/>
        </w:rPr>
        <w:t>FALSE</w:t>
      </w:r>
      <w:r w:rsidRPr="007738FB">
        <w:rPr>
          <w:rFonts w:ascii="Times New Roman" w:eastAsiaTheme="majorEastAsia" w:hAnsi="Times New Roman"/>
          <w:color w:val="231F20"/>
          <w:sz w:val="24"/>
          <w:szCs w:val="24"/>
        </w:rPr>
        <w:t>，表示还没有被遍历过；</w:t>
      </w:r>
    </w:p>
    <w:p w14:paraId="367E05FE" w14:textId="01B5F5E0" w:rsidR="00D0683A"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从初始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开始，任意寻找一个未被搜索过的且包含当前切片高度范围的三角面片，如果有则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并记录起始面片索引</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没有则进入步骤</w:t>
      </w:r>
      <w:r w:rsidRPr="007738FB">
        <w:rPr>
          <w:rFonts w:ascii="Times New Roman" w:eastAsiaTheme="majorEastAsia" w:hAnsi="Times New Roman"/>
          <w:color w:val="231F20"/>
          <w:sz w:val="24"/>
          <w:szCs w:val="24"/>
        </w:rPr>
        <w:t>7</w:t>
      </w:r>
      <w:r w:rsidRPr="007738FB">
        <w:rPr>
          <w:rFonts w:ascii="Times New Roman" w:eastAsiaTheme="majorEastAsia" w:hAnsi="Times New Roman"/>
          <w:color w:val="231F20"/>
          <w:sz w:val="24"/>
          <w:szCs w:val="24"/>
        </w:rPr>
        <w:t>；</w:t>
      </w:r>
    </w:p>
    <w:p w14:paraId="3CA64F98" w14:textId="4D027B0E"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对该面片的三条边求交点，如果边与切平面共线则跳过该边，继续对其他边进行求交点；</w:t>
      </w:r>
    </w:p>
    <w:p w14:paraId="73379F00" w14:textId="430C7B97"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如果得到一个交点则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如果有两个不同的交点，则将其存放进一个临时数组</w:t>
      </w:r>
      <w:r w:rsidRPr="007738FB">
        <w:rPr>
          <w:rFonts w:ascii="Times New Roman" w:eastAsiaTheme="majorEastAsia" w:hAnsi="Times New Roman"/>
          <w:color w:val="231F20"/>
          <w:sz w:val="24"/>
          <w:szCs w:val="24"/>
        </w:rPr>
        <w:t>temp[2]</w:t>
      </w:r>
      <w:r w:rsidRPr="007738FB">
        <w:rPr>
          <w:rFonts w:ascii="Times New Roman" w:eastAsiaTheme="majorEastAsia" w:hAnsi="Times New Roman"/>
          <w:color w:val="231F20"/>
          <w:sz w:val="24"/>
          <w:szCs w:val="24"/>
        </w:rPr>
        <w:t>中，数组分别是两个点的信息，同时将数组存进</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数组中，然后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w:t>
      </w:r>
    </w:p>
    <w:p w14:paraId="50EE256C" w14:textId="4AFB02FC"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lastRenderedPageBreak/>
        <w:t>将步骤</w:t>
      </w:r>
      <w:r w:rsidRPr="007738FB">
        <w:rPr>
          <w:rFonts w:ascii="Times New Roman" w:eastAsiaTheme="majorEastAsia" w:hAnsi="Times New Roman"/>
          <w:color w:val="231F20"/>
          <w:sz w:val="24"/>
          <w:szCs w:val="24"/>
        </w:rPr>
        <w:t>4</w:t>
      </w:r>
      <w:r w:rsidRPr="007738FB">
        <w:rPr>
          <w:rFonts w:ascii="Times New Roman" w:eastAsiaTheme="majorEastAsia" w:hAnsi="Times New Roman"/>
          <w:color w:val="231F20"/>
          <w:sz w:val="24"/>
          <w:szCs w:val="24"/>
        </w:rPr>
        <w:t>中</w:t>
      </w:r>
      <w:r w:rsidRPr="007738FB">
        <w:rPr>
          <w:rFonts w:ascii="Times New Roman" w:eastAsiaTheme="majorEastAsia" w:hAnsi="Times New Roman"/>
          <w:color w:val="231F20"/>
          <w:sz w:val="24"/>
          <w:szCs w:val="24"/>
        </w:rPr>
        <w:t>temp</w:t>
      </w:r>
      <w:r w:rsidRPr="007738FB">
        <w:rPr>
          <w:rFonts w:ascii="Times New Roman" w:eastAsiaTheme="majorEastAsia" w:hAnsi="Times New Roman"/>
          <w:color w:val="231F20"/>
          <w:sz w:val="24"/>
          <w:szCs w:val="24"/>
        </w:rPr>
        <w:t>数组的最后一个点所在的边中的邻接面找到，并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直至该邻接面的索引为</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w:t>
      </w:r>
    </w:p>
    <w:p w14:paraId="1AAE6147" w14:textId="5EA1883A"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将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加上层厚</w:t>
      </w:r>
      <w:r w:rsidRPr="007738FB">
        <w:rPr>
          <w:rFonts w:ascii="Times New Roman" w:eastAsiaTheme="majorEastAsia" w:hAnsi="Times New Roman"/>
          <w:color w:val="231F20"/>
          <w:sz w:val="24"/>
          <w:szCs w:val="24"/>
        </w:rPr>
        <w:t>t</w:t>
      </w:r>
      <w:r w:rsidRPr="007738FB">
        <w:rPr>
          <w:rFonts w:ascii="Times New Roman" w:eastAsiaTheme="majorEastAsia" w:hAnsi="Times New Roman"/>
          <w:color w:val="231F20"/>
          <w:sz w:val="24"/>
          <w:szCs w:val="24"/>
        </w:rPr>
        <w:t>，继续步骤</w:t>
      </w:r>
      <w:r w:rsidRPr="007738FB">
        <w:rPr>
          <w:rFonts w:ascii="Times New Roman" w:eastAsiaTheme="majorEastAsia" w:hAnsi="Times New Roman"/>
          <w:color w:val="231F20"/>
          <w:sz w:val="24"/>
          <w:szCs w:val="24"/>
        </w:rPr>
        <w:t>2</w:t>
      </w:r>
      <w:r w:rsidRPr="007738FB">
        <w:rPr>
          <w:rFonts w:ascii="Times New Roman" w:eastAsiaTheme="majorEastAsia" w:hAnsi="Times New Roman"/>
          <w:color w:val="231F20"/>
          <w:sz w:val="24"/>
          <w:szCs w:val="24"/>
        </w:rPr>
        <w:t>，直到</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大于终止高度；</w:t>
      </w:r>
    </w:p>
    <w:p w14:paraId="75F40F61" w14:textId="410ECEF2"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完成对文件的切片。</w:t>
      </w:r>
    </w:p>
    <w:p w14:paraId="18DE0A8B" w14:textId="7716D49F" w:rsidR="003473CB" w:rsidRDefault="004A44E0" w:rsidP="003A5E88">
      <w:pPr>
        <w:tabs>
          <w:tab w:val="left" w:pos="284"/>
          <w:tab w:val="left" w:pos="709"/>
        </w:tabs>
        <w:spacing w:beforeLines="50" w:before="120"/>
        <w:ind w:firstLineChars="200" w:firstLine="480"/>
      </w:pPr>
      <w:r>
        <w:rPr>
          <w:rFonts w:hint="eastAsia"/>
        </w:rPr>
        <w:t>由于本系统不仅实现分层切片算法还要考虑对轮廓线的绘制以及每层数据的可视化，因此需要针对可视化部分进行改进，下面是算法具体实现</w:t>
      </w:r>
      <w:r w:rsidR="003473CB">
        <w:rPr>
          <w:rFonts w:hint="eastAsia"/>
        </w:rPr>
        <w:t>：</w:t>
      </w:r>
    </w:p>
    <w:p w14:paraId="52EBD57F" w14:textId="5C049F2E" w:rsidR="005E2BA6" w:rsidRDefault="00EB54BE" w:rsidP="003473CB">
      <w:pPr>
        <w:pStyle w:val="afd"/>
        <w:numPr>
          <w:ilvl w:val="0"/>
          <w:numId w:val="34"/>
        </w:numPr>
        <w:tabs>
          <w:tab w:val="left" w:pos="284"/>
          <w:tab w:val="left" w:pos="851"/>
        </w:tabs>
        <w:ind w:left="0" w:firstLine="480"/>
      </w:pPr>
      <w:r>
        <w:rPr>
          <w:rFonts w:hint="eastAsia"/>
        </w:rPr>
        <w:t>首先输入</w:t>
      </w:r>
      <w:r w:rsidR="004A44E0" w:rsidRPr="00194658">
        <w:t>起始切片高度、终止切片高度、层厚、以及切片绘制颜色</w:t>
      </w:r>
      <w:r w:rsidR="003F1347">
        <w:rPr>
          <w:rFonts w:hint="eastAsia"/>
        </w:rPr>
        <w:t>；</w:t>
      </w:r>
    </w:p>
    <w:p w14:paraId="565882CE" w14:textId="28C258B1" w:rsidR="005E2BA6" w:rsidRDefault="004A44E0" w:rsidP="003473CB">
      <w:pPr>
        <w:pStyle w:val="afd"/>
        <w:numPr>
          <w:ilvl w:val="0"/>
          <w:numId w:val="34"/>
        </w:numPr>
        <w:tabs>
          <w:tab w:val="left" w:pos="284"/>
          <w:tab w:val="left" w:pos="851"/>
        </w:tabs>
        <w:ind w:left="0" w:firstLine="480"/>
      </w:pPr>
      <w:r w:rsidRPr="00194658">
        <w:t>进入切片函数后先清除历史切片的数据缓存，再计算分层的背景图层</w:t>
      </w:r>
      <w:r>
        <w:rPr>
          <w:rFonts w:hint="eastAsia"/>
        </w:rPr>
        <w:t>。</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Pr>
          <w:rFonts w:hint="eastAsia"/>
        </w:rPr>
        <w:t>对象</w:t>
      </w:r>
      <w:r w:rsidRPr="00194658">
        <w:t>存放进一个</w:t>
      </w:r>
      <w:r w:rsidRPr="00194658">
        <w:t>Group</w:t>
      </w:r>
      <w:r w:rsidRPr="00194658">
        <w:t>中，最后将整个</w:t>
      </w:r>
      <w:r w:rsidRPr="00194658">
        <w:t>Group</w:t>
      </w:r>
      <w:r>
        <w:rPr>
          <w:rFonts w:hint="eastAsia"/>
        </w:rPr>
        <w:t>存入当前</w:t>
      </w:r>
      <w:r w:rsidRPr="00194658">
        <w:t>Scene</w:t>
      </w:r>
      <w:r w:rsidRPr="00194658">
        <w:t>对象中</w:t>
      </w:r>
      <w:r w:rsidR="003F1347">
        <w:rPr>
          <w:rFonts w:hint="eastAsia"/>
        </w:rPr>
        <w:t>；</w:t>
      </w:r>
    </w:p>
    <w:p w14:paraId="1CAA9C2A" w14:textId="77777777" w:rsidR="005E2BA6" w:rsidRDefault="004A44E0" w:rsidP="003473CB">
      <w:pPr>
        <w:pStyle w:val="afd"/>
        <w:numPr>
          <w:ilvl w:val="0"/>
          <w:numId w:val="34"/>
        </w:numPr>
        <w:tabs>
          <w:tab w:val="left" w:pos="284"/>
          <w:tab w:val="left" w:pos="851"/>
        </w:tabs>
        <w:ind w:left="0" w:firstLine="480"/>
      </w:pPr>
      <w:r w:rsidRPr="00194658">
        <w:t>切片</w:t>
      </w:r>
      <w:proofErr w:type="gramStart"/>
      <w:r w:rsidRPr="00194658">
        <w:t>背景图层生成</w:t>
      </w:r>
      <w:proofErr w:type="gramEnd"/>
      <w:r w:rsidRPr="00194658">
        <w:t>后，</w:t>
      </w:r>
      <w:r>
        <w:rPr>
          <w:rFonts w:hint="eastAsia"/>
        </w:rPr>
        <w:t>再</w:t>
      </w:r>
      <w:r w:rsidRPr="00194658">
        <w:t>计算切片轮廓，</w:t>
      </w:r>
      <w:r>
        <w:rPr>
          <w:rFonts w:hint="eastAsia"/>
        </w:rPr>
        <w:t>使用的</w:t>
      </w:r>
      <w:r w:rsidRPr="00194658">
        <w:t>方法是</w:t>
      </w:r>
      <w:r>
        <w:rPr>
          <w:rFonts w:hint="eastAsia"/>
        </w:rPr>
        <w:t>对</w:t>
      </w:r>
      <w:r w:rsidRPr="00194658">
        <w:t>高度进行遍历，从</w:t>
      </w:r>
      <w:r w:rsidRPr="00194658">
        <w:t>resFaces</w:t>
      </w:r>
      <w:r w:rsidRPr="00194658">
        <w:t>中任意取一个与</w:t>
      </w:r>
      <w:r>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Pr>
          <w:rFonts w:hint="eastAsia"/>
        </w:rPr>
        <w:t>，再</w:t>
      </w:r>
      <w:r w:rsidRPr="00194658">
        <w:t>对面片中的每条边遍历计算交点</w:t>
      </w:r>
      <w:r>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Pr>
          <w:rFonts w:hint="eastAsia"/>
        </w:rPr>
        <w:t>；</w:t>
      </w:r>
    </w:p>
    <w:p w14:paraId="1EB59688" w14:textId="77777777" w:rsidR="005E2BA6" w:rsidRDefault="004A44E0" w:rsidP="003473CB">
      <w:pPr>
        <w:pStyle w:val="afd"/>
        <w:numPr>
          <w:ilvl w:val="0"/>
          <w:numId w:val="34"/>
        </w:numPr>
        <w:tabs>
          <w:tab w:val="left" w:pos="284"/>
          <w:tab w:val="left" w:pos="851"/>
        </w:tabs>
        <w:ind w:left="0" w:firstLine="480"/>
      </w:pPr>
      <w:r>
        <w:rPr>
          <w:rFonts w:hint="eastAsia"/>
        </w:rPr>
        <w:t>交点计算完成</w:t>
      </w:r>
      <w:r w:rsidRPr="00194658">
        <w:t>后将该面打上已经搜寻过的标记，</w:t>
      </w:r>
      <w:r>
        <w:rPr>
          <w:rFonts w:hint="eastAsia"/>
        </w:rPr>
        <w:t>再</w:t>
      </w:r>
      <w:r w:rsidRPr="00194658">
        <w:t>寻找该边的非当前邻接面，继续对下一个面进行边遍历，直到下一个面的索引等于</w:t>
      </w:r>
      <w:r w:rsidRPr="00194658">
        <w:t>indexFirst</w:t>
      </w:r>
      <w:r w:rsidRPr="00194658">
        <w:t>，结束当前封闭轮廓</w:t>
      </w:r>
      <w:r>
        <w:rPr>
          <w:rFonts w:hint="eastAsia"/>
        </w:rPr>
        <w:t>的</w:t>
      </w:r>
      <w:r w:rsidRPr="00194658">
        <w:t>计算</w:t>
      </w:r>
      <w:r>
        <w:rPr>
          <w:rFonts w:hint="eastAsia"/>
        </w:rPr>
        <w:t>；</w:t>
      </w:r>
    </w:p>
    <w:p w14:paraId="5D5E2938" w14:textId="77777777" w:rsidR="005E2BA6" w:rsidRDefault="004A44E0" w:rsidP="003473CB">
      <w:pPr>
        <w:pStyle w:val="afd"/>
        <w:numPr>
          <w:ilvl w:val="0"/>
          <w:numId w:val="34"/>
        </w:numPr>
        <w:tabs>
          <w:tab w:val="left" w:pos="284"/>
          <w:tab w:val="left" w:pos="851"/>
        </w:tabs>
        <w:ind w:left="0" w:firstLine="480"/>
      </w:pPr>
      <w:r>
        <w:rPr>
          <w:rFonts w:hint="eastAsia"/>
        </w:rPr>
        <w:t>子轮廓计算完成后</w:t>
      </w:r>
      <w:r w:rsidRPr="00194658">
        <w:t>继续在</w:t>
      </w:r>
      <w:r w:rsidRPr="00194658">
        <w:t>resFaces</w:t>
      </w:r>
      <w:r w:rsidRPr="00194658">
        <w:t>中任意取一个符合高度且未被搜索过的面片执行上述处理，直到没有符合条件的面片可以取出，结束所有轮廓搜寻</w:t>
      </w:r>
      <w:r w:rsidR="005E2BA6">
        <w:rPr>
          <w:rFonts w:hint="eastAsia"/>
        </w:rPr>
        <w:t>。</w:t>
      </w:r>
    </w:p>
    <w:p w14:paraId="7EA14713" w14:textId="5CB0DE64" w:rsidR="004A44E0" w:rsidRPr="00194658" w:rsidRDefault="005E2BA6" w:rsidP="005E2BA6">
      <w:pPr>
        <w:pStyle w:val="afd"/>
        <w:tabs>
          <w:tab w:val="left" w:pos="284"/>
          <w:tab w:val="left" w:pos="851"/>
        </w:tabs>
        <w:ind w:left="480" w:firstLineChars="0" w:firstLine="0"/>
      </w:pPr>
      <w:r>
        <w:rPr>
          <w:rFonts w:hint="eastAsia"/>
        </w:rPr>
        <w:t>分层切片实际</w:t>
      </w:r>
      <w:r w:rsidR="004A44E0" w:rsidRPr="00194658">
        <w:t>流程如</w:t>
      </w:r>
      <w:r w:rsidR="004A44E0" w:rsidRPr="00194658">
        <w:fldChar w:fldCharType="begin"/>
      </w:r>
      <w:r w:rsidR="004A44E0" w:rsidRPr="00194658">
        <w:instrText xml:space="preserve"> REF _Ref67390324 \h </w:instrText>
      </w:r>
      <w:r w:rsidR="004A44E0">
        <w:instrText xml:space="preserve"> \* MERGEFORMAT </w:instrText>
      </w:r>
      <w:r w:rsidR="004A44E0" w:rsidRPr="00194658">
        <w:fldChar w:fldCharType="separate"/>
      </w:r>
      <w:r w:rsidR="00596195" w:rsidRPr="00596195">
        <w:rPr>
          <w:rFonts w:eastAsiaTheme="minorEastAsia"/>
        </w:rPr>
        <w:t>图</w:t>
      </w:r>
      <w:r w:rsidR="00596195" w:rsidRPr="00596195">
        <w:rPr>
          <w:rFonts w:eastAsiaTheme="minorEastAsia"/>
        </w:rPr>
        <w:t xml:space="preserve"> </w:t>
      </w:r>
      <w:r w:rsidR="00596195" w:rsidRPr="00596195">
        <w:rPr>
          <w:rFonts w:eastAsiaTheme="minorEastAsia"/>
          <w:noProof/>
        </w:rPr>
        <w:t>4</w:t>
      </w:r>
      <w:r w:rsidR="00596195" w:rsidRPr="00596195">
        <w:rPr>
          <w:rFonts w:eastAsiaTheme="minorEastAsia"/>
          <w:noProof/>
        </w:rPr>
        <w:noBreakHyphen/>
        <w:t>4</w:t>
      </w:r>
      <w:r w:rsidR="004A44E0" w:rsidRPr="00194658">
        <w:fldChar w:fldCharType="end"/>
      </w:r>
      <w:r w:rsidR="004A44E0" w:rsidRPr="00194658">
        <w:t>。</w:t>
      </w:r>
    </w:p>
    <w:p w14:paraId="0C30A229" w14:textId="463DCBAE" w:rsidR="004A44E0" w:rsidRPr="00194658" w:rsidRDefault="00370837" w:rsidP="004A44E0">
      <w:pPr>
        <w:tabs>
          <w:tab w:val="left" w:pos="284"/>
          <w:tab w:val="left" w:pos="709"/>
        </w:tabs>
        <w:jc w:val="center"/>
      </w:pPr>
      <w:r>
        <w:object w:dxaOrig="29244" w:dyaOrig="30403" w14:anchorId="08AB0E7C">
          <v:shape id="_x0000_i1044" type="#_x0000_t75" style="width:435.6pt;height:453pt" o:ole="">
            <v:imagedata r:id="rId63" o:title=""/>
          </v:shape>
          <o:OLEObject Type="Embed" ProgID="Visio.Drawing.15" ShapeID="_x0000_i1044" DrawAspect="Content" ObjectID="_1683207531" r:id="rId64"/>
        </w:object>
      </w:r>
    </w:p>
    <w:p w14:paraId="7AECA1E9" w14:textId="2EF6D451" w:rsidR="00113EA9" w:rsidRDefault="004A44E0" w:rsidP="004A44E0">
      <w:pPr>
        <w:pStyle w:val="a4"/>
        <w:tabs>
          <w:tab w:val="left" w:pos="284"/>
          <w:tab w:val="left" w:pos="709"/>
        </w:tabs>
        <w:ind w:left="210" w:hanging="210"/>
        <w:jc w:val="center"/>
        <w:rPr>
          <w:rFonts w:ascii="Times New Roman" w:eastAsiaTheme="minorEastAsia" w:hAnsi="Times New Roman"/>
          <w:sz w:val="21"/>
          <w:szCs w:val="24"/>
        </w:rPr>
      </w:pPr>
      <w:bookmarkStart w:id="174"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bookmarkEnd w:id="17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w:t>
      </w:r>
      <w:r w:rsidR="00DD4412">
        <w:rPr>
          <w:rFonts w:ascii="Times New Roman" w:eastAsiaTheme="minorEastAsia" w:hAnsi="Times New Roman" w:hint="eastAsia"/>
          <w:sz w:val="21"/>
          <w:szCs w:val="24"/>
        </w:rPr>
        <w:t>实际</w:t>
      </w:r>
      <w:r w:rsidRPr="009B1B31">
        <w:rPr>
          <w:rFonts w:ascii="Times New Roman" w:eastAsiaTheme="minorEastAsia" w:hAnsi="Times New Roman"/>
          <w:sz w:val="21"/>
          <w:szCs w:val="24"/>
        </w:rPr>
        <w:t>处理流程</w:t>
      </w:r>
    </w:p>
    <w:p w14:paraId="52451A6C" w14:textId="380F5AC6" w:rsidR="00FD7B5A" w:rsidRDefault="00113EA9" w:rsidP="00FD7B5A">
      <w:pPr>
        <w:pStyle w:val="a4"/>
        <w:tabs>
          <w:tab w:val="left" w:pos="284"/>
          <w:tab w:val="left" w:pos="709"/>
        </w:tabs>
        <w:ind w:leftChars="200" w:left="720" w:hanging="240"/>
        <w:jc w:val="left"/>
        <w:rPr>
          <w:rFonts w:ascii="Times New Roman" w:eastAsiaTheme="minorEastAsia" w:hAnsi="Times New Roman"/>
          <w:sz w:val="24"/>
          <w:szCs w:val="24"/>
        </w:rPr>
      </w:pPr>
      <w:r w:rsidRPr="00113EA9">
        <w:rPr>
          <w:rFonts w:ascii="Times New Roman" w:eastAsiaTheme="minorEastAsia" w:hAnsi="Times New Roman" w:hint="eastAsia"/>
          <w:sz w:val="24"/>
          <w:szCs w:val="24"/>
        </w:rPr>
        <w:t>分层切片核心代码为：</w:t>
      </w:r>
    </w:p>
    <w:p w14:paraId="730F44FB" w14:textId="133A8E95" w:rsidR="001E654F" w:rsidRDefault="001E654F" w:rsidP="001E654F">
      <w:pPr>
        <w:ind w:leftChars="200" w:left="480"/>
      </w:pPr>
      <w:r>
        <w:t>do {</w:t>
      </w:r>
    </w:p>
    <w:p w14:paraId="2BD63F54" w14:textId="618AD10A" w:rsidR="001E654F" w:rsidRDefault="001E654F" w:rsidP="001E654F">
      <w:pPr>
        <w:ind w:leftChars="200" w:left="480"/>
      </w:pPr>
      <w:r>
        <w:rPr>
          <w:rFonts w:hint="eastAsia"/>
        </w:rPr>
        <w:t xml:space="preserve">let finalEdgeHash = null; // </w:t>
      </w:r>
      <w:r>
        <w:rPr>
          <w:rFonts w:hint="eastAsia"/>
        </w:rPr>
        <w:t>初始化当前遍历最后边的哈希值</w:t>
      </w:r>
    </w:p>
    <w:p w14:paraId="554853F4" w14:textId="6831A16E" w:rsidR="001E654F" w:rsidRDefault="001E654F" w:rsidP="001E654F">
      <w:pPr>
        <w:ind w:leftChars="200" w:left="480"/>
      </w:pPr>
      <w:r>
        <w:rPr>
          <w:rFonts w:hint="eastAsia"/>
        </w:rPr>
        <w:t xml:space="preserve">resFaces[childStartFaceIndex].hasSearch = true; // </w:t>
      </w:r>
      <w:r>
        <w:rPr>
          <w:rFonts w:hint="eastAsia"/>
        </w:rPr>
        <w:t>将当前面片被遍历状态置为</w:t>
      </w:r>
      <w:r>
        <w:rPr>
          <w:rFonts w:hint="eastAsia"/>
        </w:rPr>
        <w:t>true</w:t>
      </w:r>
    </w:p>
    <w:p w14:paraId="52C99AB2" w14:textId="51BB262F" w:rsidR="001E654F" w:rsidRDefault="001E654F" w:rsidP="001E654F">
      <w:pPr>
        <w:ind w:leftChars="200" w:left="480"/>
      </w:pPr>
      <w:r>
        <w:rPr>
          <w:rFonts w:hint="eastAsia"/>
        </w:rPr>
        <w:t xml:space="preserve">// </w:t>
      </w:r>
      <w:r>
        <w:rPr>
          <w:rFonts w:hint="eastAsia"/>
        </w:rPr>
        <w:t>遍历当前面片三边，计算三边与当前高度</w:t>
      </w:r>
      <w:r>
        <w:rPr>
          <w:rFonts w:hint="eastAsia"/>
        </w:rPr>
        <w:t>zHeight</w:t>
      </w:r>
      <w:r>
        <w:rPr>
          <w:rFonts w:hint="eastAsia"/>
        </w:rPr>
        <w:t>的空间关系</w:t>
      </w:r>
    </w:p>
    <w:p w14:paraId="1B407D73" w14:textId="05A56587" w:rsidR="001E654F" w:rsidRDefault="001E654F" w:rsidP="001E654F">
      <w:pPr>
        <w:ind w:leftChars="200" w:left="480"/>
      </w:pPr>
      <w:r>
        <w:t>resFaces[childStartFaceIndex</w:t>
      </w:r>
      <w:proofErr w:type="gramStart"/>
      <w:r>
        <w:t>].includeEdge.map</w:t>
      </w:r>
      <w:proofErr w:type="gramEnd"/>
      <w:r>
        <w:t>(edgeHash =&gt; {</w:t>
      </w:r>
    </w:p>
    <w:p w14:paraId="14197601" w14:textId="38250AB3" w:rsidR="001E654F" w:rsidRDefault="001E654F" w:rsidP="001E654F">
      <w:pPr>
        <w:ind w:leftChars="200" w:left="480"/>
      </w:pPr>
      <w:r>
        <w:t xml:space="preserve">  let pointA = resPoints.get(resEdge.get(edgeHash</w:t>
      </w:r>
      <w:proofErr w:type="gramStart"/>
      <w:r>
        <w:t>).includePoints</w:t>
      </w:r>
      <w:proofErr w:type="gramEnd"/>
      <w:r>
        <w:t>[0]).vPoint;</w:t>
      </w:r>
    </w:p>
    <w:p w14:paraId="2FD0B3F2" w14:textId="37C47F3C" w:rsidR="001E654F" w:rsidRDefault="001E654F" w:rsidP="001E654F">
      <w:pPr>
        <w:ind w:leftChars="200" w:left="480"/>
      </w:pPr>
      <w:r>
        <w:lastRenderedPageBreak/>
        <w:t xml:space="preserve">  let pointB = resPoints.get(resEdge.get(edgeHash</w:t>
      </w:r>
      <w:proofErr w:type="gramStart"/>
      <w:r>
        <w:t>).includePoints</w:t>
      </w:r>
      <w:proofErr w:type="gramEnd"/>
      <w:r>
        <w:t>[1]).vPoint;</w:t>
      </w:r>
    </w:p>
    <w:p w14:paraId="74940B80" w14:textId="03F9FF69" w:rsidR="001E654F" w:rsidRDefault="001E654F" w:rsidP="001E654F">
      <w:pPr>
        <w:ind w:leftChars="200" w:left="480"/>
      </w:pPr>
      <w:r>
        <w:t xml:space="preserve">  const p1z = Math.formatFloat(pointA.z, 5);</w:t>
      </w:r>
    </w:p>
    <w:p w14:paraId="6E8A1D5E" w14:textId="35E6C123" w:rsidR="001E654F" w:rsidRDefault="001E654F" w:rsidP="001E654F">
      <w:pPr>
        <w:ind w:leftChars="200" w:left="480"/>
      </w:pPr>
      <w:r>
        <w:t xml:space="preserve">  const p2z = Math.formatFloat(pointB.z, 5);</w:t>
      </w:r>
    </w:p>
    <w:p w14:paraId="43958055" w14:textId="2BA2830F" w:rsidR="001E654F" w:rsidRDefault="001E654F" w:rsidP="001E654F">
      <w:pPr>
        <w:ind w:leftChars="200" w:left="480"/>
      </w:pPr>
      <w:r>
        <w:rPr>
          <w:rFonts w:hint="eastAsia"/>
        </w:rPr>
        <w:t xml:space="preserve">  if (p1z === zHeight &amp;&amp; p2</w:t>
      </w:r>
      <w:proofErr w:type="gramStart"/>
      <w:r>
        <w:rPr>
          <w:rFonts w:hint="eastAsia"/>
        </w:rPr>
        <w:t>z !</w:t>
      </w:r>
      <w:proofErr w:type="gramEnd"/>
      <w:r>
        <w:rPr>
          <w:rFonts w:hint="eastAsia"/>
        </w:rPr>
        <w:t>== zHeight) { // zHeight</w:t>
      </w:r>
      <w:r>
        <w:rPr>
          <w:rFonts w:hint="eastAsia"/>
        </w:rPr>
        <w:t>切平面经过边的左端点</w:t>
      </w:r>
    </w:p>
    <w:p w14:paraId="596906FB" w14:textId="5704C14C" w:rsidR="001E654F" w:rsidRDefault="001E654F" w:rsidP="001E654F">
      <w:pPr>
        <w:ind w:leftChars="200" w:left="480"/>
      </w:pPr>
      <w:r>
        <w:t xml:space="preserve">   if (lastEdgeHash === null || </w:t>
      </w:r>
      <w:proofErr w:type="gramStart"/>
      <w:r>
        <w:t>lastEdgeHash !</w:t>
      </w:r>
      <w:proofErr w:type="gramEnd"/>
      <w:r>
        <w:t>== edgeHash) {</w:t>
      </w:r>
    </w:p>
    <w:p w14:paraId="2D3DBDAD" w14:textId="29B28941" w:rsidR="001E654F" w:rsidRDefault="001E654F" w:rsidP="001E654F">
      <w:pPr>
        <w:ind w:leftChars="200" w:left="480"/>
      </w:pPr>
      <w:r>
        <w:rPr>
          <w:rFonts w:hint="eastAsia"/>
        </w:rPr>
        <w:t xml:space="preserve">     finalEdgeHash = edgeHash; // </w:t>
      </w:r>
      <w:r>
        <w:rPr>
          <w:rFonts w:hint="eastAsia"/>
        </w:rPr>
        <w:t>将当前处理边哈希值赋值给</w:t>
      </w:r>
      <w:r>
        <w:rPr>
          <w:rFonts w:hint="eastAsia"/>
        </w:rPr>
        <w:t>finalEdgeHash</w:t>
      </w:r>
    </w:p>
    <w:p w14:paraId="4148570F" w14:textId="54DDE2D5" w:rsidR="001E654F" w:rsidRDefault="001E654F" w:rsidP="001E654F">
      <w:pPr>
        <w:ind w:firstLineChars="400" w:firstLine="960"/>
      </w:pPr>
      <w:r>
        <w:t xml:space="preserve"> </w:t>
      </w:r>
      <w:r>
        <w:rPr>
          <w:rFonts w:hint="eastAsia"/>
        </w:rPr>
        <w:t xml:space="preserve">// </w:t>
      </w:r>
      <w:r>
        <w:rPr>
          <w:rFonts w:hint="eastAsia"/>
        </w:rPr>
        <w:t>将交点存入当前子</w:t>
      </w:r>
      <w:proofErr w:type="gramStart"/>
      <w:r>
        <w:rPr>
          <w:rFonts w:hint="eastAsia"/>
        </w:rPr>
        <w:t>轮廓点集数组</w:t>
      </w:r>
      <w:proofErr w:type="gramEnd"/>
      <w:r>
        <w:rPr>
          <w:rFonts w:hint="eastAsia"/>
        </w:rPr>
        <w:t>中</w:t>
      </w:r>
    </w:p>
    <w:p w14:paraId="5408A29D" w14:textId="3E64D56F" w:rsidR="001E654F" w:rsidRDefault="001E654F" w:rsidP="001E654F">
      <w:pPr>
        <w:ind w:leftChars="200" w:left="480"/>
      </w:pPr>
      <w:r>
        <w:rPr>
          <w:rFonts w:hint="eastAsia"/>
        </w:rPr>
        <w:t xml:space="preserve">     resultPointData[currentResIndex</w:t>
      </w:r>
      <w:proofErr w:type="gramStart"/>
      <w:r>
        <w:rPr>
          <w:rFonts w:hint="eastAsia"/>
        </w:rPr>
        <w:t>].push</w:t>
      </w:r>
      <w:proofErr w:type="gramEnd"/>
      <w:r>
        <w:rPr>
          <w:rFonts w:hint="eastAsia"/>
        </w:rPr>
        <w:t xml:space="preserve">(pointA); </w:t>
      </w:r>
      <w:r>
        <w:t>}</w:t>
      </w:r>
    </w:p>
    <w:p w14:paraId="6A53376D" w14:textId="51358F50" w:rsidR="001E654F" w:rsidRDefault="001E654F" w:rsidP="001E654F">
      <w:pPr>
        <w:ind w:leftChars="200" w:left="480"/>
      </w:pPr>
      <w:r>
        <w:rPr>
          <w:rFonts w:hint="eastAsia"/>
        </w:rPr>
        <w:t xml:space="preserve">      } else if (p1</w:t>
      </w:r>
      <w:proofErr w:type="gramStart"/>
      <w:r>
        <w:rPr>
          <w:rFonts w:hint="eastAsia"/>
        </w:rPr>
        <w:t>z !</w:t>
      </w:r>
      <w:proofErr w:type="gramEnd"/>
      <w:r>
        <w:rPr>
          <w:rFonts w:hint="eastAsia"/>
        </w:rPr>
        <w:t>== zHeight &amp;&amp; p2z === zHeight) { //</w:t>
      </w:r>
      <w:r w:rsidR="001C07AF">
        <w:t xml:space="preserve"> </w:t>
      </w:r>
      <w:r>
        <w:rPr>
          <w:rFonts w:hint="eastAsia"/>
        </w:rPr>
        <w:t>切平面经过边的右端点</w:t>
      </w:r>
    </w:p>
    <w:p w14:paraId="15823B00" w14:textId="5DA28EA2" w:rsidR="001E654F" w:rsidRDefault="001E654F" w:rsidP="001E654F">
      <w:pPr>
        <w:ind w:leftChars="200" w:left="480"/>
      </w:pPr>
      <w:r>
        <w:t xml:space="preserve">       </w:t>
      </w:r>
      <w:r w:rsidR="001C07AF">
        <w:t xml:space="preserve"> </w:t>
      </w:r>
      <w:r>
        <w:t xml:space="preserve">if (lastEdgeHash === null || </w:t>
      </w:r>
      <w:proofErr w:type="gramStart"/>
      <w:r>
        <w:t>lastEdgeHash !</w:t>
      </w:r>
      <w:proofErr w:type="gramEnd"/>
      <w:r>
        <w:t>== edgeHash) {</w:t>
      </w:r>
    </w:p>
    <w:p w14:paraId="401E1FC7" w14:textId="67A826A5" w:rsidR="001E654F" w:rsidRDefault="001E654F" w:rsidP="001E654F">
      <w:pPr>
        <w:ind w:leftChars="200" w:left="480"/>
      </w:pPr>
      <w:r>
        <w:t xml:space="preserve">         finalEdgeHash = edgeHash;</w:t>
      </w:r>
    </w:p>
    <w:p w14:paraId="0610CC9A" w14:textId="1C21A0F2" w:rsidR="001E654F" w:rsidRDefault="001E654F" w:rsidP="001C07AF">
      <w:pPr>
        <w:ind w:leftChars="200" w:left="480"/>
      </w:pPr>
      <w:r>
        <w:t xml:space="preserve">         resultPointData[currentResIndex</w:t>
      </w:r>
      <w:proofErr w:type="gramStart"/>
      <w:r>
        <w:t>].push</w:t>
      </w:r>
      <w:proofErr w:type="gramEnd"/>
      <w:r>
        <w:t>(pointB);}</w:t>
      </w:r>
    </w:p>
    <w:p w14:paraId="4D85F0AF" w14:textId="29BDAF8E" w:rsidR="001E654F" w:rsidRDefault="001E654F" w:rsidP="001E654F">
      <w:pPr>
        <w:ind w:leftChars="200" w:left="480"/>
      </w:pPr>
      <w:r>
        <w:rPr>
          <w:rFonts w:hint="eastAsia"/>
        </w:rPr>
        <w:t xml:space="preserve">           // zHeight</w:t>
      </w:r>
      <w:r>
        <w:rPr>
          <w:rFonts w:hint="eastAsia"/>
        </w:rPr>
        <w:t>切平面经过边内部</w:t>
      </w:r>
    </w:p>
    <w:p w14:paraId="266F4104" w14:textId="77777777" w:rsidR="001E654F" w:rsidRDefault="001E654F" w:rsidP="001E654F">
      <w:pPr>
        <w:ind w:leftChars="200" w:left="480"/>
      </w:pPr>
      <w:r>
        <w:t xml:space="preserve">          } else if ((p1z &gt; zHeight &amp;&amp; p2z &lt; zHeight) || (p1z &lt; zHeight &amp;&amp; p2z &gt; zHeight)) {</w:t>
      </w:r>
    </w:p>
    <w:p w14:paraId="151E0F52" w14:textId="52D40ACB" w:rsidR="001E654F" w:rsidRDefault="001E654F" w:rsidP="001E654F">
      <w:pPr>
        <w:ind w:leftChars="200" w:left="480"/>
      </w:pPr>
      <w:r>
        <w:t xml:space="preserve">     if (lastEdgeHash === null || </w:t>
      </w:r>
      <w:proofErr w:type="gramStart"/>
      <w:r>
        <w:t>lastEdgeHash !</w:t>
      </w:r>
      <w:proofErr w:type="gramEnd"/>
      <w:r>
        <w:t>== edgeHash) {</w:t>
      </w:r>
    </w:p>
    <w:p w14:paraId="3D3E809A" w14:textId="72341344" w:rsidR="001E654F" w:rsidRDefault="001E654F" w:rsidP="001E654F">
      <w:pPr>
        <w:ind w:leftChars="200" w:left="480"/>
      </w:pPr>
      <w:r>
        <w:t xml:space="preserve">     finalEdgeHash = edgeHash;</w:t>
      </w:r>
    </w:p>
    <w:p w14:paraId="6EF0B8A7" w14:textId="769E1408" w:rsidR="001E654F" w:rsidRDefault="001E654F" w:rsidP="001E654F">
      <w:pPr>
        <w:ind w:leftChars="200" w:left="480"/>
      </w:pPr>
      <w:r>
        <w:t xml:space="preserve">     resultPointData[currentResIndex</w:t>
      </w:r>
      <w:proofErr w:type="gramStart"/>
      <w:r>
        <w:t>].push</w:t>
      </w:r>
      <w:proofErr w:type="gramEnd"/>
      <w:r>
        <w:t>(unitCal(pointA, pointB, zHeight));}}})</w:t>
      </w:r>
    </w:p>
    <w:p w14:paraId="20BBFCBE" w14:textId="77777777" w:rsidR="001A2C00" w:rsidRDefault="001E654F" w:rsidP="005E38B7">
      <w:pPr>
        <w:ind w:leftChars="200" w:left="960" w:hangingChars="200" w:hanging="480"/>
      </w:pPr>
      <w:r>
        <w:rPr>
          <w:rFonts w:hint="eastAsia"/>
        </w:rPr>
        <w:t xml:space="preserve">     lastEdgeHash = finalEdgeHash; // </w:t>
      </w:r>
      <w:r>
        <w:rPr>
          <w:rFonts w:hint="eastAsia"/>
        </w:rPr>
        <w:t>将当前最后处理的边赋值给</w:t>
      </w:r>
      <w:r>
        <w:rPr>
          <w:rFonts w:hint="eastAsia"/>
        </w:rPr>
        <w:t>lastEdgeHash</w:t>
      </w:r>
    </w:p>
    <w:p w14:paraId="23E8CD90" w14:textId="6833A7DF" w:rsidR="001E654F" w:rsidRDefault="005E38B7" w:rsidP="00077BB8">
      <w:pPr>
        <w:ind w:leftChars="400" w:left="960" w:firstLineChars="200" w:firstLine="480"/>
      </w:pPr>
      <w:r>
        <w:rPr>
          <w:rFonts w:hint="eastAsia"/>
        </w:rPr>
        <w:t>/</w:t>
      </w:r>
      <w:r>
        <w:t xml:space="preserve">/ </w:t>
      </w:r>
      <w:r w:rsidR="001E654F">
        <w:rPr>
          <w:rFonts w:hint="eastAsia"/>
        </w:rPr>
        <w:t>作为下一轮中的上一轮遍历的最后边哈希值</w:t>
      </w:r>
    </w:p>
    <w:p w14:paraId="3522E08F" w14:textId="77777777" w:rsidR="001E654F" w:rsidRDefault="001E654F" w:rsidP="001E654F">
      <w:pPr>
        <w:ind w:leftChars="200" w:left="480"/>
      </w:pPr>
      <w:r>
        <w:rPr>
          <w:rFonts w:hint="eastAsia"/>
        </w:rPr>
        <w:t xml:space="preserve">        // </w:t>
      </w:r>
      <w:r>
        <w:rPr>
          <w:rFonts w:hint="eastAsia"/>
        </w:rPr>
        <w:t>寻找下一个邻接面索引</w:t>
      </w:r>
    </w:p>
    <w:p w14:paraId="160DA039" w14:textId="44F954CC" w:rsidR="001E654F" w:rsidRDefault="001E654F" w:rsidP="001E654F">
      <w:pPr>
        <w:ind w:leftChars="200" w:left="480"/>
      </w:pPr>
      <w:r>
        <w:t xml:space="preserve">        childStartFaceIndex = resEdge.get(finalEdgeHash</w:t>
      </w:r>
      <w:proofErr w:type="gramStart"/>
      <w:r>
        <w:t>).includeFaces.filter</w:t>
      </w:r>
      <w:proofErr w:type="gramEnd"/>
      <w:r>
        <w:t>(item =&gt; !resFaces[item].hasSearch)[0];</w:t>
      </w:r>
    </w:p>
    <w:p w14:paraId="2C36DEB7" w14:textId="500AECB2" w:rsidR="00732270" w:rsidRDefault="00732270" w:rsidP="00732270">
      <w:pPr>
        <w:ind w:leftChars="200" w:left="480" w:firstLineChars="300" w:firstLine="720"/>
      </w:pPr>
      <w:r>
        <w:rPr>
          <w:rFonts w:hint="eastAsia"/>
        </w:rPr>
        <w:t xml:space="preserve">// </w:t>
      </w:r>
      <w:r>
        <w:rPr>
          <w:rFonts w:hint="eastAsia"/>
        </w:rPr>
        <w:t>未找到满足条件的面片</w:t>
      </w:r>
      <w:proofErr w:type="gramStart"/>
      <w:r>
        <w:rPr>
          <w:rFonts w:hint="eastAsia"/>
        </w:rPr>
        <w:t>则结束</w:t>
      </w:r>
      <w:proofErr w:type="gramEnd"/>
      <w:r>
        <w:rPr>
          <w:rFonts w:hint="eastAsia"/>
        </w:rPr>
        <w:t>当前子轮廓计算</w:t>
      </w:r>
    </w:p>
    <w:p w14:paraId="109CAD52" w14:textId="26F94C85" w:rsidR="00FD7B5A" w:rsidRPr="00FD7B5A" w:rsidRDefault="001E654F" w:rsidP="001E654F">
      <w:pPr>
        <w:ind w:leftChars="200" w:left="480"/>
      </w:pPr>
      <w:r>
        <w:rPr>
          <w:rFonts w:hint="eastAsia"/>
        </w:rPr>
        <w:t xml:space="preserve">      } while (</w:t>
      </w:r>
      <w:proofErr w:type="gramStart"/>
      <w:r>
        <w:rPr>
          <w:rFonts w:hint="eastAsia"/>
        </w:rPr>
        <w:t>childStartFaceIndex !</w:t>
      </w:r>
      <w:proofErr w:type="gramEnd"/>
      <w:r>
        <w:rPr>
          <w:rFonts w:hint="eastAsia"/>
        </w:rPr>
        <w:t xml:space="preserve">== undefined) </w:t>
      </w:r>
    </w:p>
    <w:p w14:paraId="352E0E1D" w14:textId="03BB3D4E" w:rsidR="003F1347" w:rsidRDefault="004A44E0" w:rsidP="00BE746C">
      <w:pPr>
        <w:ind w:leftChars="200" w:left="480"/>
      </w:pPr>
      <w:r>
        <w:rPr>
          <w:rFonts w:hint="eastAsia"/>
        </w:rPr>
        <w:t>获得</w:t>
      </w:r>
      <w:r w:rsidRPr="00194658">
        <w:t>每个轮廓的数据后还需要对轮廓进行</w:t>
      </w:r>
      <w:r w:rsidR="003F1347">
        <w:rPr>
          <w:rFonts w:hint="eastAsia"/>
        </w:rPr>
        <w:t>可视化</w:t>
      </w:r>
      <w:r w:rsidRPr="00194658">
        <w:t>，</w:t>
      </w:r>
      <w:r w:rsidR="003F1347" w:rsidRPr="00194658">
        <w:t>绘制流程为</w:t>
      </w:r>
      <w:r w:rsidR="003F1347">
        <w:rPr>
          <w:rFonts w:hint="eastAsia"/>
        </w:rPr>
        <w:t>：</w:t>
      </w:r>
    </w:p>
    <w:p w14:paraId="6D8B5E3F" w14:textId="7FD29392" w:rsidR="003F1347" w:rsidRDefault="004A44E0" w:rsidP="003F1347">
      <w:pPr>
        <w:pStyle w:val="afd"/>
        <w:numPr>
          <w:ilvl w:val="0"/>
          <w:numId w:val="35"/>
        </w:numPr>
        <w:tabs>
          <w:tab w:val="left" w:pos="284"/>
          <w:tab w:val="left" w:pos="851"/>
        </w:tabs>
        <w:ind w:left="0" w:firstLine="480"/>
      </w:pPr>
      <w:r w:rsidRPr="00194658">
        <w:t>声明一个空几何体对象，将轮廓坐标点添加到对象当中</w:t>
      </w:r>
      <w:r w:rsidR="003F1347">
        <w:rPr>
          <w:rFonts w:hint="eastAsia"/>
        </w:rPr>
        <w:t>；</w:t>
      </w:r>
    </w:p>
    <w:p w14:paraId="7E172FF3" w14:textId="20FF0723" w:rsidR="003F1347" w:rsidRDefault="004A44E0" w:rsidP="003F1347">
      <w:pPr>
        <w:pStyle w:val="afd"/>
        <w:numPr>
          <w:ilvl w:val="0"/>
          <w:numId w:val="35"/>
        </w:numPr>
        <w:tabs>
          <w:tab w:val="left" w:pos="284"/>
          <w:tab w:val="left" w:pos="851"/>
        </w:tabs>
        <w:ind w:left="0" w:firstLine="480"/>
      </w:pPr>
      <w:r w:rsidRPr="00194658">
        <w:t>设置对象渲染材质，里面包含颜色和大小参数</w:t>
      </w:r>
      <w:r w:rsidR="003F1347">
        <w:rPr>
          <w:rFonts w:hint="eastAsia"/>
        </w:rPr>
        <w:t>；</w:t>
      </w:r>
    </w:p>
    <w:p w14:paraId="5CE2AAFA" w14:textId="77777777" w:rsidR="003F1347" w:rsidRDefault="004A44E0" w:rsidP="003F1347">
      <w:pPr>
        <w:pStyle w:val="afd"/>
        <w:numPr>
          <w:ilvl w:val="0"/>
          <w:numId w:val="35"/>
        </w:numPr>
        <w:tabs>
          <w:tab w:val="left" w:pos="284"/>
          <w:tab w:val="left" w:pos="851"/>
        </w:tabs>
        <w:ind w:left="0" w:firstLine="480"/>
      </w:pPr>
      <w:r w:rsidRPr="00194658">
        <w:t>将对象添加进</w:t>
      </w:r>
      <w:r w:rsidRPr="00194658">
        <w:t>Points</w:t>
      </w:r>
      <w:r w:rsidRPr="00194658">
        <w:t>点模型对象中，最后把点模型加入最大的</w:t>
      </w:r>
      <w:r w:rsidRPr="00194658">
        <w:t>Scene</w:t>
      </w:r>
      <w:r w:rsidRPr="00194658">
        <w:t>场景中</w:t>
      </w:r>
      <w:r w:rsidRPr="00194658">
        <w:lastRenderedPageBreak/>
        <w:t>执行渲染</w:t>
      </w:r>
      <w:r w:rsidR="003F1347">
        <w:rPr>
          <w:rFonts w:hint="eastAsia"/>
        </w:rPr>
        <w:t>；</w:t>
      </w:r>
    </w:p>
    <w:p w14:paraId="361F2C3D" w14:textId="77777777" w:rsidR="00351C3D" w:rsidRDefault="004A44E0" w:rsidP="003F1347">
      <w:pPr>
        <w:pStyle w:val="afd"/>
        <w:numPr>
          <w:ilvl w:val="0"/>
          <w:numId w:val="35"/>
        </w:numPr>
        <w:tabs>
          <w:tab w:val="left" w:pos="284"/>
          <w:tab w:val="left" w:pos="851"/>
        </w:tabs>
        <w:ind w:left="0" w:firstLine="480"/>
      </w:pPr>
      <w:r w:rsidRPr="00194658">
        <w:t>点绘制完毕后还需将点连接成线，</w:t>
      </w:r>
      <w:proofErr w:type="gramStart"/>
      <w:r w:rsidRPr="00194658">
        <w:t>点数据</w:t>
      </w:r>
      <w:proofErr w:type="gramEnd"/>
      <w:r w:rsidRPr="00194658">
        <w:t>转化为</w:t>
      </w:r>
      <w:r w:rsidRPr="00194658">
        <w:t>Vectors</w:t>
      </w:r>
      <w:r w:rsidRPr="00194658">
        <w:t>对象存入</w:t>
      </w:r>
      <w:r w:rsidRPr="00194658">
        <w:t>listPoints</w:t>
      </w:r>
      <w:r w:rsidRPr="00194658">
        <w:t>数组里，通过</w:t>
      </w:r>
      <w:r w:rsidRPr="00194658">
        <w:t>BufferGeometry</w:t>
      </w:r>
      <w:r w:rsidRPr="00194658">
        <w:t>将</w:t>
      </w:r>
      <w:r w:rsidRPr="00194658">
        <w:t>listPoints</w:t>
      </w:r>
      <w:r w:rsidRPr="00194658">
        <w:t>转化为缓冲类型几何体，设置渲染材质，将对象和材质放入</w:t>
      </w:r>
      <w:r w:rsidRPr="00194658">
        <w:t>Line</w:t>
      </w:r>
      <w:r w:rsidRPr="00194658">
        <w:t>线模型中，最后</w:t>
      </w:r>
      <w:r>
        <w:rPr>
          <w:rFonts w:hint="eastAsia"/>
        </w:rPr>
        <w:t>将线模型对象</w:t>
      </w:r>
      <w:r w:rsidRPr="00194658">
        <w:t>加入</w:t>
      </w:r>
      <w:r w:rsidRPr="00194658">
        <w:t>Scene</w:t>
      </w:r>
      <w:r w:rsidRPr="00194658">
        <w:t>场景中执行渲染。</w:t>
      </w:r>
    </w:p>
    <w:p w14:paraId="152E73CA" w14:textId="12277830" w:rsidR="004A44E0" w:rsidRPr="00194658" w:rsidRDefault="004A44E0" w:rsidP="00351C3D">
      <w:pPr>
        <w:pStyle w:val="afd"/>
        <w:tabs>
          <w:tab w:val="left" w:pos="284"/>
          <w:tab w:val="left" w:pos="851"/>
        </w:tabs>
        <w:ind w:left="480" w:firstLineChars="0" w:firstLine="0"/>
      </w:pPr>
      <w:r w:rsidRPr="00194658">
        <w:t>分层</w:t>
      </w:r>
      <w:r>
        <w:rPr>
          <w:rFonts w:hint="eastAsia"/>
        </w:rPr>
        <w:t>切片</w:t>
      </w:r>
      <w:r w:rsidR="00AF78CC">
        <w:rPr>
          <w:rFonts w:hint="eastAsia"/>
        </w:rPr>
        <w:t>可视化</w:t>
      </w:r>
      <w:r w:rsidRPr="00194658">
        <w:t>流程如</w:t>
      </w:r>
      <w:r w:rsidRPr="00194658">
        <w:fldChar w:fldCharType="begin"/>
      </w:r>
      <w:r w:rsidRPr="00194658">
        <w:instrText xml:space="preserve"> REF _Ref67403267 \h </w:instrText>
      </w:r>
      <w:r>
        <w:instrText xml:space="preserve"> \* MERGEFORMAT </w:instrText>
      </w:r>
      <w:r w:rsidRPr="00194658">
        <w:fldChar w:fldCharType="separate"/>
      </w:r>
      <w:r w:rsidR="00596195" w:rsidRPr="00596195">
        <w:rPr>
          <w:rFonts w:eastAsiaTheme="majorEastAsia"/>
        </w:rPr>
        <w:t>图</w:t>
      </w:r>
      <w:r w:rsidR="00596195" w:rsidRPr="00596195">
        <w:rPr>
          <w:rFonts w:eastAsiaTheme="majorEastAsia"/>
        </w:rPr>
        <w:t xml:space="preserve"> </w:t>
      </w:r>
      <w:r w:rsidR="00596195" w:rsidRPr="00596195">
        <w:rPr>
          <w:rFonts w:eastAsiaTheme="majorEastAsia"/>
          <w:noProof/>
        </w:rPr>
        <w:t>4</w:t>
      </w:r>
      <w:r w:rsidR="00596195" w:rsidRPr="00596195">
        <w:rPr>
          <w:rFonts w:eastAsiaTheme="majorEastAsia"/>
          <w:noProof/>
        </w:rPr>
        <w:noBreakHyphen/>
        <w:t>5</w:t>
      </w:r>
      <w:r w:rsidRPr="00194658">
        <w:fldChar w:fldCharType="end"/>
      </w:r>
      <w:r w:rsidRPr="00194658">
        <w:t>。</w:t>
      </w:r>
    </w:p>
    <w:p w14:paraId="321CCCBF" w14:textId="6BAFAEC1" w:rsidR="004A44E0" w:rsidRPr="00194658" w:rsidRDefault="001A1783" w:rsidP="004A44E0">
      <w:pPr>
        <w:tabs>
          <w:tab w:val="left" w:pos="284"/>
          <w:tab w:val="left" w:pos="709"/>
        </w:tabs>
        <w:jc w:val="center"/>
      </w:pPr>
      <w:r>
        <w:object w:dxaOrig="3769" w:dyaOrig="6529" w14:anchorId="7405A1B1">
          <v:shape id="_x0000_i1045" type="#_x0000_t75" style="width:187.8pt;height:301.2pt" o:ole="">
            <v:imagedata r:id="rId65" o:title=""/>
          </v:shape>
          <o:OLEObject Type="Embed" ProgID="Visio.Drawing.15" ShapeID="_x0000_i1045" DrawAspect="Content" ObjectID="_1683207532" r:id="rId66"/>
        </w:object>
      </w:r>
    </w:p>
    <w:p w14:paraId="15E7965A" w14:textId="053CB3DD" w:rsidR="004A44E0" w:rsidRDefault="004A44E0" w:rsidP="004A44E0">
      <w:pPr>
        <w:pStyle w:val="a4"/>
        <w:tabs>
          <w:tab w:val="left" w:pos="284"/>
          <w:tab w:val="left" w:pos="709"/>
        </w:tabs>
        <w:ind w:left="210" w:hanging="210"/>
        <w:jc w:val="center"/>
        <w:rPr>
          <w:rFonts w:ascii="Times New Roman" w:eastAsiaTheme="majorEastAsia" w:hAnsi="Times New Roman"/>
          <w:sz w:val="21"/>
          <w:szCs w:val="24"/>
        </w:rPr>
      </w:pPr>
      <w:bookmarkStart w:id="175"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596195">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596195">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bookmarkEnd w:id="175"/>
      <w:r w:rsidRPr="009B1B31">
        <w:rPr>
          <w:rFonts w:ascii="Times New Roman" w:eastAsiaTheme="majorEastAsia" w:hAnsi="Times New Roman"/>
          <w:sz w:val="21"/>
          <w:szCs w:val="24"/>
        </w:rPr>
        <w:t xml:space="preserve"> </w:t>
      </w:r>
      <w:r>
        <w:rPr>
          <w:rFonts w:ascii="Times New Roman" w:eastAsiaTheme="majorEastAsia" w:hAnsi="Times New Roman" w:hint="eastAsia"/>
          <w:sz w:val="21"/>
          <w:szCs w:val="24"/>
        </w:rPr>
        <w:t>分层切片</w:t>
      </w:r>
      <w:r w:rsidR="000411E1">
        <w:rPr>
          <w:rFonts w:ascii="Times New Roman" w:eastAsiaTheme="majorEastAsia" w:hAnsi="Times New Roman" w:hint="eastAsia"/>
          <w:sz w:val="21"/>
          <w:szCs w:val="24"/>
        </w:rPr>
        <w:t>可视化</w:t>
      </w:r>
      <w:r w:rsidRPr="009B1B31">
        <w:rPr>
          <w:rFonts w:ascii="Times New Roman" w:eastAsiaTheme="majorEastAsia" w:hAnsi="Times New Roman"/>
          <w:sz w:val="21"/>
          <w:szCs w:val="24"/>
        </w:rPr>
        <w:t>流程</w:t>
      </w:r>
    </w:p>
    <w:p w14:paraId="7ED11257" w14:textId="2D1EFCF5" w:rsidR="001F2982" w:rsidRDefault="001F2982" w:rsidP="001F2982">
      <w:pPr>
        <w:ind w:firstLineChars="200" w:firstLine="480"/>
      </w:pPr>
      <w:r>
        <w:rPr>
          <w:rFonts w:hint="eastAsia"/>
        </w:rPr>
        <w:t>其中绘制</w:t>
      </w:r>
      <w:r>
        <w:rPr>
          <w:rFonts w:hint="eastAsia"/>
        </w:rPr>
        <w:t>Points</w:t>
      </w:r>
      <w:r>
        <w:rPr>
          <w:rFonts w:hint="eastAsia"/>
        </w:rPr>
        <w:t>对象核心代码为：</w:t>
      </w:r>
    </w:p>
    <w:p w14:paraId="20C87C80" w14:textId="77777777" w:rsidR="003232C3" w:rsidRPr="003232C3" w:rsidRDefault="003232C3" w:rsidP="003232C3">
      <w:pPr>
        <w:pStyle w:val="HTML"/>
        <w:shd w:val="clear" w:color="auto" w:fill="FFFFFF"/>
        <w:spacing w:line="360" w:lineRule="auto"/>
        <w:ind w:leftChars="200" w:left="480"/>
        <w:rPr>
          <w:rFonts w:ascii="Times New Roman" w:eastAsiaTheme="majorEastAsia" w:hAnsi="Times New Roman" w:cs="Times New Roman"/>
        </w:rPr>
      </w:pP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drawPointByPoints =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data, groupName, color</w:t>
      </w:r>
      <w:r w:rsidRPr="003232C3">
        <w:rPr>
          <w:rFonts w:ascii="Times New Roman" w:eastAsiaTheme="majorEastAsia" w:hAnsi="Times New Roman" w:cs="Times New Roman"/>
          <w:bCs/>
          <w:iCs/>
        </w:rPr>
        <w:t xml:space="preserve">) </w:t>
      </w:r>
      <w:r w:rsidRPr="003232C3">
        <w:rPr>
          <w:rFonts w:ascii="Times New Roman" w:eastAsiaTheme="majorEastAsia" w:hAnsi="Times New Roman" w:cs="Times New Roman"/>
        </w:rPr>
        <w:t xml:space="preserve">=&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geometry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Geometry</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声明一个空几何体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data.forEach</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item =&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rPr>
        <w:t>geometry.</w:t>
      </w:r>
      <w:r w:rsidRPr="003232C3">
        <w:rPr>
          <w:rFonts w:ascii="Times New Roman" w:eastAsiaTheme="majorEastAsia" w:hAnsi="Times New Roman" w:cs="Times New Roman"/>
          <w:bCs/>
        </w:rPr>
        <w:t>vertices</w:t>
      </w:r>
      <w:r w:rsidRPr="003232C3">
        <w:rPr>
          <w:rFonts w:ascii="Times New Roman" w:eastAsiaTheme="majorEastAsia" w:hAnsi="Times New Roman" w:cs="Times New Roman"/>
        </w:rPr>
        <w:t>.push</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Vector3</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item.</w:t>
      </w:r>
      <w:r w:rsidRPr="003232C3">
        <w:rPr>
          <w:rFonts w:ascii="Times New Roman" w:eastAsiaTheme="majorEastAsia" w:hAnsi="Times New Roman" w:cs="Times New Roman"/>
          <w:bCs/>
        </w:rPr>
        <w:t>x</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y</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z</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顶点坐标添加到</w:t>
      </w:r>
      <w:r w:rsidRPr="003232C3">
        <w:rPr>
          <w:rFonts w:ascii="Times New Roman" w:eastAsiaTheme="majorEastAsia" w:hAnsi="Times New Roman" w:cs="Times New Roman"/>
          <w:iCs/>
        </w:rPr>
        <w:t>geometry</w:t>
      </w:r>
      <w:r w:rsidRPr="003232C3">
        <w:rPr>
          <w:rFonts w:ascii="Times New Roman" w:eastAsiaTheme="majorEastAsia" w:hAnsi="Times New Roman" w:cs="Times New Roman"/>
          <w:iCs/>
        </w:rPr>
        <w:t>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material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r>
      <w:r w:rsidRPr="003232C3">
        <w:rPr>
          <w:rFonts w:ascii="Times New Roman" w:eastAsiaTheme="majorEastAsia" w:hAnsi="Times New Roman" w:cs="Times New Roman"/>
          <w:bCs/>
          <w:iCs/>
        </w:rPr>
        <w:lastRenderedPageBreak/>
        <w:t xml:space="preserve">    </w:t>
      </w:r>
      <w:r w:rsidRPr="003232C3">
        <w:rPr>
          <w:rFonts w:ascii="Times New Roman" w:eastAsiaTheme="majorEastAsia" w:hAnsi="Times New Roman" w:cs="Times New Roman"/>
          <w:bCs/>
        </w:rPr>
        <w:t>color</w:t>
      </w:r>
      <w:r w:rsidRPr="003232C3">
        <w:rPr>
          <w:rFonts w:ascii="Times New Roman" w:eastAsiaTheme="majorEastAsia" w:hAnsi="Times New Roman" w:cs="Times New Roman"/>
        </w:rPr>
        <w:t>: color,</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rPr>
        <w:t>size</w:t>
      </w:r>
      <w:r w:rsidRPr="003232C3">
        <w:rPr>
          <w:rFonts w:ascii="Times New Roman" w:eastAsiaTheme="majorEastAsia" w:hAnsi="Times New Roman" w:cs="Times New Roman"/>
        </w:rPr>
        <w:t>: 3</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材质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points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eometry, 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点模型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correct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 modal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添加偏移修正</w:t>
      </w:r>
      <w:r w:rsidRPr="003232C3">
        <w:rPr>
          <w:rFonts w:ascii="Times New Roman" w:eastAsiaTheme="majorEastAsia" w:hAnsi="Times New Roman" w:cs="Times New Roman"/>
          <w:iCs/>
        </w:rPr>
        <w:br/>
        <w:t xml:space="preserve">  findObjectBy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roup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add</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将</w:t>
      </w:r>
      <w:proofErr w:type="gramStart"/>
      <w:r w:rsidRPr="003232C3">
        <w:rPr>
          <w:rFonts w:ascii="Times New Roman" w:eastAsiaTheme="majorEastAsia" w:hAnsi="Times New Roman" w:cs="Times New Roman"/>
          <w:iCs/>
        </w:rPr>
        <w:t>点对象</w:t>
      </w:r>
      <w:proofErr w:type="gramEnd"/>
      <w:r w:rsidRPr="003232C3">
        <w:rPr>
          <w:rFonts w:ascii="Times New Roman" w:eastAsiaTheme="majorEastAsia" w:hAnsi="Times New Roman" w:cs="Times New Roman"/>
          <w:iCs/>
        </w:rPr>
        <w:t>加入特定名称对象中</w:t>
      </w:r>
      <w:r w:rsidRPr="003232C3">
        <w:rPr>
          <w:rFonts w:ascii="Times New Roman" w:eastAsiaTheme="majorEastAsia" w:hAnsi="Times New Roman" w:cs="Times New Roman"/>
          <w:iCs/>
        </w:rPr>
        <w:br/>
        <w:t xml:space="preserve">  render</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rPr>
        <w:br/>
      </w:r>
      <w:r w:rsidRPr="003232C3">
        <w:rPr>
          <w:rFonts w:ascii="Times New Roman" w:eastAsiaTheme="majorEastAsia" w:hAnsi="Times New Roman" w:cs="Times New Roman"/>
          <w:bCs/>
          <w:iCs/>
        </w:rPr>
        <w:t>}</w:t>
      </w:r>
    </w:p>
    <w:p w14:paraId="57DE6C82" w14:textId="5D089C8A" w:rsidR="001A1783" w:rsidRDefault="005332F7" w:rsidP="005332F7">
      <w:pPr>
        <w:ind w:firstLineChars="200" w:firstLine="480"/>
      </w:pPr>
      <w:r>
        <w:rPr>
          <w:rFonts w:hint="eastAsia"/>
        </w:rPr>
        <w:t>绘制</w:t>
      </w:r>
      <w:r>
        <w:rPr>
          <w:rFonts w:hint="eastAsia"/>
        </w:rPr>
        <w:t>Line</w:t>
      </w:r>
      <w:r>
        <w:rPr>
          <w:rFonts w:hint="eastAsia"/>
        </w:rPr>
        <w:t>对象核心代码为：</w:t>
      </w:r>
    </w:p>
    <w:p w14:paraId="3A77226F" w14:textId="77777777" w:rsidR="00BF5DF2" w:rsidRPr="00BF5DF2" w:rsidRDefault="00BF5DF2" w:rsidP="00BF5DF2">
      <w:pPr>
        <w:ind w:firstLineChars="200" w:firstLine="480"/>
        <w:rPr>
          <w:rFonts w:eastAsiaTheme="majorEastAsia"/>
          <w:kern w:val="0"/>
        </w:rPr>
      </w:pPr>
      <w:r w:rsidRPr="00BF5DF2">
        <w:rPr>
          <w:rFonts w:eastAsiaTheme="majorEastAsia"/>
          <w:kern w:val="0"/>
        </w:rPr>
        <w:t>const drawLineByPoints = (data, name, color) =&gt; {</w:t>
      </w:r>
    </w:p>
    <w:p w14:paraId="0770C216"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listPoints = </w:t>
      </w:r>
      <w:proofErr w:type="gramStart"/>
      <w:r w:rsidRPr="00BF5DF2">
        <w:rPr>
          <w:rFonts w:eastAsiaTheme="majorEastAsia"/>
          <w:kern w:val="0"/>
        </w:rPr>
        <w:t>data.map(</w:t>
      </w:r>
      <w:proofErr w:type="gramEnd"/>
      <w:r w:rsidRPr="00BF5DF2">
        <w:rPr>
          <w:rFonts w:eastAsiaTheme="majorEastAsia"/>
          <w:kern w:val="0"/>
        </w:rPr>
        <w:t>item =&gt; {</w:t>
      </w:r>
    </w:p>
    <w:p w14:paraId="0BD27D9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return new Three.Vector3(item.x, </w:t>
      </w:r>
      <w:proofErr w:type="gramStart"/>
      <w:r w:rsidRPr="00BF5DF2">
        <w:rPr>
          <w:rFonts w:eastAsiaTheme="majorEastAsia"/>
          <w:kern w:val="0"/>
        </w:rPr>
        <w:t>item.y</w:t>
      </w:r>
      <w:proofErr w:type="gramEnd"/>
      <w:r w:rsidRPr="00BF5DF2">
        <w:rPr>
          <w:rFonts w:eastAsiaTheme="majorEastAsia"/>
          <w:kern w:val="0"/>
        </w:rPr>
        <w:t>, item.z)</w:t>
      </w:r>
    </w:p>
    <w:p w14:paraId="2528DB2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2B6C4415"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geometry = new Three.BufferGeometry(</w:t>
      </w:r>
      <w:proofErr w:type="gramStart"/>
      <w:r w:rsidRPr="00BF5DF2">
        <w:rPr>
          <w:rFonts w:eastAsiaTheme="majorEastAsia"/>
          <w:kern w:val="0"/>
        </w:rPr>
        <w:t>).setFromPoints</w:t>
      </w:r>
      <w:proofErr w:type="gramEnd"/>
      <w:r w:rsidRPr="00BF5DF2">
        <w:rPr>
          <w:rFonts w:eastAsiaTheme="majorEastAsia"/>
          <w:kern w:val="0"/>
        </w:rPr>
        <w:t>(listPoints);</w:t>
      </w:r>
    </w:p>
    <w:p w14:paraId="737C9618"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material = new Three.MeshBasicMaterial({ // </w:t>
      </w:r>
      <w:r w:rsidRPr="00BF5DF2">
        <w:rPr>
          <w:rFonts w:eastAsiaTheme="majorEastAsia" w:hint="eastAsia"/>
          <w:kern w:val="0"/>
        </w:rPr>
        <w:t>设置渲染颜色和渲染模式</w:t>
      </w:r>
    </w:p>
    <w:p w14:paraId="0D9706F7"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lor: color,</w:t>
      </w:r>
    </w:p>
    <w:p w14:paraId="75F2E919"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side: Three.DoubleSide,</w:t>
      </w:r>
    </w:p>
    <w:p w14:paraId="02E56D3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369B26F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 Create the final object to add to the scene</w:t>
      </w:r>
    </w:p>
    <w:p w14:paraId="793227EB"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lineObject = new Three.Line(geometry, material); // </w:t>
      </w:r>
      <w:r w:rsidRPr="00BF5DF2">
        <w:rPr>
          <w:rFonts w:eastAsiaTheme="majorEastAsia" w:hint="eastAsia"/>
          <w:kern w:val="0"/>
        </w:rPr>
        <w:t>根据</w:t>
      </w:r>
      <w:r w:rsidRPr="00BF5DF2">
        <w:rPr>
          <w:rFonts w:eastAsiaTheme="majorEastAsia" w:hint="eastAsia"/>
          <w:kern w:val="0"/>
        </w:rPr>
        <w:t>Points</w:t>
      </w:r>
      <w:r w:rsidRPr="00BF5DF2">
        <w:rPr>
          <w:rFonts w:eastAsiaTheme="majorEastAsia" w:hint="eastAsia"/>
          <w:kern w:val="0"/>
        </w:rPr>
        <w:t>对象构建</w:t>
      </w:r>
      <w:r w:rsidRPr="00BF5DF2">
        <w:rPr>
          <w:rFonts w:eastAsiaTheme="majorEastAsia" w:hint="eastAsia"/>
          <w:kern w:val="0"/>
        </w:rPr>
        <w:t>Line</w:t>
      </w:r>
      <w:r w:rsidRPr="00BF5DF2">
        <w:rPr>
          <w:rFonts w:eastAsiaTheme="majorEastAsia" w:hint="eastAsia"/>
          <w:kern w:val="0"/>
        </w:rPr>
        <w:t>对象</w:t>
      </w:r>
    </w:p>
    <w:p w14:paraId="14326BF1"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rrectOffSet(lineObject, modalOffSet); // </w:t>
      </w:r>
      <w:r w:rsidRPr="00BF5DF2">
        <w:rPr>
          <w:rFonts w:eastAsiaTheme="majorEastAsia" w:hint="eastAsia"/>
          <w:kern w:val="0"/>
        </w:rPr>
        <w:t>添加偏移修正</w:t>
      </w:r>
    </w:p>
    <w:p w14:paraId="6D63C2E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findObjectByName(name</w:t>
      </w:r>
      <w:proofErr w:type="gramStart"/>
      <w:r w:rsidRPr="00BF5DF2">
        <w:rPr>
          <w:rFonts w:eastAsiaTheme="majorEastAsia"/>
          <w:kern w:val="0"/>
        </w:rPr>
        <w:t>).add</w:t>
      </w:r>
      <w:proofErr w:type="gramEnd"/>
      <w:r w:rsidRPr="00BF5DF2">
        <w:rPr>
          <w:rFonts w:eastAsiaTheme="majorEastAsia"/>
          <w:kern w:val="0"/>
        </w:rPr>
        <w:t>(lineObject);</w:t>
      </w:r>
    </w:p>
    <w:p w14:paraId="27392DA0"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roofErr w:type="gramStart"/>
      <w:r w:rsidRPr="00BF5DF2">
        <w:rPr>
          <w:rFonts w:eastAsiaTheme="majorEastAsia"/>
          <w:kern w:val="0"/>
        </w:rPr>
        <w:t>render(</w:t>
      </w:r>
      <w:proofErr w:type="gramEnd"/>
      <w:r w:rsidRPr="00BF5DF2">
        <w:rPr>
          <w:rFonts w:eastAsiaTheme="majorEastAsia"/>
          <w:kern w:val="0"/>
        </w:rPr>
        <w:t>);</w:t>
      </w:r>
    </w:p>
    <w:p w14:paraId="2E6A33F9" w14:textId="579829F7" w:rsidR="005332F7" w:rsidRPr="00BF5DF2" w:rsidRDefault="00BF5DF2" w:rsidP="00BF5DF2">
      <w:pPr>
        <w:ind w:firstLineChars="200" w:firstLine="480"/>
        <w:rPr>
          <w:rFonts w:eastAsiaTheme="majorEastAsia"/>
          <w:kern w:val="0"/>
        </w:rPr>
      </w:pPr>
      <w:r w:rsidRPr="00BF5DF2">
        <w:rPr>
          <w:rFonts w:eastAsiaTheme="majorEastAsia"/>
          <w:kern w:val="0"/>
        </w:rPr>
        <w:t>}</w:t>
      </w:r>
    </w:p>
    <w:p w14:paraId="30D4CF98" w14:textId="552BCEF9" w:rsidR="00A92395" w:rsidRDefault="00A92395" w:rsidP="00815F94">
      <w:pPr>
        <w:pStyle w:val="2"/>
        <w:tabs>
          <w:tab w:val="left" w:pos="284"/>
          <w:tab w:val="left" w:pos="709"/>
        </w:tabs>
      </w:pPr>
      <w:bookmarkStart w:id="176" w:name="_Toc70525962"/>
      <w:r>
        <w:rPr>
          <w:rFonts w:hint="eastAsia"/>
        </w:rPr>
        <w:t>轨迹填充</w:t>
      </w:r>
      <w:r w:rsidR="00F77D8D">
        <w:rPr>
          <w:rFonts w:hint="eastAsia"/>
        </w:rPr>
        <w:t>算法</w:t>
      </w:r>
      <w:bookmarkEnd w:id="176"/>
    </w:p>
    <w:p w14:paraId="3698157E" w14:textId="721B53F4" w:rsidR="00760B03" w:rsidRDefault="00760B03" w:rsidP="00760B03">
      <w:pPr>
        <w:tabs>
          <w:tab w:val="left" w:pos="284"/>
          <w:tab w:val="left" w:pos="709"/>
        </w:tabs>
        <w:ind w:firstLineChars="200" w:firstLine="480"/>
      </w:pPr>
      <w:r>
        <w:rPr>
          <w:rFonts w:hint="eastAsia"/>
        </w:rPr>
        <w:t>本文是基于填充路径的</w:t>
      </w:r>
      <w:r w:rsidRPr="008547DB">
        <w:rPr>
          <w:rFonts w:hint="eastAsia"/>
        </w:rPr>
        <w:t>扫描线多边形填充算法</w:t>
      </w:r>
      <w:r>
        <w:rPr>
          <w:rFonts w:hint="eastAsia"/>
        </w:rPr>
        <w:t>，基本原理是用水平线对轮廓进行扫描求交（由上到下），再将交点排序输出，完成填充工作。算法示意如</w:t>
      </w:r>
      <w:r w:rsidRPr="00A03E81">
        <w:fldChar w:fldCharType="begin"/>
      </w:r>
      <w:r w:rsidRPr="00A03E81">
        <w:instrText xml:space="preserve"> REF _Ref66287060 \h </w:instrText>
      </w:r>
      <w:r>
        <w:instrText xml:space="preserve"> \* MERGEFORMAT </w:instrText>
      </w:r>
      <w:r w:rsidRPr="00A03E81">
        <w:fldChar w:fldCharType="separate"/>
      </w:r>
      <w:r w:rsidR="00596195" w:rsidRPr="00596195">
        <w:t>图</w:t>
      </w:r>
      <w:r w:rsidR="00596195" w:rsidRPr="00596195">
        <w:t xml:space="preserve"> </w:t>
      </w:r>
      <w:r w:rsidR="00596195" w:rsidRPr="00596195">
        <w:rPr>
          <w:noProof/>
        </w:rPr>
        <w:t>4</w:t>
      </w:r>
      <w:r w:rsidR="00596195" w:rsidRPr="00596195">
        <w:rPr>
          <w:noProof/>
        </w:rPr>
        <w:noBreakHyphen/>
        <w:t>6</w:t>
      </w:r>
      <w:r w:rsidRPr="00A03E81">
        <w:fldChar w:fldCharType="end"/>
      </w:r>
      <w:r>
        <w:rPr>
          <w:rFonts w:hint="eastAsia"/>
        </w:rPr>
        <w:t>。</w:t>
      </w:r>
    </w:p>
    <w:p w14:paraId="037D54AD" w14:textId="77777777" w:rsidR="00760B03" w:rsidRDefault="00760B03" w:rsidP="00760B03">
      <w:pPr>
        <w:tabs>
          <w:tab w:val="left" w:pos="284"/>
          <w:tab w:val="left" w:pos="709"/>
        </w:tabs>
        <w:jc w:val="center"/>
      </w:pPr>
      <w:r>
        <w:rPr>
          <w:noProof/>
        </w:rPr>
        <w:lastRenderedPageBreak/>
        <w:drawing>
          <wp:inline distT="0" distB="0" distL="0" distR="0" wp14:anchorId="219D54BC" wp14:editId="3A4C7E63">
            <wp:extent cx="4467727" cy="282819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43980" cy="2876464"/>
                    </a:xfrm>
                    <a:prstGeom prst="rect">
                      <a:avLst/>
                    </a:prstGeom>
                  </pic:spPr>
                </pic:pic>
              </a:graphicData>
            </a:graphic>
          </wp:inline>
        </w:drawing>
      </w:r>
    </w:p>
    <w:p w14:paraId="7A26126A" w14:textId="3C79747C" w:rsidR="00760B03" w:rsidRPr="002A05DB" w:rsidRDefault="00760B03" w:rsidP="00760B03">
      <w:pPr>
        <w:pStyle w:val="a4"/>
        <w:tabs>
          <w:tab w:val="left" w:pos="284"/>
          <w:tab w:val="left" w:pos="709"/>
        </w:tabs>
        <w:ind w:left="210" w:hanging="210"/>
        <w:jc w:val="center"/>
        <w:rPr>
          <w:rFonts w:ascii="宋体" w:eastAsia="宋体" w:hAnsi="宋体"/>
          <w:sz w:val="21"/>
          <w:szCs w:val="24"/>
        </w:rPr>
      </w:pPr>
      <w:bookmarkStart w:id="177"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77"/>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75AA4149" w14:textId="12E9F836" w:rsidR="00721FC6" w:rsidRDefault="00721FC6" w:rsidP="001159EB">
      <w:pPr>
        <w:tabs>
          <w:tab w:val="left" w:pos="284"/>
          <w:tab w:val="left" w:pos="709"/>
        </w:tabs>
        <w:ind w:firstLineChars="200" w:firstLine="480"/>
      </w:pPr>
      <w:r>
        <w:rPr>
          <w:rFonts w:hint="eastAsia"/>
        </w:rPr>
        <w:t>在轨迹填充执行前需要对轮廓数据格式进行重构，将以</w:t>
      </w:r>
      <w:proofErr w:type="gramStart"/>
      <w:r>
        <w:rPr>
          <w:rFonts w:hint="eastAsia"/>
        </w:rPr>
        <w:t>点信息</w:t>
      </w:r>
      <w:proofErr w:type="gramEnd"/>
      <w:r>
        <w:rPr>
          <w:rFonts w:hint="eastAsia"/>
        </w:rPr>
        <w:t>为基础的旧轮廓数据转化为以轮廓属性为主体的新轮廓数据。下面是新旧轮廓数据格式定义：</w:t>
      </w:r>
    </w:p>
    <w:p w14:paraId="34E3FAB3" w14:textId="1639BADC" w:rsidR="00721FC6" w:rsidRDefault="00721FC6" w:rsidP="00721FC6">
      <w:pPr>
        <w:pStyle w:val="afd"/>
        <w:numPr>
          <w:ilvl w:val="0"/>
          <w:numId w:val="37"/>
        </w:numPr>
        <w:tabs>
          <w:tab w:val="left" w:pos="284"/>
          <w:tab w:val="left" w:pos="851"/>
        </w:tabs>
        <w:ind w:left="0" w:firstLine="480"/>
      </w:pPr>
      <w:r>
        <w:rPr>
          <w:rFonts w:hint="eastAsia"/>
        </w:rPr>
        <w:t>旧轮廓数据存储格式：</w:t>
      </w:r>
      <w:r>
        <w:rPr>
          <w:rFonts w:hint="eastAsia"/>
        </w:rPr>
        <w:t>[</w:t>
      </w:r>
      <w:r>
        <w:rPr>
          <w:rFonts w:hint="eastAsia"/>
        </w:rPr>
        <w:t>轮廓</w:t>
      </w:r>
      <w:r>
        <w:rPr>
          <w:rFonts w:hint="eastAsia"/>
        </w:rPr>
        <w:t>1:</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sidR="003479DD">
        <w:rPr>
          <w:rFonts w:hint="eastAsia"/>
        </w:rPr>
        <w:t>，</w:t>
      </w:r>
      <w:r>
        <w:rPr>
          <w:rFonts w:hint="eastAsia"/>
        </w:rPr>
        <w:t>轮廓</w:t>
      </w:r>
      <w:r>
        <w:rPr>
          <w:rFonts w:hint="eastAsia"/>
        </w:rPr>
        <w:t>2</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Pr>
          <w:rFonts w:hint="eastAsia"/>
        </w:rPr>
        <w:t>.</w:t>
      </w:r>
    </w:p>
    <w:p w14:paraId="3382A4AC" w14:textId="768AE46D" w:rsidR="00721FC6" w:rsidRDefault="00721FC6" w:rsidP="00721FC6">
      <w:pPr>
        <w:pStyle w:val="afd"/>
        <w:numPr>
          <w:ilvl w:val="0"/>
          <w:numId w:val="37"/>
        </w:numPr>
        <w:tabs>
          <w:tab w:val="left" w:pos="284"/>
          <w:tab w:val="left" w:pos="851"/>
        </w:tabs>
        <w:ind w:left="0" w:firstLine="480"/>
      </w:pPr>
      <w:r>
        <w:rPr>
          <w:rFonts w:hint="eastAsia"/>
        </w:rPr>
        <w:t>新轮廓数据存储格式：</w:t>
      </w:r>
      <w:r>
        <w:rPr>
          <w:rFonts w:hint="eastAsia"/>
        </w:rPr>
        <w:t>[</w:t>
      </w:r>
      <w:r>
        <w:rPr>
          <w:rFonts w:hint="eastAsia"/>
        </w:rPr>
        <w:t>轮廓</w:t>
      </w:r>
      <w:r>
        <w:rPr>
          <w:rFonts w:hint="eastAsia"/>
        </w:rPr>
        <w:t>1</w:t>
      </w:r>
      <w:r>
        <w:t>:{xMin</w:t>
      </w:r>
      <w:r w:rsidR="003479DD">
        <w:rPr>
          <w:rFonts w:hint="eastAsia"/>
        </w:rPr>
        <w:t>，</w:t>
      </w:r>
      <w:r>
        <w:t>xMax</w:t>
      </w:r>
      <w:r w:rsidR="003479DD">
        <w:rPr>
          <w:rFonts w:hint="eastAsia"/>
        </w:rPr>
        <w:t>，</w:t>
      </w:r>
      <w:r>
        <w:t>yMin</w:t>
      </w:r>
      <w:r w:rsidR="003479DD">
        <w:rPr>
          <w:rFonts w:hint="eastAsia"/>
        </w:rPr>
        <w:t>，</w:t>
      </w:r>
      <w:r>
        <w:t>yMax</w:t>
      </w:r>
      <w:r w:rsidR="003479DD">
        <w:rPr>
          <w:rFonts w:hint="eastAsia"/>
        </w:rPr>
        <w:t>，轮廓</w:t>
      </w:r>
      <w:proofErr w:type="gramStart"/>
      <w:r w:rsidR="003479DD">
        <w:rPr>
          <w:rFonts w:hint="eastAsia"/>
        </w:rPr>
        <w:t>边数据</w:t>
      </w:r>
      <w:proofErr w:type="gramEnd"/>
      <w:r>
        <w:t>}</w:t>
      </w:r>
      <w:r w:rsidR="003479DD">
        <w:rPr>
          <w:rFonts w:hint="eastAsia"/>
        </w:rPr>
        <w:t>，轮廓</w:t>
      </w:r>
      <w:r w:rsidR="003479DD">
        <w:rPr>
          <w:rFonts w:hint="eastAsia"/>
        </w:rPr>
        <w:t>2:</w:t>
      </w:r>
      <w:r w:rsidR="003479DD">
        <w:t>{</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B5322C">
        <w:rPr>
          <w:rFonts w:hint="eastAsia"/>
        </w:rPr>
        <w:t>，轮廓</w:t>
      </w:r>
      <w:proofErr w:type="gramStart"/>
      <w:r w:rsidR="00B5322C">
        <w:rPr>
          <w:rFonts w:hint="eastAsia"/>
        </w:rPr>
        <w:t>边</w:t>
      </w:r>
      <w:r w:rsidR="00CD2AC3">
        <w:rPr>
          <w:rFonts w:hint="eastAsia"/>
        </w:rPr>
        <w:t>数</w:t>
      </w:r>
      <w:proofErr w:type="gramEnd"/>
      <w:r w:rsidR="00CD2AC3">
        <w:rPr>
          <w:rFonts w:hint="eastAsia"/>
        </w:rPr>
        <w:t>据</w:t>
      </w:r>
      <w:r w:rsidR="003479DD">
        <w:t>}……</w:t>
      </w:r>
      <w:r>
        <w:t>]</w:t>
      </w:r>
      <w:r w:rsidR="003479DD">
        <w:t>.</w:t>
      </w:r>
      <w:r w:rsidR="003479DD">
        <w:rPr>
          <w:rFonts w:hint="eastAsia"/>
        </w:rPr>
        <w:t>其中</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rPr>
          <w:rFonts w:hint="eastAsia"/>
        </w:rPr>
        <w:t>分别为轮廓在笛卡尔坐标系下</w:t>
      </w:r>
      <w:r w:rsidR="003479DD">
        <w:rPr>
          <w:rFonts w:hint="eastAsia"/>
        </w:rPr>
        <w:t>X</w:t>
      </w:r>
      <w:r w:rsidR="003479DD">
        <w:rPr>
          <w:rFonts w:hint="eastAsia"/>
        </w:rPr>
        <w:t>轴方向的最小最大值和</w:t>
      </w:r>
      <w:r w:rsidR="003479DD">
        <w:rPr>
          <w:rFonts w:hint="eastAsia"/>
        </w:rPr>
        <w:t>Y</w:t>
      </w:r>
      <w:r w:rsidR="003479DD">
        <w:rPr>
          <w:rFonts w:hint="eastAsia"/>
        </w:rPr>
        <w:t>轴方向的最小最大值。</w:t>
      </w:r>
    </w:p>
    <w:p w14:paraId="4BD0C87B" w14:textId="70B3D30E" w:rsidR="00A70B32" w:rsidRDefault="00503B30" w:rsidP="0063003A">
      <w:pPr>
        <w:tabs>
          <w:tab w:val="left" w:pos="284"/>
          <w:tab w:val="left" w:pos="709"/>
        </w:tabs>
        <w:ind w:firstLineChars="200" w:firstLine="480"/>
      </w:pPr>
      <w:r>
        <w:rPr>
          <w:rFonts w:hint="eastAsia"/>
        </w:rPr>
        <w:t>接下来进行</w:t>
      </w:r>
      <w:r w:rsidR="008F2823">
        <w:rPr>
          <w:rFonts w:hint="eastAsia"/>
        </w:rPr>
        <w:t>内外轮廓判别</w:t>
      </w:r>
      <w:r w:rsidR="00BB5A3E">
        <w:rPr>
          <w:rFonts w:hint="eastAsia"/>
        </w:rPr>
        <w:t>，</w:t>
      </w:r>
      <w:r w:rsidR="001159EB" w:rsidRPr="00194658">
        <w:t>先声明一个二维矩阵</w:t>
      </w:r>
      <w:r w:rsidR="001159EB" w:rsidRPr="00194658">
        <w:t>distinguishMatrix</w:t>
      </w:r>
      <w:r w:rsidR="00183C20">
        <w:rPr>
          <w:rFonts w:hint="eastAsia"/>
        </w:rPr>
        <w:t>存储</w:t>
      </w:r>
      <w:r w:rsidR="001159EB" w:rsidRPr="00194658">
        <w:t>内外轮廓判别</w:t>
      </w:r>
      <w:r w:rsidR="00183C20">
        <w:rPr>
          <w:rFonts w:hint="eastAsia"/>
        </w:rPr>
        <w:t>标记</w:t>
      </w:r>
      <w:r w:rsidR="001159EB" w:rsidRPr="00194658">
        <w:t>，然后初始化</w:t>
      </w:r>
      <w:r w:rsidR="001159EB" w:rsidRPr="00194658">
        <w:t>contourInfo</w:t>
      </w:r>
      <w:r w:rsidR="001159EB" w:rsidRPr="00194658">
        <w:t>数组用来存储新表达形式的轮廓数据，里面包含了</w:t>
      </w:r>
      <w:r w:rsidR="001159EB" w:rsidRPr="00194658">
        <w:t>xMin</w:t>
      </w:r>
      <w:r w:rsidR="001159EB" w:rsidRPr="00194658">
        <w:t>、</w:t>
      </w:r>
      <w:r w:rsidR="001159EB" w:rsidRPr="00194658">
        <w:t>xMax</w:t>
      </w:r>
      <w:r w:rsidR="001159EB" w:rsidRPr="00194658">
        <w:t>、</w:t>
      </w:r>
      <w:r w:rsidR="001159EB" w:rsidRPr="00194658">
        <w:t>yMin</w:t>
      </w:r>
      <w:r w:rsidR="001159EB" w:rsidRPr="00194658">
        <w:t>、</w:t>
      </w:r>
      <w:r w:rsidR="001159EB" w:rsidRPr="00194658">
        <w:t>yMax</w:t>
      </w:r>
      <w:r w:rsidR="001159EB" w:rsidRPr="00194658">
        <w:t>和</w:t>
      </w:r>
      <w:r w:rsidR="001159EB" w:rsidRPr="00194658">
        <w:t>edgeInfo</w:t>
      </w:r>
      <w:r w:rsidR="001159EB" w:rsidRPr="00194658">
        <w:t>参数，代表着每个轮廓的范围以及组成轮廓的边数据，然后先对一个子轮廓数据进行遍历，遍历的过程中就能得到每个轮廓的范围极值和组成的边信息，并存入</w:t>
      </w:r>
      <w:r w:rsidR="001159EB" w:rsidRPr="00194658">
        <w:t>contourInfo</w:t>
      </w:r>
      <w:r w:rsidR="001159EB" w:rsidRPr="00194658">
        <w:t>数组中；经过上面步骤得到了</w:t>
      </w:r>
      <w:r w:rsidR="001159EB" w:rsidRPr="00194658">
        <w:t>contourInfo</w:t>
      </w:r>
      <w:r w:rsidR="001159EB" w:rsidRPr="00194658">
        <w:t>数组，然后使用双层循环遍历</w:t>
      </w:r>
      <w:r w:rsidR="001159EB" w:rsidRPr="00194658">
        <w:t>contourInfo</w:t>
      </w:r>
      <w:r w:rsidR="001159EB" w:rsidRPr="00194658">
        <w:t>数组得到内外轮廓判别矩阵</w:t>
      </w:r>
      <w:r w:rsidR="001159EB" w:rsidRPr="00194658">
        <w:t>distinguishMatrix</w:t>
      </w:r>
      <w:r w:rsidR="001159EB" w:rsidRPr="00194658">
        <w:t>，在循环中将外层循环的当前轮廓与内层循环的所有轮廓范围进行范围对比，如果当前轮廓有被其他轮廓包含则将判别矩阵对应位置加</w:t>
      </w:r>
      <w:r w:rsidR="001159EB" w:rsidRPr="00194658">
        <w:t>1</w:t>
      </w:r>
      <w:r w:rsidR="001159EB" w:rsidRPr="00194658">
        <w:t>并把那个大</w:t>
      </w:r>
      <w:r w:rsidR="001159EB" w:rsidRPr="00194658">
        <w:lastRenderedPageBreak/>
        <w:t>的轮廓索引值和</w:t>
      </w:r>
      <w:r w:rsidR="001159EB" w:rsidRPr="00194658">
        <w:t>X</w:t>
      </w:r>
      <w:proofErr w:type="gramStart"/>
      <w:r w:rsidR="001159EB" w:rsidRPr="00194658">
        <w:t>轴范围</w:t>
      </w:r>
      <w:proofErr w:type="gramEnd"/>
      <w:r w:rsidR="001159EB" w:rsidRPr="00194658">
        <w:t>最小值</w:t>
      </w:r>
      <w:r w:rsidR="00A70B32" w:rsidRPr="00194658">
        <w:t>存入判别矩阵，最后得到的</w:t>
      </w:r>
      <w:r w:rsidR="00A70B32" w:rsidRPr="00194658">
        <w:t>distinguishMatrix</w:t>
      </w:r>
      <w:r w:rsidR="00A70B32" w:rsidRPr="00194658">
        <w:t>数据就存放着内外轮廓判别依据。接下来要利用</w:t>
      </w:r>
      <w:r w:rsidR="00A70B32" w:rsidRPr="00194658">
        <w:t>distinguishMatrix</w:t>
      </w:r>
      <w:r w:rsidR="00A70B32"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00A70B32" w:rsidRPr="00194658">
        <w:t>将该内轮廓</w:t>
      </w:r>
      <w:proofErr w:type="gramEnd"/>
      <w:r w:rsidR="00A70B32" w:rsidRPr="00194658">
        <w:t>的</w:t>
      </w:r>
      <w:proofErr w:type="gramStart"/>
      <w:r w:rsidR="00A70B32" w:rsidRPr="00194658">
        <w:t>边数</w:t>
      </w:r>
      <w:proofErr w:type="gramEnd"/>
      <w:r w:rsidR="00A70B32" w:rsidRPr="00194658">
        <w:t>据合并到最接近轮廓的</w:t>
      </w:r>
      <w:proofErr w:type="gramStart"/>
      <w:r w:rsidR="00A70B32" w:rsidRPr="00194658">
        <w:t>边数</w:t>
      </w:r>
      <w:proofErr w:type="gramEnd"/>
      <w:r w:rsidR="00A70B32" w:rsidRPr="00194658">
        <w:t>据中，同时</w:t>
      </w:r>
      <w:proofErr w:type="gramStart"/>
      <w:r w:rsidR="00A70B32" w:rsidRPr="00194658">
        <w:t>将该内轮</w:t>
      </w:r>
      <w:proofErr w:type="gramEnd"/>
      <w:r w:rsidR="00A70B32" w:rsidRPr="00194658">
        <w:t>廓的数据从</w:t>
      </w:r>
      <w:r w:rsidR="00A70B32" w:rsidRPr="00194658">
        <w:t>contourInfo</w:t>
      </w:r>
      <w:r w:rsidR="00A70B32" w:rsidRPr="00194658">
        <w:t>中删除，内外轮廓判别过程如</w:t>
      </w:r>
      <w:r w:rsidR="00A70B32" w:rsidRPr="00194658">
        <w:fldChar w:fldCharType="begin"/>
      </w:r>
      <w:r w:rsidR="00A70B32" w:rsidRPr="00194658">
        <w:instrText xml:space="preserve"> REF _Ref67390554 \h </w:instrText>
      </w:r>
      <w:r w:rsidR="00A70B32">
        <w:instrText xml:space="preserve"> \* MERGEFORMAT </w:instrText>
      </w:r>
      <w:r w:rsidR="00A70B32" w:rsidRPr="00194658">
        <w:fldChar w:fldCharType="separate"/>
      </w:r>
      <w:r w:rsidR="00596195" w:rsidRPr="00596195">
        <w:rPr>
          <w:rFonts w:eastAsiaTheme="majorEastAsia"/>
        </w:rPr>
        <w:t>图</w:t>
      </w:r>
      <w:r w:rsidR="00596195" w:rsidRPr="00596195">
        <w:rPr>
          <w:rFonts w:eastAsiaTheme="majorEastAsia"/>
        </w:rPr>
        <w:t xml:space="preserve"> </w:t>
      </w:r>
      <w:r w:rsidR="00596195" w:rsidRPr="00596195">
        <w:rPr>
          <w:rFonts w:eastAsiaTheme="majorEastAsia"/>
          <w:noProof/>
        </w:rPr>
        <w:t>4</w:t>
      </w:r>
      <w:r w:rsidR="00596195" w:rsidRPr="00596195">
        <w:rPr>
          <w:rFonts w:eastAsiaTheme="majorEastAsia"/>
          <w:noProof/>
        </w:rPr>
        <w:noBreakHyphen/>
        <w:t>7</w:t>
      </w:r>
      <w:r w:rsidR="00A70B32" w:rsidRPr="00194658">
        <w:fldChar w:fldCharType="end"/>
      </w:r>
      <w:r w:rsidR="00A70B32" w:rsidRPr="00194658">
        <w:t>。</w:t>
      </w:r>
    </w:p>
    <w:p w14:paraId="25F6EE15" w14:textId="3AF7239F" w:rsidR="0063003A" w:rsidRPr="00194658" w:rsidRDefault="007D0BF0" w:rsidP="0063003A">
      <w:pPr>
        <w:tabs>
          <w:tab w:val="left" w:pos="284"/>
          <w:tab w:val="left" w:pos="709"/>
        </w:tabs>
        <w:jc w:val="center"/>
      </w:pPr>
      <w:r>
        <w:object w:dxaOrig="12420" w:dyaOrig="8592" w14:anchorId="7DB14B41">
          <v:shape id="_x0000_i1046" type="#_x0000_t75" style="width:436.2pt;height:301.8pt" o:ole="">
            <v:imagedata r:id="rId68" o:title=""/>
          </v:shape>
          <o:OLEObject Type="Embed" ProgID="Visio.Drawing.15" ShapeID="_x0000_i1046" DrawAspect="Content" ObjectID="_1683207533" r:id="rId69"/>
        </w:object>
      </w:r>
    </w:p>
    <w:p w14:paraId="0D1860B7" w14:textId="0323BA70" w:rsidR="0063003A" w:rsidRPr="009B1B31" w:rsidRDefault="0063003A" w:rsidP="0063003A">
      <w:pPr>
        <w:pStyle w:val="a4"/>
        <w:tabs>
          <w:tab w:val="left" w:pos="284"/>
          <w:tab w:val="left" w:pos="709"/>
        </w:tabs>
        <w:ind w:left="210" w:hanging="210"/>
        <w:jc w:val="center"/>
        <w:rPr>
          <w:rFonts w:ascii="Times New Roman" w:eastAsiaTheme="majorEastAsia" w:hAnsi="Times New Roman"/>
          <w:sz w:val="21"/>
          <w:szCs w:val="24"/>
        </w:rPr>
      </w:pPr>
      <w:bookmarkStart w:id="178"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596195">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596195">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bookmarkEnd w:id="178"/>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w:t>
      </w:r>
      <w:r w:rsidR="001657BB">
        <w:rPr>
          <w:rFonts w:ascii="Times New Roman" w:eastAsiaTheme="majorEastAsia" w:hAnsi="Times New Roman" w:hint="eastAsia"/>
          <w:sz w:val="21"/>
          <w:szCs w:val="24"/>
        </w:rPr>
        <w:t>过</w:t>
      </w:r>
      <w:r>
        <w:rPr>
          <w:rFonts w:ascii="Times New Roman" w:eastAsiaTheme="majorEastAsia" w:hAnsi="Times New Roman" w:hint="eastAsia"/>
          <w:sz w:val="21"/>
          <w:szCs w:val="24"/>
        </w:rPr>
        <w:t>程</w:t>
      </w:r>
    </w:p>
    <w:p w14:paraId="04CD63B5" w14:textId="15BB5619" w:rsidR="0063003A" w:rsidRDefault="008E728A" w:rsidP="0063003A">
      <w:pPr>
        <w:tabs>
          <w:tab w:val="left" w:pos="284"/>
          <w:tab w:val="left" w:pos="709"/>
        </w:tabs>
        <w:ind w:firstLineChars="200" w:firstLine="480"/>
      </w:pPr>
      <w:r w:rsidRPr="00194658">
        <w:t>得到处理后的轮廓线数据，再通过水平线扫描算法</w:t>
      </w:r>
      <w:r>
        <w:rPr>
          <w:rFonts w:hint="eastAsia"/>
        </w:rPr>
        <w:t>计算出</w:t>
      </w:r>
      <w:r w:rsidRPr="00194658">
        <w:t>轨迹规划的路径。具体实施流程为：初始化</w:t>
      </w:r>
      <w:r>
        <w:rPr>
          <w:rFonts w:hint="eastAsia"/>
        </w:rPr>
        <w:t>扫描</w:t>
      </w:r>
      <w:r w:rsidRPr="00194658">
        <w:t>线高度和截止高度为轮廓在</w:t>
      </w:r>
      <w:r w:rsidRPr="00194658">
        <w:t>Y</w:t>
      </w:r>
      <w:r w:rsidRPr="00194658">
        <w:t>轴的最大值和最小值，</w:t>
      </w:r>
      <w:r>
        <w:rPr>
          <w:rFonts w:hint="eastAsia"/>
        </w:rPr>
        <w:t>再</w:t>
      </w:r>
      <w:r w:rsidRPr="00194658">
        <w:t>从初始高度向下扫描遍历每个轮廓区域，</w:t>
      </w:r>
      <w:r>
        <w:rPr>
          <w:rFonts w:hint="eastAsia"/>
        </w:rPr>
        <w:t>高度</w:t>
      </w:r>
      <w:r w:rsidRPr="00194658">
        <w:t>以轨迹密度递增</w:t>
      </w:r>
      <w:r>
        <w:rPr>
          <w:rFonts w:hint="eastAsia"/>
        </w:rPr>
        <w:t>。</w:t>
      </w:r>
      <w:r w:rsidRPr="00194658">
        <w:t>扫描过程中把每个</w:t>
      </w:r>
      <w:r w:rsidRPr="00194658">
        <w:t>Y</w:t>
      </w:r>
      <w:proofErr w:type="gramStart"/>
      <w:r w:rsidRPr="00194658">
        <w:t>轴高度</w:t>
      </w:r>
      <w:proofErr w:type="gramEnd"/>
      <w:r w:rsidRPr="00194658">
        <w:t>与当前</w:t>
      </w:r>
      <w:proofErr w:type="gramStart"/>
      <w:r w:rsidRPr="00194658">
        <w:t>轮廓线求交</w:t>
      </w:r>
      <w:proofErr w:type="gramEnd"/>
      <w:r w:rsidRPr="00194658">
        <w:t>点，如果交点处于轮廓边之</w:t>
      </w:r>
      <w:r>
        <w:rPr>
          <w:rFonts w:hint="eastAsia"/>
        </w:rPr>
        <w:t>内</w:t>
      </w:r>
      <w:r w:rsidRPr="00194658">
        <w:t>，则将该交点存入交点数组，如果该交点在两边的最低点则将该交点存入两次交点数组，如果交点位于两边的最高点则跳过该交点，由此得到若干个交点后，按照</w:t>
      </w:r>
      <w:r w:rsidRPr="00194658">
        <w:t>X</w:t>
      </w:r>
      <w:r w:rsidRPr="00194658">
        <w:t>轴方向从小到大排序，</w:t>
      </w:r>
      <w:r>
        <w:rPr>
          <w:rFonts w:hint="eastAsia"/>
        </w:rPr>
        <w:t>再将</w:t>
      </w:r>
      <w:r w:rsidRPr="00194658">
        <w:t>每两个点进行连线（例如</w:t>
      </w:r>
      <w:r w:rsidRPr="00194658">
        <w:t>ABCDEF</w:t>
      </w:r>
      <w:r w:rsidRPr="00194658">
        <w:t>这六个点，得到的轨迹</w:t>
      </w:r>
      <w:r w:rsidRPr="000F164B">
        <w:t>就是</w:t>
      </w:r>
      <w:r w:rsidRPr="000F164B">
        <w:t>A-B</w:t>
      </w:r>
      <w:r w:rsidRPr="000F164B">
        <w:t>、</w:t>
      </w:r>
      <w:r w:rsidRPr="000F164B">
        <w:t>C-D</w:t>
      </w:r>
      <w:r w:rsidRPr="000F164B">
        <w:t>、</w:t>
      </w:r>
      <w:r w:rsidRPr="000F164B">
        <w:t>E-F</w:t>
      </w:r>
      <w:r w:rsidRPr="000F164B">
        <w:t>这三条</w:t>
      </w:r>
      <w:r w:rsidRPr="000F164B">
        <w:lastRenderedPageBreak/>
        <w:t>线段）得到最后的轨迹路径</w:t>
      </w:r>
      <w:r>
        <w:rPr>
          <w:rFonts w:hint="eastAsia"/>
        </w:rPr>
        <w:t>。</w:t>
      </w:r>
      <w:r w:rsidRPr="000F164B">
        <w:t>水平</w:t>
      </w:r>
      <w:r>
        <w:rPr>
          <w:rFonts w:hint="eastAsia"/>
        </w:rPr>
        <w:t>线</w:t>
      </w:r>
      <w:r w:rsidRPr="000F164B">
        <w:t>扫描轨迹填充</w:t>
      </w:r>
      <w:r>
        <w:rPr>
          <w:rFonts w:hint="eastAsia"/>
        </w:rPr>
        <w:t>算法</w:t>
      </w:r>
      <w:r w:rsidRPr="000F164B">
        <w:t>具体流程如</w:t>
      </w:r>
      <w:r w:rsidRPr="000F164B">
        <w:fldChar w:fldCharType="begin"/>
      </w:r>
      <w:r w:rsidRPr="000F164B">
        <w:instrText xml:space="preserve"> REF _Ref67390640 \h </w:instrText>
      </w:r>
      <w:r>
        <w:instrText xml:space="preserve"> \* MERGEFORMAT </w:instrText>
      </w:r>
      <w:r w:rsidRPr="000F164B">
        <w:fldChar w:fldCharType="separate"/>
      </w:r>
      <w:r w:rsidR="00596195" w:rsidRPr="00596195">
        <w:rPr>
          <w:rFonts w:eastAsiaTheme="minorEastAsia"/>
        </w:rPr>
        <w:t>图</w:t>
      </w:r>
      <w:r w:rsidR="00596195" w:rsidRPr="00596195">
        <w:rPr>
          <w:rFonts w:eastAsiaTheme="minorEastAsia"/>
        </w:rPr>
        <w:t xml:space="preserve"> </w:t>
      </w:r>
      <w:r w:rsidR="00596195" w:rsidRPr="00596195">
        <w:rPr>
          <w:rFonts w:eastAsiaTheme="minorEastAsia"/>
          <w:noProof/>
        </w:rPr>
        <w:t>4</w:t>
      </w:r>
      <w:r w:rsidR="00596195" w:rsidRPr="00596195">
        <w:rPr>
          <w:rFonts w:eastAsiaTheme="minorEastAsia"/>
          <w:noProof/>
        </w:rPr>
        <w:noBreakHyphen/>
        <w:t>8</w:t>
      </w:r>
      <w:r w:rsidRPr="000F164B">
        <w:fldChar w:fldCharType="end"/>
      </w:r>
      <w:r w:rsidRPr="000F164B">
        <w:t>。</w:t>
      </w:r>
    </w:p>
    <w:p w14:paraId="1A7DC22D" w14:textId="55D98D4F" w:rsidR="004D7AC9" w:rsidRDefault="004B69EC" w:rsidP="004D7AC9">
      <w:pPr>
        <w:tabs>
          <w:tab w:val="left" w:pos="284"/>
          <w:tab w:val="left" w:pos="709"/>
        </w:tabs>
        <w:jc w:val="center"/>
      </w:pPr>
      <w:r>
        <w:object w:dxaOrig="10080" w:dyaOrig="11196" w14:anchorId="30A6B16E">
          <v:shape id="_x0000_i1047" type="#_x0000_t75" style="width:436.2pt;height:484.8pt" o:ole="">
            <v:imagedata r:id="rId70" o:title=""/>
          </v:shape>
          <o:OLEObject Type="Embed" ProgID="Visio.Drawing.15" ShapeID="_x0000_i1047" DrawAspect="Content" ObjectID="_1683207534" r:id="rId71"/>
        </w:object>
      </w:r>
    </w:p>
    <w:p w14:paraId="658EE78D" w14:textId="0273EBDA" w:rsidR="004D7AC9" w:rsidRDefault="004D7AC9" w:rsidP="004D7AC9">
      <w:pPr>
        <w:pStyle w:val="a4"/>
        <w:tabs>
          <w:tab w:val="left" w:pos="284"/>
          <w:tab w:val="left" w:pos="709"/>
        </w:tabs>
        <w:ind w:left="210" w:hanging="210"/>
        <w:jc w:val="center"/>
        <w:rPr>
          <w:rFonts w:ascii="Times New Roman" w:eastAsiaTheme="minorEastAsia" w:hAnsi="Times New Roman"/>
          <w:sz w:val="21"/>
          <w:szCs w:val="24"/>
        </w:rPr>
      </w:pPr>
      <w:bookmarkStart w:id="179"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7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流程</w:t>
      </w:r>
    </w:p>
    <w:p w14:paraId="110E824A" w14:textId="7044ED31" w:rsidR="0005331A" w:rsidRDefault="0005331A" w:rsidP="0005331A">
      <w:pPr>
        <w:ind w:leftChars="200" w:left="480"/>
      </w:pPr>
      <w:r>
        <w:rPr>
          <w:rFonts w:hint="eastAsia"/>
        </w:rPr>
        <w:t>水平扫描轨迹填充核心代码为：</w:t>
      </w:r>
    </w:p>
    <w:p w14:paraId="2D4F4D43" w14:textId="77777777" w:rsidR="0005331A" w:rsidRDefault="0005331A" w:rsidP="0005331A">
      <w:pPr>
        <w:ind w:leftChars="200" w:left="480"/>
      </w:pPr>
      <w:r>
        <w:rPr>
          <w:rFonts w:hint="eastAsia"/>
        </w:rPr>
        <w:t xml:space="preserve">let startY = contourItem.yMax; // </w:t>
      </w:r>
      <w:r>
        <w:rPr>
          <w:rFonts w:hint="eastAsia"/>
        </w:rPr>
        <w:t>扫描线初始高度</w:t>
      </w:r>
    </w:p>
    <w:p w14:paraId="5653DC81" w14:textId="23FBA0A8" w:rsidR="0005331A" w:rsidRDefault="0005331A" w:rsidP="0005331A">
      <w:pPr>
        <w:ind w:leftChars="200" w:left="480"/>
      </w:pPr>
      <w:r>
        <w:rPr>
          <w:rFonts w:hint="eastAsia"/>
        </w:rPr>
        <w:t xml:space="preserve">let endY = contourItem.yMin; // </w:t>
      </w:r>
      <w:r>
        <w:rPr>
          <w:rFonts w:hint="eastAsia"/>
        </w:rPr>
        <w:t>扫描线截止高度</w:t>
      </w:r>
    </w:p>
    <w:p w14:paraId="6A3F208B" w14:textId="0EE7EFF9" w:rsidR="0005331A" w:rsidRDefault="0005331A" w:rsidP="0005331A">
      <w:pPr>
        <w:ind w:leftChars="200" w:left="480"/>
      </w:pPr>
      <w:r>
        <w:t>for (let yHeight = startY; yHeight &gt;= endY; yHeight = yHeight - density) {</w:t>
      </w:r>
    </w:p>
    <w:p w14:paraId="12D072FA" w14:textId="768FC32A" w:rsidR="0005331A" w:rsidRDefault="0005331A" w:rsidP="0005331A">
      <w:pPr>
        <w:ind w:leftChars="200" w:left="480"/>
      </w:pPr>
      <w:r>
        <w:rPr>
          <w:rFonts w:hint="eastAsia"/>
        </w:rPr>
        <w:lastRenderedPageBreak/>
        <w:t xml:space="preserve">let intersectData = contourItem.edgeInfo.filter(item =&gt; item.yMin &lt;= yHeight &amp;&amp; yHeight &lt;= item.yMax); // </w:t>
      </w:r>
      <w:r>
        <w:rPr>
          <w:rFonts w:hint="eastAsia"/>
        </w:rPr>
        <w:t>与当前扫描线相交线段数据</w:t>
      </w:r>
    </w:p>
    <w:p w14:paraId="61D7ABAC" w14:textId="522AFDA4" w:rsidR="0005331A" w:rsidRDefault="0005331A" w:rsidP="0005331A">
      <w:pPr>
        <w:ind w:leftChars="200" w:left="480"/>
      </w:pPr>
      <w:r>
        <w:rPr>
          <w:rFonts w:hint="eastAsia"/>
        </w:rPr>
        <w:t xml:space="preserve">let intersectPoints = []; // </w:t>
      </w:r>
      <w:r>
        <w:rPr>
          <w:rFonts w:hint="eastAsia"/>
        </w:rPr>
        <w:t>交点个数</w:t>
      </w:r>
    </w:p>
    <w:p w14:paraId="29E1D0EF" w14:textId="52EEA916" w:rsidR="0005331A" w:rsidRDefault="0005331A" w:rsidP="0005331A">
      <w:pPr>
        <w:ind w:leftChars="200" w:left="480"/>
      </w:pPr>
      <w:r>
        <w:t>for (let i = 0; i &lt; intersectData.length;) {</w:t>
      </w:r>
    </w:p>
    <w:p w14:paraId="5719266E" w14:textId="1B0000A9" w:rsidR="0005331A" w:rsidRDefault="0005331A" w:rsidP="0005331A">
      <w:pPr>
        <w:ind w:leftChars="200" w:left="480"/>
      </w:pPr>
      <w:r>
        <w:rPr>
          <w:rFonts w:hint="eastAsia"/>
        </w:rPr>
        <w:t xml:space="preserve">// </w:t>
      </w:r>
      <w:r>
        <w:rPr>
          <w:rFonts w:hint="eastAsia"/>
        </w:rPr>
        <w:t>交点分为三种情况，在边最高点则存入</w:t>
      </w:r>
      <w:r>
        <w:rPr>
          <w:rFonts w:hint="eastAsia"/>
        </w:rPr>
        <w:t>1</w:t>
      </w:r>
      <w:r>
        <w:rPr>
          <w:rFonts w:hint="eastAsia"/>
        </w:rPr>
        <w:t>个，在两边顶上则存入</w:t>
      </w:r>
      <w:r>
        <w:rPr>
          <w:rFonts w:hint="eastAsia"/>
        </w:rPr>
        <w:t>0</w:t>
      </w:r>
      <w:r>
        <w:rPr>
          <w:rFonts w:hint="eastAsia"/>
        </w:rPr>
        <w:t>个，在边最低点则存入</w:t>
      </w:r>
      <w:r>
        <w:rPr>
          <w:rFonts w:hint="eastAsia"/>
        </w:rPr>
        <w:t>2</w:t>
      </w:r>
      <w:r>
        <w:rPr>
          <w:rFonts w:hint="eastAsia"/>
        </w:rPr>
        <w:t>个</w:t>
      </w:r>
    </w:p>
    <w:p w14:paraId="7AE44058" w14:textId="592C98E7" w:rsidR="0005331A" w:rsidRDefault="0005331A" w:rsidP="0005331A">
      <w:pPr>
        <w:ind w:leftChars="200" w:left="480"/>
      </w:pPr>
      <w:r>
        <w:t>if (intersectData[i</w:t>
      </w:r>
      <w:proofErr w:type="gramStart"/>
      <w:r>
        <w:t>].yMin</w:t>
      </w:r>
      <w:proofErr w:type="gramEnd"/>
      <w:r>
        <w:t xml:space="preserve"> &lt; yHeight &amp;&amp; yHeight &lt; intersectData[i].yMax) {</w:t>
      </w:r>
    </w:p>
    <w:p w14:paraId="17219A40" w14:textId="27FA16EE" w:rsidR="0005331A" w:rsidRDefault="0005331A" w:rsidP="0005331A">
      <w:pPr>
        <w:ind w:leftChars="200" w:left="480"/>
      </w:pPr>
      <w:r>
        <w:t>intersectPoints.push(unitCalXY(intersectData[i</w:t>
      </w:r>
      <w:proofErr w:type="gramStart"/>
      <w:r>
        <w:t>].startPoint</w:t>
      </w:r>
      <w:proofErr w:type="gramEnd"/>
      <w:r>
        <w:t>, intersectData[i].endPoint, yHeight));</w:t>
      </w:r>
      <w:r>
        <w:rPr>
          <w:rFonts w:hint="eastAsia"/>
        </w:rPr>
        <w:t xml:space="preserve"> </w:t>
      </w:r>
      <w:r>
        <w:t>i++;</w:t>
      </w:r>
    </w:p>
    <w:p w14:paraId="7F2753BA" w14:textId="10E2E88E" w:rsidR="0005331A" w:rsidRDefault="0005331A" w:rsidP="0005331A">
      <w:pPr>
        <w:ind w:leftChars="200" w:left="480"/>
      </w:pPr>
      <w:r>
        <w:t>} else if (i &lt; intersectData.length - 1 &amp;&amp; intersectData[i</w:t>
      </w:r>
      <w:proofErr w:type="gramStart"/>
      <w:r>
        <w:t>].yMin</w:t>
      </w:r>
      <w:proofErr w:type="gramEnd"/>
      <w:r>
        <w:t xml:space="preserve"> === intersectData[i + 1].yMin &amp;&amp; yHeight === intersectData[i].yMin) {</w:t>
      </w:r>
    </w:p>
    <w:p w14:paraId="22C3F58B" w14:textId="574B0D7B" w:rsidR="0005331A" w:rsidRDefault="0005331A" w:rsidP="0005331A">
      <w:pPr>
        <w:ind w:leftChars="200" w:left="480"/>
      </w:pPr>
      <w:r>
        <w:t>let intersectionPoint = intersectData[i</w:t>
      </w:r>
      <w:proofErr w:type="gramStart"/>
      <w:r>
        <w:t>].startPoint.y</w:t>
      </w:r>
      <w:proofErr w:type="gramEnd"/>
      <w:r>
        <w:t xml:space="preserve"> - intersectData[i].endPoint.y ? intersectData[i].endPoint : intersectData[i].startPoint;</w:t>
      </w:r>
    </w:p>
    <w:p w14:paraId="3337C95B" w14:textId="3D843BB2" w:rsidR="0005331A" w:rsidRDefault="0005331A" w:rsidP="0005331A">
      <w:pPr>
        <w:ind w:leftChars="200" w:left="480"/>
      </w:pPr>
      <w:r>
        <w:t>intersectPoints.push(intersectionPoint); intersectPoints.push(intersectionPoint);</w:t>
      </w:r>
    </w:p>
    <w:p w14:paraId="32A80D45" w14:textId="08D70B5F" w:rsidR="0005331A" w:rsidRDefault="0005331A" w:rsidP="0005331A">
      <w:pPr>
        <w:ind w:leftChars="200" w:left="480"/>
      </w:pPr>
      <w:r>
        <w:t>i += 2</w:t>
      </w:r>
      <w:r>
        <w:rPr>
          <w:rFonts w:hint="eastAsia"/>
        </w:rPr>
        <w:t>;</w:t>
      </w:r>
      <w:r>
        <w:t>} else {i += 2;}}</w:t>
      </w:r>
    </w:p>
    <w:p w14:paraId="7411EEC6" w14:textId="16D25285" w:rsidR="0005331A" w:rsidRDefault="0005331A" w:rsidP="0005331A">
      <w:pPr>
        <w:ind w:leftChars="200" w:left="480"/>
      </w:pPr>
      <w:r>
        <w:rPr>
          <w:rFonts w:hint="eastAsia"/>
        </w:rPr>
        <w:t xml:space="preserve">intersectPoints.sort((a, b) =&gt; a.x - b.x); // </w:t>
      </w:r>
      <w:r>
        <w:rPr>
          <w:rFonts w:hint="eastAsia"/>
        </w:rPr>
        <w:t>按照</w:t>
      </w:r>
      <w:r>
        <w:rPr>
          <w:rFonts w:hint="eastAsia"/>
        </w:rPr>
        <w:t>x</w:t>
      </w:r>
      <w:r>
        <w:rPr>
          <w:rFonts w:hint="eastAsia"/>
        </w:rPr>
        <w:t>坐标排序</w:t>
      </w:r>
    </w:p>
    <w:p w14:paraId="6F02128B" w14:textId="57296D98" w:rsidR="0005331A" w:rsidRDefault="0005331A" w:rsidP="0005331A">
      <w:pPr>
        <w:ind w:leftChars="200" w:left="480"/>
      </w:pPr>
      <w:r>
        <w:rPr>
          <w:rFonts w:hint="eastAsia"/>
        </w:rPr>
        <w:t xml:space="preserve">// </w:t>
      </w:r>
      <w:r>
        <w:rPr>
          <w:rFonts w:hint="eastAsia"/>
        </w:rPr>
        <w:t>按照</w:t>
      </w:r>
      <w:r>
        <w:rPr>
          <w:rFonts w:hint="eastAsia"/>
        </w:rPr>
        <w:t>A-B</w:t>
      </w:r>
      <w:r>
        <w:rPr>
          <w:rFonts w:hint="eastAsia"/>
        </w:rPr>
        <w:t>、</w:t>
      </w:r>
      <w:r>
        <w:rPr>
          <w:rFonts w:hint="eastAsia"/>
        </w:rPr>
        <w:t>C-D</w:t>
      </w:r>
      <w:r>
        <w:rPr>
          <w:rFonts w:hint="eastAsia"/>
        </w:rPr>
        <w:t>、</w:t>
      </w:r>
      <w:r>
        <w:rPr>
          <w:rFonts w:hint="eastAsia"/>
        </w:rPr>
        <w:t>E-F</w:t>
      </w:r>
      <w:r>
        <w:rPr>
          <w:rFonts w:hint="eastAsia"/>
        </w:rPr>
        <w:t>格式连接</w:t>
      </w:r>
    </w:p>
    <w:p w14:paraId="3D8E5F00" w14:textId="22FDC806" w:rsidR="0005331A" w:rsidRDefault="0005331A" w:rsidP="0005331A">
      <w:pPr>
        <w:ind w:leftChars="200" w:left="480"/>
      </w:pPr>
      <w:r>
        <w:t>for (let i = 0; i &lt; intersectPoints.length; i += 2) {</w:t>
      </w:r>
    </w:p>
    <w:p w14:paraId="71BA552C" w14:textId="77777777" w:rsidR="002E3656" w:rsidRDefault="0005331A" w:rsidP="0005331A">
      <w:pPr>
        <w:ind w:leftChars="200" w:left="480" w:firstLineChars="100" w:firstLine="240"/>
      </w:pPr>
      <w:r>
        <w:t xml:space="preserve">pathPoints.push([intersectPoints[i], </w:t>
      </w:r>
      <w:proofErr w:type="gramStart"/>
      <w:r>
        <w:t>intersectPoints[</w:t>
      </w:r>
      <w:proofErr w:type="gramEnd"/>
      <w:r>
        <w:t>i + 1]])}</w:t>
      </w:r>
    </w:p>
    <w:p w14:paraId="1F4C567B" w14:textId="4241CF4B" w:rsidR="0005331A" w:rsidRPr="0005331A" w:rsidRDefault="0005331A" w:rsidP="002E3656">
      <w:pPr>
        <w:ind w:firstLineChars="200" w:firstLine="480"/>
      </w:pPr>
      <w:r>
        <w:t>}</w:t>
      </w:r>
    </w:p>
    <w:p w14:paraId="79E8EE91" w14:textId="77777777" w:rsidR="00A92395" w:rsidRDefault="00A92395" w:rsidP="00815F94">
      <w:pPr>
        <w:pStyle w:val="2"/>
        <w:tabs>
          <w:tab w:val="left" w:pos="284"/>
          <w:tab w:val="left" w:pos="709"/>
        </w:tabs>
      </w:pPr>
      <w:bookmarkStart w:id="180" w:name="_Toc70525963"/>
      <w:r>
        <w:rPr>
          <w:rFonts w:hint="eastAsia"/>
        </w:rPr>
        <w:t>G</w:t>
      </w:r>
      <w:r>
        <w:rPr>
          <w:rFonts w:hint="eastAsia"/>
        </w:rPr>
        <w:t>代码生成</w:t>
      </w:r>
      <w:bookmarkEnd w:id="180"/>
    </w:p>
    <w:p w14:paraId="0E194393" w14:textId="77777777" w:rsidR="009A5120" w:rsidRDefault="009A5120" w:rsidP="009A5120">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w:t>
      </w:r>
      <w:proofErr w:type="gramEnd"/>
      <w:r>
        <w:rPr>
          <w:rFonts w:hint="eastAsia"/>
        </w:rPr>
        <w:t>的间断。结尾部分是完成打印后关闭打印机的操作指令，比如复位喷头和打印平</w:t>
      </w:r>
      <w:r>
        <w:rPr>
          <w:rFonts w:hint="eastAsia"/>
        </w:rPr>
        <w:lastRenderedPageBreak/>
        <w:t>台，停止加热材料，关闭驱动电机电源等。</w:t>
      </w:r>
      <w:r>
        <w:rPr>
          <w:rFonts w:hint="eastAsia"/>
        </w:rPr>
        <w:t>G</w:t>
      </w:r>
      <w:r>
        <w:rPr>
          <w:rFonts w:hint="eastAsia"/>
        </w:rPr>
        <w:t>代码在不同设备和软件下的内容结构都有所不同，因此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7A420FA1" w14:textId="48182223" w:rsidR="009A5120" w:rsidRDefault="009A5120" w:rsidP="009A5120">
      <w:pPr>
        <w:tabs>
          <w:tab w:val="left" w:pos="284"/>
          <w:tab w:val="left" w:pos="709"/>
        </w:tabs>
        <w:ind w:firstLineChars="200" w:firstLine="480"/>
      </w:pPr>
      <w:r>
        <w:rPr>
          <w:rFonts w:hint="eastAsia"/>
        </w:rPr>
        <w:t>下面分别给出初始化部分、打印部分和结尾部分的简要示例代码。</w:t>
      </w:r>
    </w:p>
    <w:p w14:paraId="535E7A4A" w14:textId="77777777" w:rsidR="009A5120" w:rsidRDefault="009A5120" w:rsidP="009A5120">
      <w:pPr>
        <w:pStyle w:val="afd"/>
        <w:numPr>
          <w:ilvl w:val="0"/>
          <w:numId w:val="13"/>
        </w:numPr>
        <w:tabs>
          <w:tab w:val="left" w:pos="284"/>
          <w:tab w:val="left" w:pos="851"/>
        </w:tabs>
        <w:ind w:firstLineChars="0"/>
      </w:pPr>
      <w:r>
        <w:rPr>
          <w:rFonts w:hint="eastAsia"/>
        </w:rPr>
        <w:t>初始化部分。</w:t>
      </w:r>
    </w:p>
    <w:p w14:paraId="6A864AD0" w14:textId="77777777" w:rsidR="009A5120" w:rsidRDefault="009A5120" w:rsidP="009A5120">
      <w:pPr>
        <w:pStyle w:val="afd"/>
        <w:tabs>
          <w:tab w:val="left" w:pos="284"/>
          <w:tab w:val="left" w:pos="851"/>
        </w:tabs>
        <w:ind w:left="240" w:firstLineChars="100" w:firstLine="240"/>
      </w:pPr>
      <w:r>
        <w:rPr>
          <w:rFonts w:hint="eastAsia"/>
        </w:rPr>
        <w:t xml:space="preserve">G21; </w:t>
      </w:r>
      <w:r>
        <w:rPr>
          <w:rFonts w:hint="eastAsia"/>
        </w:rPr>
        <w:t>将单位设置为毫米</w:t>
      </w:r>
    </w:p>
    <w:p w14:paraId="3CF0F6EA" w14:textId="2BD26528" w:rsidR="009A5120" w:rsidRDefault="009A5120" w:rsidP="009A5120">
      <w:pPr>
        <w:tabs>
          <w:tab w:val="left" w:pos="284"/>
          <w:tab w:val="left" w:pos="851"/>
        </w:tabs>
        <w:ind w:leftChars="200" w:left="480"/>
      </w:pPr>
      <w:r>
        <w:rPr>
          <w:rFonts w:hint="eastAsia"/>
        </w:rPr>
        <w:t xml:space="preserve">G90; </w:t>
      </w:r>
      <w:r>
        <w:rPr>
          <w:rFonts w:hint="eastAsia"/>
        </w:rPr>
        <w:t>采用绝对坐标</w:t>
      </w:r>
      <w:r w:rsidR="00734367">
        <w:rPr>
          <w:rFonts w:hint="eastAsia"/>
        </w:rPr>
        <w:t>，</w:t>
      </w:r>
      <w:r w:rsidR="00734367" w:rsidRPr="00734367">
        <w:rPr>
          <w:rFonts w:hint="eastAsia"/>
        </w:rPr>
        <w:t>所有编入的坐标</w:t>
      </w:r>
      <w:proofErr w:type="gramStart"/>
      <w:r w:rsidR="00734367" w:rsidRPr="00734367">
        <w:rPr>
          <w:rFonts w:hint="eastAsia"/>
        </w:rPr>
        <w:t>值全部</w:t>
      </w:r>
      <w:proofErr w:type="gramEnd"/>
      <w:r w:rsidR="00734367" w:rsidRPr="00734367">
        <w:rPr>
          <w:rFonts w:hint="eastAsia"/>
        </w:rPr>
        <w:t>是以编程零点为基准的</w:t>
      </w:r>
    </w:p>
    <w:p w14:paraId="033D3153" w14:textId="77777777" w:rsidR="009A5120" w:rsidRDefault="009A5120" w:rsidP="009A5120">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5D99E71C" w14:textId="77777777" w:rsidR="009A5120" w:rsidRDefault="009A5120" w:rsidP="009A5120">
      <w:pPr>
        <w:tabs>
          <w:tab w:val="left" w:pos="284"/>
          <w:tab w:val="left" w:pos="851"/>
        </w:tabs>
        <w:ind w:leftChars="200" w:left="480"/>
      </w:pPr>
      <w:r>
        <w:rPr>
          <w:rFonts w:hint="eastAsia"/>
        </w:rPr>
        <w:t xml:space="preserve">G28; </w:t>
      </w:r>
      <w:r>
        <w:rPr>
          <w:rFonts w:hint="eastAsia"/>
        </w:rPr>
        <w:t>喷头和底部平台回归原点</w:t>
      </w:r>
    </w:p>
    <w:p w14:paraId="74441295" w14:textId="77777777" w:rsidR="009A5120" w:rsidRDefault="009A5120" w:rsidP="009A5120">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7289E72C" w14:textId="77777777" w:rsidR="009A5120" w:rsidRDefault="009A5120" w:rsidP="009A5120">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2F76655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6C1B8DA7" w14:textId="3B66710E" w:rsidR="009A5120" w:rsidRDefault="009A5120" w:rsidP="009A5120">
      <w:pPr>
        <w:tabs>
          <w:tab w:val="left" w:pos="284"/>
          <w:tab w:val="left" w:pos="851"/>
        </w:tabs>
        <w:ind w:leftChars="200" w:left="480"/>
      </w:pPr>
      <w:r>
        <w:rPr>
          <w:rFonts w:hint="eastAsia"/>
        </w:rPr>
        <w:t xml:space="preserve">M82; </w:t>
      </w:r>
      <w:r w:rsidR="00734367" w:rsidRPr="00734367">
        <w:rPr>
          <w:rFonts w:hint="eastAsia"/>
        </w:rPr>
        <w:t>主轴制动器</w:t>
      </w:r>
      <w:r w:rsidR="00734367">
        <w:rPr>
          <w:rFonts w:hint="eastAsia"/>
        </w:rPr>
        <w:t>打</w:t>
      </w:r>
      <w:r w:rsidR="00734367" w:rsidRPr="00734367">
        <w:rPr>
          <w:rFonts w:hint="eastAsia"/>
        </w:rPr>
        <w:t>开</w:t>
      </w:r>
    </w:p>
    <w:p w14:paraId="78163CF2" w14:textId="77777777" w:rsidR="009A5120" w:rsidRDefault="009A5120" w:rsidP="009A5120">
      <w:pPr>
        <w:pStyle w:val="afd"/>
        <w:numPr>
          <w:ilvl w:val="0"/>
          <w:numId w:val="13"/>
        </w:numPr>
        <w:tabs>
          <w:tab w:val="left" w:pos="284"/>
          <w:tab w:val="left" w:pos="851"/>
        </w:tabs>
        <w:ind w:firstLineChars="0"/>
      </w:pPr>
      <w:r>
        <w:rPr>
          <w:rFonts w:hint="eastAsia"/>
        </w:rPr>
        <w:t>打印部分。</w:t>
      </w:r>
    </w:p>
    <w:p w14:paraId="082D04BB" w14:textId="77777777" w:rsidR="009A5120" w:rsidRDefault="009A5120" w:rsidP="009A5120">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421B344E" w14:textId="77777777" w:rsidR="009A5120" w:rsidRDefault="009A5120" w:rsidP="009A5120">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28B25AEC" w14:textId="06F61BC0" w:rsidR="009A5120" w:rsidRDefault="009A5120" w:rsidP="009A5120">
      <w:pPr>
        <w:tabs>
          <w:tab w:val="left" w:pos="284"/>
          <w:tab w:val="left" w:pos="851"/>
        </w:tabs>
        <w:ind w:leftChars="200" w:left="480"/>
      </w:pPr>
      <w:r>
        <w:rPr>
          <w:rFonts w:hint="eastAsia"/>
        </w:rPr>
        <w:t xml:space="preserve">G1 X 68.709 Y 58.616 E2;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D56C741" w14:textId="77777777" w:rsidR="009A5120" w:rsidRDefault="009A5120" w:rsidP="009A5120">
      <w:pPr>
        <w:pStyle w:val="afd"/>
        <w:numPr>
          <w:ilvl w:val="0"/>
          <w:numId w:val="13"/>
        </w:numPr>
        <w:tabs>
          <w:tab w:val="left" w:pos="284"/>
          <w:tab w:val="left" w:pos="851"/>
        </w:tabs>
        <w:ind w:firstLineChars="0"/>
      </w:pPr>
      <w:r>
        <w:rPr>
          <w:rFonts w:hint="eastAsia"/>
        </w:rPr>
        <w:t>结尾部分。</w:t>
      </w:r>
    </w:p>
    <w:p w14:paraId="6526F94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2337065F" w14:textId="77777777" w:rsidR="009A5120" w:rsidRDefault="009A5120" w:rsidP="009A5120">
      <w:pPr>
        <w:tabs>
          <w:tab w:val="left" w:pos="284"/>
          <w:tab w:val="left" w:pos="851"/>
        </w:tabs>
        <w:ind w:leftChars="200" w:left="480"/>
      </w:pPr>
      <w:r>
        <w:rPr>
          <w:rFonts w:hint="eastAsia"/>
        </w:rPr>
        <w:t xml:space="preserve">M104 S0; </w:t>
      </w:r>
      <w:r>
        <w:rPr>
          <w:rFonts w:hint="eastAsia"/>
        </w:rPr>
        <w:t>停止加热打印头</w:t>
      </w:r>
    </w:p>
    <w:p w14:paraId="10FC269B" w14:textId="77777777" w:rsidR="009A5120" w:rsidRDefault="009A5120" w:rsidP="009A5120">
      <w:pPr>
        <w:tabs>
          <w:tab w:val="left" w:pos="284"/>
          <w:tab w:val="left" w:pos="851"/>
        </w:tabs>
        <w:ind w:leftChars="200" w:left="480"/>
      </w:pPr>
      <w:r>
        <w:rPr>
          <w:rFonts w:hint="eastAsia"/>
        </w:rPr>
        <w:t xml:space="preserve">M140 S0; </w:t>
      </w:r>
      <w:r>
        <w:rPr>
          <w:rFonts w:hint="eastAsia"/>
        </w:rPr>
        <w:t>停止给平台加热</w:t>
      </w:r>
    </w:p>
    <w:p w14:paraId="3461D5B6" w14:textId="77777777" w:rsidR="009A5120" w:rsidRDefault="009A5120" w:rsidP="009A5120">
      <w:pPr>
        <w:tabs>
          <w:tab w:val="left" w:pos="284"/>
          <w:tab w:val="left" w:pos="851"/>
        </w:tabs>
        <w:ind w:leftChars="200" w:left="480"/>
      </w:pPr>
      <w:r>
        <w:rPr>
          <w:rFonts w:hint="eastAsia"/>
        </w:rPr>
        <w:t xml:space="preserve">G28 X0 Y0 Z0; </w:t>
      </w:r>
      <w:r>
        <w:rPr>
          <w:rFonts w:hint="eastAsia"/>
        </w:rPr>
        <w:t>将打印头回归原点</w:t>
      </w:r>
    </w:p>
    <w:p w14:paraId="285072F2" w14:textId="77777777" w:rsidR="009A5120" w:rsidRPr="007C381D" w:rsidRDefault="009A5120" w:rsidP="009A5120">
      <w:pPr>
        <w:tabs>
          <w:tab w:val="left" w:pos="284"/>
          <w:tab w:val="left" w:pos="851"/>
        </w:tabs>
        <w:ind w:leftChars="200" w:left="480"/>
      </w:pPr>
      <w:r>
        <w:rPr>
          <w:rFonts w:hint="eastAsia"/>
        </w:rPr>
        <w:t xml:space="preserve">M84; </w:t>
      </w:r>
      <w:r>
        <w:rPr>
          <w:rFonts w:hint="eastAsia"/>
        </w:rPr>
        <w:t>电机断电</w:t>
      </w:r>
    </w:p>
    <w:p w14:paraId="29C50F15" w14:textId="3817386E" w:rsidR="00A92395" w:rsidRDefault="00A92395" w:rsidP="00815F94">
      <w:pPr>
        <w:pStyle w:val="2"/>
        <w:tabs>
          <w:tab w:val="left" w:pos="284"/>
          <w:tab w:val="left" w:pos="709"/>
        </w:tabs>
      </w:pPr>
      <w:bookmarkStart w:id="181" w:name="_Toc70525964"/>
      <w:r>
        <w:rPr>
          <w:rFonts w:hint="eastAsia"/>
        </w:rPr>
        <w:lastRenderedPageBreak/>
        <w:t>动画模拟</w:t>
      </w:r>
      <w:bookmarkEnd w:id="181"/>
    </w:p>
    <w:p w14:paraId="3995A276" w14:textId="293DE6B7" w:rsidR="00A052F3" w:rsidRDefault="00A052F3" w:rsidP="00A052F3">
      <w:pPr>
        <w:tabs>
          <w:tab w:val="left" w:pos="284"/>
          <w:tab w:val="left" w:pos="709"/>
        </w:tabs>
        <w:ind w:firstLineChars="200" w:firstLine="480"/>
      </w:pPr>
      <w:r>
        <w:rPr>
          <w:rFonts w:hint="eastAsia"/>
        </w:rPr>
        <w:t>动画模拟填充轨迹，</w:t>
      </w:r>
      <w:r w:rsidR="00C16B4E">
        <w:rPr>
          <w:rFonts w:hint="eastAsia"/>
        </w:rPr>
        <w:t>目的是对打印流程进行三维仿真，给后续增加复杂的动画演示功能预留接口。</w:t>
      </w:r>
      <w:r>
        <w:rPr>
          <w:rFonts w:hint="eastAsia"/>
        </w:rPr>
        <w:t>利用</w:t>
      </w:r>
      <w:r>
        <w:rPr>
          <w:rFonts w:hint="eastAsia"/>
        </w:rPr>
        <w:t>Three</w:t>
      </w:r>
      <w:r>
        <w:t>.js</w:t>
      </w:r>
      <w:r>
        <w:rPr>
          <w:rFonts w:hint="eastAsia"/>
        </w:rPr>
        <w:t>中的帧动画来实现一个标记球体沿着填充轨迹运动的效果，首先需要定义一个</w:t>
      </w:r>
      <w:r>
        <w:rPr>
          <w:rFonts w:hint="eastAsia"/>
        </w:rPr>
        <w:t>SphereGeometry</w:t>
      </w:r>
      <w:r>
        <w:rPr>
          <w:rFonts w:hint="eastAsia"/>
        </w:rPr>
        <w:t>的球体对象，设置球体的大小与材质，再定义一个</w:t>
      </w:r>
      <w:r w:rsidRPr="001E0AC2">
        <w:t>CatmullRomCurve3</w:t>
      </w:r>
      <w:r>
        <w:rPr>
          <w:rFonts w:hint="eastAsia"/>
        </w:rPr>
        <w:t>的</w:t>
      </w:r>
      <w:r>
        <w:rPr>
          <w:rFonts w:hint="eastAsia"/>
        </w:rPr>
        <w:t>3D</w:t>
      </w:r>
      <w:r>
        <w:rPr>
          <w:rFonts w:hint="eastAsia"/>
        </w:rPr>
        <w:t>样条曲线，用水平扫描填充计算出来的数据对该曲线进行初始化，然后用</w:t>
      </w:r>
      <w:r>
        <w:rPr>
          <w:rFonts w:hint="eastAsia"/>
        </w:rPr>
        <w:t>Float</w:t>
      </w:r>
      <w:r>
        <w:t>32</w:t>
      </w:r>
      <w:r>
        <w:rPr>
          <w:rFonts w:hint="eastAsia"/>
        </w:rPr>
        <w:t>Array</w:t>
      </w:r>
      <w:r>
        <w:rPr>
          <w:rFonts w:hint="eastAsia"/>
        </w:rPr>
        <w:t>类型数组生成</w:t>
      </w:r>
      <w:r w:rsidRPr="000F164B">
        <w:t>动画时间序列，</w:t>
      </w:r>
      <w:r>
        <w:rPr>
          <w:rFonts w:hint="eastAsia"/>
        </w:rPr>
        <w:t>再</w:t>
      </w:r>
      <w:r w:rsidRPr="000F164B">
        <w:t>利用轨迹路径坐标去生成一个和时间序列相对于的位置坐标序列，得到每个关键帧的时值与当前时值</w:t>
      </w:r>
      <w:r>
        <w:rPr>
          <w:rFonts w:hint="eastAsia"/>
        </w:rPr>
        <w:t>所对应的</w:t>
      </w:r>
      <w:r w:rsidRPr="000F164B">
        <w:t>运动坐标点，再使用</w:t>
      </w:r>
      <w:r w:rsidRPr="000F164B">
        <w:t>Three.js</w:t>
      </w:r>
      <w:r w:rsidRPr="000F164B">
        <w:t>提供的</w:t>
      </w:r>
      <w:r w:rsidRPr="000F164B">
        <w:t>KeyframeTrack</w:t>
      </w:r>
      <w:r w:rsidRPr="000F164B">
        <w:t>函数生成动画轨迹数据，</w:t>
      </w:r>
      <w:r>
        <w:rPr>
          <w:rFonts w:hint="eastAsia"/>
        </w:rPr>
        <w:t>同时，利用</w:t>
      </w:r>
      <w:r w:rsidRPr="000F164B">
        <w:t>AnimationClip</w:t>
      </w:r>
      <w:r w:rsidRPr="000F164B">
        <w:t>和</w:t>
      </w:r>
      <w:r w:rsidRPr="000F164B">
        <w:t>AnimationMixer</w:t>
      </w:r>
      <w:r>
        <w:rPr>
          <w:rFonts w:hint="eastAsia"/>
        </w:rPr>
        <w:t>函数</w:t>
      </w:r>
      <w:r w:rsidRPr="000F164B">
        <w:t>绑定球体与路线轨迹，最后调用</w:t>
      </w:r>
      <w:r w:rsidRPr="000F164B">
        <w:t>play</w:t>
      </w:r>
      <w:r w:rsidRPr="000F164B">
        <w:t>方法执行动画。</w:t>
      </w:r>
      <w:r w:rsidR="00AB158F">
        <w:rPr>
          <w:rFonts w:hint="eastAsia"/>
        </w:rPr>
        <w:t>实际流程</w:t>
      </w:r>
      <w:r w:rsidR="00AB158F" w:rsidRPr="00AB158F">
        <w:rPr>
          <w:rFonts w:hint="eastAsia"/>
        </w:rPr>
        <w:t>如</w:t>
      </w:r>
      <w:r w:rsidR="00AB158F" w:rsidRPr="00AB158F">
        <w:fldChar w:fldCharType="begin"/>
      </w:r>
      <w:r w:rsidR="00AB158F" w:rsidRPr="00AB158F">
        <w:instrText xml:space="preserve"> </w:instrText>
      </w:r>
      <w:r w:rsidR="00AB158F" w:rsidRPr="00AB158F">
        <w:rPr>
          <w:rFonts w:hint="eastAsia"/>
        </w:rPr>
        <w:instrText>REF _Ref70523216 \h</w:instrText>
      </w:r>
      <w:r w:rsidR="00AB158F" w:rsidRPr="00AB158F">
        <w:instrText xml:space="preserve"> </w:instrText>
      </w:r>
      <w:r w:rsidR="00AB158F">
        <w:instrText xml:space="preserve"> \* MERGEFORMAT </w:instrText>
      </w:r>
      <w:r w:rsidR="00AB158F" w:rsidRPr="00AB158F">
        <w:fldChar w:fldCharType="separate"/>
      </w:r>
      <w:r w:rsidR="00596195" w:rsidRPr="00596195">
        <w:rPr>
          <w:rFonts w:eastAsiaTheme="majorEastAsia"/>
        </w:rPr>
        <w:t>图</w:t>
      </w:r>
      <w:r w:rsidR="00596195" w:rsidRPr="00596195">
        <w:rPr>
          <w:rFonts w:eastAsiaTheme="majorEastAsia"/>
        </w:rPr>
        <w:t xml:space="preserve"> </w:t>
      </w:r>
      <w:r w:rsidR="00596195" w:rsidRPr="00596195">
        <w:rPr>
          <w:rFonts w:eastAsiaTheme="majorEastAsia"/>
          <w:noProof/>
        </w:rPr>
        <w:t>4</w:t>
      </w:r>
      <w:r w:rsidR="00596195" w:rsidRPr="00596195">
        <w:rPr>
          <w:rFonts w:eastAsiaTheme="majorEastAsia"/>
          <w:noProof/>
        </w:rPr>
        <w:noBreakHyphen/>
        <w:t>9</w:t>
      </w:r>
      <w:r w:rsidR="00AB158F" w:rsidRPr="00AB158F">
        <w:fldChar w:fldCharType="end"/>
      </w:r>
      <w:r w:rsidR="00AB158F">
        <w:rPr>
          <w:rFonts w:hint="eastAsia"/>
        </w:rPr>
        <w:t>。</w:t>
      </w:r>
    </w:p>
    <w:p w14:paraId="17219A6C" w14:textId="2934199D" w:rsidR="00AB158F" w:rsidRDefault="004E4F7A" w:rsidP="001E3775">
      <w:pPr>
        <w:keepNext/>
        <w:tabs>
          <w:tab w:val="left" w:pos="284"/>
          <w:tab w:val="left" w:pos="709"/>
        </w:tabs>
        <w:jc w:val="center"/>
      </w:pPr>
      <w:r>
        <w:object w:dxaOrig="2533" w:dyaOrig="5064" w14:anchorId="17C2DA0E">
          <v:shape id="_x0000_i1048" type="#_x0000_t75" style="width:126.6pt;height:253.2pt" o:ole="">
            <v:imagedata r:id="rId72" o:title=""/>
          </v:shape>
          <o:OLEObject Type="Embed" ProgID="Visio.Drawing.15" ShapeID="_x0000_i1048" DrawAspect="Content" ObjectID="_1683207535" r:id="rId73"/>
        </w:object>
      </w:r>
    </w:p>
    <w:p w14:paraId="6DD41AD5" w14:textId="601D9E0B" w:rsidR="00AB158F" w:rsidRDefault="00AB158F" w:rsidP="00AB158F">
      <w:pPr>
        <w:pStyle w:val="a4"/>
        <w:ind w:left="210" w:hanging="210"/>
        <w:jc w:val="center"/>
        <w:rPr>
          <w:rFonts w:ascii="Times New Roman" w:eastAsiaTheme="majorEastAsia" w:hAnsi="Times New Roman"/>
          <w:sz w:val="21"/>
          <w:szCs w:val="21"/>
        </w:rPr>
      </w:pPr>
      <w:bookmarkStart w:id="182" w:name="_Ref70523216"/>
      <w:r w:rsidRPr="00AB158F">
        <w:rPr>
          <w:rFonts w:ascii="Times New Roman" w:eastAsiaTheme="majorEastAsia" w:hAnsi="Times New Roman"/>
          <w:sz w:val="21"/>
          <w:szCs w:val="21"/>
        </w:rPr>
        <w:t>图</w:t>
      </w:r>
      <w:r w:rsidRPr="00AB158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596195">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596195">
        <w:rPr>
          <w:rFonts w:ascii="Times New Roman" w:eastAsiaTheme="majorEastAsia" w:hAnsi="Times New Roman"/>
          <w:noProof/>
          <w:sz w:val="21"/>
          <w:szCs w:val="21"/>
        </w:rPr>
        <w:t>9</w:t>
      </w:r>
      <w:r w:rsidR="005C726C">
        <w:rPr>
          <w:rFonts w:ascii="Times New Roman" w:eastAsiaTheme="majorEastAsia" w:hAnsi="Times New Roman"/>
          <w:sz w:val="21"/>
          <w:szCs w:val="21"/>
        </w:rPr>
        <w:fldChar w:fldCharType="end"/>
      </w:r>
      <w:bookmarkEnd w:id="182"/>
      <w:r w:rsidRPr="00AB158F">
        <w:rPr>
          <w:rFonts w:ascii="Times New Roman" w:eastAsiaTheme="majorEastAsia" w:hAnsi="Times New Roman"/>
          <w:sz w:val="21"/>
          <w:szCs w:val="21"/>
        </w:rPr>
        <w:t xml:space="preserve"> </w:t>
      </w:r>
      <w:r w:rsidRPr="00AB158F">
        <w:rPr>
          <w:rFonts w:ascii="Times New Roman" w:eastAsiaTheme="majorEastAsia" w:hAnsi="Times New Roman"/>
          <w:sz w:val="21"/>
          <w:szCs w:val="21"/>
        </w:rPr>
        <w:t>动画模拟轨迹流程</w:t>
      </w:r>
    </w:p>
    <w:p w14:paraId="7B1DFA74" w14:textId="32E17E34" w:rsidR="00650DD8" w:rsidRDefault="00650DD8" w:rsidP="00650DD8">
      <w:pPr>
        <w:ind w:leftChars="200" w:left="480"/>
      </w:pPr>
      <w:r>
        <w:rPr>
          <w:rFonts w:hint="eastAsia"/>
        </w:rPr>
        <w:t>动画绘制核心代码为：</w:t>
      </w:r>
    </w:p>
    <w:p w14:paraId="552B727A" w14:textId="26CBB25A" w:rsidR="00650DD8" w:rsidRPr="00650DD8" w:rsidRDefault="00650DD8" w:rsidP="00650DD8">
      <w:pPr>
        <w:pStyle w:val="HTML"/>
        <w:shd w:val="clear" w:color="auto" w:fill="FFFFFF"/>
        <w:spacing w:line="360" w:lineRule="auto"/>
        <w:ind w:leftChars="200" w:left="480"/>
        <w:rPr>
          <w:rFonts w:ascii="Times New Roman" w:eastAsiaTheme="majorEastAsia" w:hAnsi="Times New Roman" w:cs="Times New Roman"/>
        </w:rPr>
      </w:pP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生成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tim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Arr =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points.forEac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elem =&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bCs/>
          <w:iCs/>
        </w:rPr>
        <w:lastRenderedPageBreak/>
        <w:t xml:space="preserve">  </w:t>
      </w:r>
      <w:r w:rsidRPr="00650DD8">
        <w:rPr>
          <w:rFonts w:ascii="Times New Roman" w:eastAsiaTheme="majorEastAsia" w:hAnsi="Times New Roman" w:cs="Times New Roman"/>
        </w:rPr>
        <w:t>posArr.pus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elem.</w:t>
      </w:r>
      <w:r w:rsidRPr="00650DD8">
        <w:rPr>
          <w:rFonts w:ascii="Times New Roman" w:eastAsiaTheme="majorEastAsia" w:hAnsi="Times New Roman" w:cs="Times New Roman"/>
          <w:bCs/>
        </w:rPr>
        <w:t>x</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y</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z</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和时间序列相对应的位置坐标系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valu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pos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w:t>
      </w:r>
      <w:proofErr w:type="gramStart"/>
      <w:r w:rsidRPr="00650DD8">
        <w:rPr>
          <w:rFonts w:ascii="Times New Roman" w:eastAsiaTheme="majorEastAsia" w:hAnsi="Times New Roman" w:cs="Times New Roman"/>
          <w:iCs/>
        </w:rPr>
        <w:t>帧</w:t>
      </w:r>
      <w:proofErr w:type="gramEnd"/>
      <w:r w:rsidRPr="00650DD8">
        <w:rPr>
          <w:rFonts w:ascii="Times New Roman" w:eastAsiaTheme="majorEastAsia" w:hAnsi="Times New Roman" w:cs="Times New Roman"/>
          <w:iCs/>
        </w:rPr>
        <w:t>动画的关键帧数据，曲线上的位置序列对应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Tra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Keyframe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position'</w:t>
      </w:r>
      <w:r w:rsidRPr="00650DD8">
        <w:rPr>
          <w:rFonts w:ascii="Times New Roman" w:eastAsiaTheme="majorEastAsia" w:hAnsi="Times New Roman" w:cs="Times New Roman"/>
        </w:rPr>
        <w:t>, times, values</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ip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default"</w:t>
      </w:r>
      <w:r w:rsidRPr="00650DD8">
        <w:rPr>
          <w:rFonts w:ascii="Times New Roman" w:eastAsiaTheme="majorEastAsia" w:hAnsi="Times New Roman" w:cs="Times New Roman"/>
        </w:rPr>
        <w:t xml:space="preserve">, curvePointsLen, </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pos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mixer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Mix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pher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绑定球体与曲线轨迹</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AnimationAction = mixer.clipAction</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实例化动画操作</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w:t>
      </w:r>
      <w:r w:rsidRPr="00650DD8">
        <w:rPr>
          <w:rFonts w:ascii="Times New Roman" w:eastAsiaTheme="majorEastAsia" w:hAnsi="Times New Roman" w:cs="Times New Roman"/>
          <w:bCs/>
        </w:rPr>
        <w:t xml:space="preserve">timeScale </w:t>
      </w:r>
      <w:r w:rsidRPr="00650DD8">
        <w:rPr>
          <w:rFonts w:ascii="Times New Roman" w:eastAsiaTheme="majorEastAsia" w:hAnsi="Times New Roman" w:cs="Times New Roman"/>
        </w:rPr>
        <w:t xml:space="preserve">= 8;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动画播放速度</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play</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执行动画</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o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Clo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iCs/>
        </w:rPr>
        <w:t>//</w:t>
      </w:r>
      <w:r w:rsidRPr="00650DD8">
        <w:rPr>
          <w:rFonts w:ascii="Times New Roman" w:eastAsiaTheme="majorEastAsia" w:hAnsi="Times New Roman" w:cs="Times New Roman"/>
          <w:iCs/>
        </w:rPr>
        <w:t>声明一个时钟对象</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const </w:t>
      </w:r>
      <w:r w:rsidRPr="00650DD8">
        <w:rPr>
          <w:rFonts w:ascii="Times New Roman" w:eastAsiaTheme="majorEastAsia" w:hAnsi="Times New Roman" w:cs="Times New Roman"/>
        </w:rPr>
        <w:t xml:space="preserve">render = </w:t>
      </w:r>
      <w:r w:rsidRPr="00650DD8">
        <w:rPr>
          <w:rFonts w:ascii="Times New Roman" w:eastAsiaTheme="majorEastAsia" w:hAnsi="Times New Roman" w:cs="Times New Roman"/>
          <w:bCs/>
          <w:iCs/>
        </w:rPr>
        <w:t xml:space="preserve">() </w:t>
      </w:r>
      <w:r w:rsidRPr="00650DD8">
        <w:rPr>
          <w:rFonts w:ascii="Times New Roman" w:eastAsiaTheme="majorEastAsia" w:hAnsi="Times New Roman" w:cs="Times New Roman"/>
        </w:rPr>
        <w:t xml:space="preserve">=&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 xml:space="preserve">  </w:t>
      </w:r>
      <w:r w:rsidRPr="00650DD8">
        <w:rPr>
          <w:rFonts w:ascii="Times New Roman" w:eastAsiaTheme="majorEastAsia" w:hAnsi="Times New Roman" w:cs="Times New Roman"/>
        </w:rPr>
        <w:t>renderer.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cene, camer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requestAnimationFram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更新</w:t>
      </w:r>
      <w:proofErr w:type="gramStart"/>
      <w:r w:rsidRPr="00650DD8">
        <w:rPr>
          <w:rFonts w:ascii="Times New Roman" w:eastAsiaTheme="majorEastAsia" w:hAnsi="Times New Roman" w:cs="Times New Roman"/>
          <w:iCs/>
        </w:rPr>
        <w:t>帧</w:t>
      </w:r>
      <w:proofErr w:type="gramEnd"/>
      <w:r w:rsidRPr="00650DD8">
        <w:rPr>
          <w:rFonts w:ascii="Times New Roman" w:eastAsiaTheme="majorEastAsia" w:hAnsi="Times New Roman" w:cs="Times New Roman"/>
          <w:iCs/>
        </w:rPr>
        <w:t>动画的时间</w:t>
      </w:r>
      <w:r w:rsidRPr="00650DD8">
        <w:rPr>
          <w:rFonts w:ascii="Times New Roman" w:eastAsiaTheme="majorEastAsia" w:hAnsi="Times New Roman" w:cs="Times New Roman"/>
          <w:iCs/>
        </w:rPr>
        <w:br/>
        <w:t xml:space="preserve">  </w:t>
      </w:r>
      <w:r w:rsidRPr="00650DD8">
        <w:rPr>
          <w:rFonts w:ascii="Times New Roman" w:eastAsiaTheme="majorEastAsia" w:hAnsi="Times New Roman" w:cs="Times New Roman"/>
        </w:rPr>
        <w:t>mixer.updat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ock.getDelt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页面执行渲染</w:t>
      </w:r>
    </w:p>
    <w:p w14:paraId="42DB41D6" w14:textId="01590502" w:rsidR="00A92395" w:rsidRDefault="00A92395" w:rsidP="00815F94">
      <w:pPr>
        <w:pStyle w:val="2"/>
        <w:tabs>
          <w:tab w:val="left" w:pos="284"/>
          <w:tab w:val="left" w:pos="709"/>
        </w:tabs>
      </w:pPr>
      <w:bookmarkStart w:id="183" w:name="_Toc70525965"/>
      <w:r>
        <w:rPr>
          <w:rFonts w:hint="eastAsia"/>
        </w:rPr>
        <w:t>日志记录</w:t>
      </w:r>
      <w:r w:rsidR="00F77D8D">
        <w:rPr>
          <w:rFonts w:hint="eastAsia"/>
        </w:rPr>
        <w:t>埋点</w:t>
      </w:r>
      <w:bookmarkEnd w:id="183"/>
    </w:p>
    <w:p w14:paraId="03CF72E8" w14:textId="22609126" w:rsidR="00A92395" w:rsidRDefault="00875B1E" w:rsidP="00875B1E">
      <w:pPr>
        <w:ind w:firstLineChars="200" w:firstLine="480"/>
      </w:pPr>
      <w:r>
        <w:rPr>
          <w:rFonts w:hint="eastAsia"/>
        </w:rPr>
        <w:t>日志可以看作关键操作的数据埋点，记录用户</w:t>
      </w:r>
      <w:proofErr w:type="gramStart"/>
      <w:r>
        <w:rPr>
          <w:rFonts w:hint="eastAsia"/>
        </w:rPr>
        <w:t>在增材制造</w:t>
      </w:r>
      <w:proofErr w:type="gramEnd"/>
      <w:r>
        <w:rPr>
          <w:rFonts w:hint="eastAsia"/>
        </w:rPr>
        <w:t>预处理过程中所产生的数据信息，为后续结果分析提供参考。因为本系统是基于组件形式的模块化开发，要存储不同组件间执行的结果，需要涉及到组件通信问题。</w:t>
      </w:r>
      <w:r>
        <w:rPr>
          <w:rFonts w:hint="eastAsia"/>
        </w:rPr>
        <w:t>Vuex</w:t>
      </w:r>
      <w:r>
        <w:rPr>
          <w:rFonts w:hint="eastAsia"/>
        </w:rPr>
        <w:t>库为</w:t>
      </w:r>
      <w:r>
        <w:rPr>
          <w:rFonts w:hint="eastAsia"/>
        </w:rPr>
        <w:t>Vue</w:t>
      </w:r>
      <w:r>
        <w:rPr>
          <w:rFonts w:hint="eastAsia"/>
        </w:rPr>
        <w:t>架构代码提供了页面数据共享的解决方案，首先在</w:t>
      </w:r>
      <w:r>
        <w:rPr>
          <w:rFonts w:hint="eastAsia"/>
        </w:rPr>
        <w:t>store</w:t>
      </w:r>
      <w:r>
        <w:rPr>
          <w:rFonts w:hint="eastAsia"/>
        </w:rPr>
        <w:t>文件中定义一个</w:t>
      </w:r>
      <w:r>
        <w:rPr>
          <w:rFonts w:hint="eastAsia"/>
        </w:rPr>
        <w:t>loggingData</w:t>
      </w:r>
      <w:r>
        <w:t>.js</w:t>
      </w:r>
      <w:r>
        <w:rPr>
          <w:rFonts w:hint="eastAsia"/>
        </w:rPr>
        <w:t>文件，该文件分为</w:t>
      </w:r>
      <w:r>
        <w:rPr>
          <w:rFonts w:hint="eastAsia"/>
        </w:rPr>
        <w:t>State</w:t>
      </w:r>
      <w:r>
        <w:rPr>
          <w:rFonts w:hint="eastAsia"/>
        </w:rPr>
        <w:t>、</w:t>
      </w:r>
      <w:r>
        <w:rPr>
          <w:rFonts w:hint="eastAsia"/>
        </w:rPr>
        <w:t>Mutations</w:t>
      </w:r>
      <w:r>
        <w:rPr>
          <w:rFonts w:hint="eastAsia"/>
        </w:rPr>
        <w:t>和</w:t>
      </w:r>
      <w:r>
        <w:rPr>
          <w:rFonts w:hint="eastAsia"/>
        </w:rPr>
        <w:t>Actions</w:t>
      </w:r>
      <w:r>
        <w:rPr>
          <w:rFonts w:hint="eastAsia"/>
        </w:rPr>
        <w:t>三部分，</w:t>
      </w:r>
      <w:r>
        <w:rPr>
          <w:rFonts w:hint="eastAsia"/>
        </w:rPr>
        <w:t>State</w:t>
      </w:r>
      <w:r>
        <w:rPr>
          <w:rFonts w:hint="eastAsia"/>
        </w:rPr>
        <w:t>用来存放日志总数据，格式定义为</w:t>
      </w:r>
      <w:r>
        <w:rPr>
          <w:rFonts w:hint="eastAsia"/>
        </w:rPr>
        <w:t>{</w:t>
      </w:r>
      <w:r>
        <w:t>action</w:t>
      </w:r>
      <w:r>
        <w:rPr>
          <w:rFonts w:hint="eastAsia"/>
        </w:rPr>
        <w:t>——操作说明</w:t>
      </w:r>
      <w:r>
        <w:t>,date</w:t>
      </w:r>
      <w:r>
        <w:rPr>
          <w:rFonts w:hint="eastAsia"/>
        </w:rPr>
        <w:t>——记录时间</w:t>
      </w:r>
      <w:r>
        <w:rPr>
          <w:rFonts w:hint="eastAsia"/>
        </w:rPr>
        <w:t>}</w:t>
      </w:r>
      <w:r>
        <w:rPr>
          <w:rFonts w:hint="eastAsia"/>
        </w:rPr>
        <w:t>；</w:t>
      </w:r>
      <w:r>
        <w:rPr>
          <w:rFonts w:hint="eastAsia"/>
        </w:rPr>
        <w:t>Mutations</w:t>
      </w:r>
      <w:r>
        <w:rPr>
          <w:rFonts w:hint="eastAsia"/>
        </w:rPr>
        <w:t>内定义同步方法，用来修改</w:t>
      </w:r>
      <w:r>
        <w:rPr>
          <w:rFonts w:hint="eastAsia"/>
        </w:rPr>
        <w:t>State</w:t>
      </w:r>
      <w:r>
        <w:rPr>
          <w:rFonts w:hint="eastAsia"/>
        </w:rPr>
        <w:t>中的数据，本文暂时定义了添加新日志记录和重置日志记录这两个函数；</w:t>
      </w:r>
      <w:r>
        <w:rPr>
          <w:rFonts w:hint="eastAsia"/>
        </w:rPr>
        <w:t>Actions</w:t>
      </w:r>
      <w:r>
        <w:rPr>
          <w:rFonts w:hint="eastAsia"/>
        </w:rPr>
        <w:lastRenderedPageBreak/>
        <w:t>中也是定义一些操作函数来修改</w:t>
      </w:r>
      <w:r>
        <w:rPr>
          <w:rFonts w:hint="eastAsia"/>
        </w:rPr>
        <w:t>State</w:t>
      </w:r>
      <w:r>
        <w:rPr>
          <w:rFonts w:hint="eastAsia"/>
        </w:rPr>
        <w:t>的数据，但是函数为异步执行，由于本系统中还没有需要异步记录的数据，因此暂不使用</w:t>
      </w:r>
      <w:r>
        <w:rPr>
          <w:rFonts w:hint="eastAsia"/>
        </w:rPr>
        <w:t>Actions</w:t>
      </w:r>
      <w:r>
        <w:rPr>
          <w:rFonts w:hint="eastAsia"/>
        </w:rPr>
        <w:t>。</w:t>
      </w:r>
      <w:r w:rsidR="0069270E">
        <w:rPr>
          <w:rFonts w:hint="eastAsia"/>
        </w:rPr>
        <w:t>触发埋</w:t>
      </w:r>
      <w:proofErr w:type="gramStart"/>
      <w:r w:rsidR="0069270E">
        <w:rPr>
          <w:rFonts w:hint="eastAsia"/>
        </w:rPr>
        <w:t>点操作</w:t>
      </w:r>
      <w:proofErr w:type="gramEnd"/>
      <w:r w:rsidR="0069270E">
        <w:rPr>
          <w:rFonts w:hint="eastAsia"/>
        </w:rPr>
        <w:t>流</w:t>
      </w:r>
      <w:r w:rsidR="0069270E" w:rsidRPr="007A4B6B">
        <w:rPr>
          <w:rFonts w:hint="eastAsia"/>
        </w:rPr>
        <w:t>程如</w:t>
      </w:r>
      <w:r w:rsidR="007A4B6B" w:rsidRPr="007A4B6B">
        <w:fldChar w:fldCharType="begin"/>
      </w:r>
      <w:r w:rsidR="007A4B6B" w:rsidRPr="007A4B6B">
        <w:instrText xml:space="preserve"> </w:instrText>
      </w:r>
      <w:r w:rsidR="007A4B6B" w:rsidRPr="007A4B6B">
        <w:rPr>
          <w:rFonts w:hint="eastAsia"/>
        </w:rPr>
        <w:instrText>REF _Ref70523863 \h</w:instrText>
      </w:r>
      <w:r w:rsidR="007A4B6B" w:rsidRPr="007A4B6B">
        <w:instrText xml:space="preserve"> </w:instrText>
      </w:r>
      <w:r w:rsidR="007A4B6B">
        <w:instrText xml:space="preserve"> \* MERGEFORMAT </w:instrText>
      </w:r>
      <w:r w:rsidR="007A4B6B" w:rsidRPr="007A4B6B">
        <w:fldChar w:fldCharType="separate"/>
      </w:r>
      <w:r w:rsidR="00596195" w:rsidRPr="00596195">
        <w:rPr>
          <w:rFonts w:eastAsiaTheme="majorEastAsia"/>
        </w:rPr>
        <w:t>图</w:t>
      </w:r>
      <w:r w:rsidR="00596195" w:rsidRPr="00596195">
        <w:rPr>
          <w:rFonts w:eastAsiaTheme="majorEastAsia"/>
        </w:rPr>
        <w:t xml:space="preserve"> </w:t>
      </w:r>
      <w:r w:rsidR="00596195" w:rsidRPr="00596195">
        <w:rPr>
          <w:rFonts w:eastAsiaTheme="majorEastAsia"/>
          <w:noProof/>
        </w:rPr>
        <w:t>4</w:t>
      </w:r>
      <w:r w:rsidR="00596195" w:rsidRPr="00596195">
        <w:rPr>
          <w:rFonts w:eastAsiaTheme="majorEastAsia"/>
          <w:noProof/>
        </w:rPr>
        <w:noBreakHyphen/>
        <w:t>10</w:t>
      </w:r>
      <w:r w:rsidR="007A4B6B" w:rsidRPr="007A4B6B">
        <w:fldChar w:fldCharType="end"/>
      </w:r>
      <w:r w:rsidR="0069270E">
        <w:rPr>
          <w:rFonts w:hint="eastAsia"/>
        </w:rPr>
        <w:t>。</w:t>
      </w:r>
    </w:p>
    <w:p w14:paraId="220FAF1C" w14:textId="4FEB88C7" w:rsidR="007A4B6B" w:rsidRDefault="00393217" w:rsidP="007A4B6B">
      <w:pPr>
        <w:keepNext/>
        <w:jc w:val="center"/>
      </w:pPr>
      <w:r>
        <w:object w:dxaOrig="3277" w:dyaOrig="3697" w14:anchorId="0E7C418D">
          <v:shape id="_x0000_i1049" type="#_x0000_t75" style="width:164.4pt;height:185.4pt" o:ole="">
            <v:imagedata r:id="rId74" o:title=""/>
          </v:shape>
          <o:OLEObject Type="Embed" ProgID="Visio.Drawing.15" ShapeID="_x0000_i1049" DrawAspect="Content" ObjectID="_1683207536" r:id="rId75"/>
        </w:object>
      </w:r>
    </w:p>
    <w:p w14:paraId="3DDED446" w14:textId="48AF37CE" w:rsidR="007A4B6B" w:rsidRPr="007A4B6B" w:rsidRDefault="007A4B6B" w:rsidP="007A4B6B">
      <w:pPr>
        <w:pStyle w:val="a4"/>
        <w:ind w:left="210" w:hanging="210"/>
        <w:jc w:val="center"/>
        <w:rPr>
          <w:rFonts w:ascii="Times New Roman" w:eastAsiaTheme="majorEastAsia" w:hAnsi="Times New Roman"/>
          <w:sz w:val="21"/>
          <w:szCs w:val="21"/>
        </w:rPr>
      </w:pPr>
      <w:bookmarkStart w:id="184" w:name="_Ref70523863"/>
      <w:r w:rsidRPr="007A4B6B">
        <w:rPr>
          <w:rFonts w:ascii="Times New Roman" w:eastAsiaTheme="majorEastAsia" w:hAnsi="Times New Roman"/>
          <w:sz w:val="21"/>
          <w:szCs w:val="21"/>
        </w:rPr>
        <w:t>图</w:t>
      </w:r>
      <w:r w:rsidRPr="007A4B6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596195">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596195">
        <w:rPr>
          <w:rFonts w:ascii="Times New Roman" w:eastAsiaTheme="majorEastAsia" w:hAnsi="Times New Roman"/>
          <w:noProof/>
          <w:sz w:val="21"/>
          <w:szCs w:val="21"/>
        </w:rPr>
        <w:t>10</w:t>
      </w:r>
      <w:r w:rsidR="005C726C">
        <w:rPr>
          <w:rFonts w:ascii="Times New Roman" w:eastAsiaTheme="majorEastAsia" w:hAnsi="Times New Roman"/>
          <w:sz w:val="21"/>
          <w:szCs w:val="21"/>
        </w:rPr>
        <w:fldChar w:fldCharType="end"/>
      </w:r>
      <w:bookmarkEnd w:id="184"/>
      <w:r w:rsidRPr="007A4B6B">
        <w:rPr>
          <w:rFonts w:ascii="Times New Roman" w:eastAsiaTheme="majorEastAsia" w:hAnsi="Times New Roman"/>
          <w:sz w:val="21"/>
          <w:szCs w:val="21"/>
        </w:rPr>
        <w:t xml:space="preserve"> </w:t>
      </w:r>
      <w:r w:rsidRPr="007A4B6B">
        <w:rPr>
          <w:rFonts w:ascii="Times New Roman" w:eastAsiaTheme="majorEastAsia" w:hAnsi="Times New Roman"/>
          <w:sz w:val="21"/>
          <w:szCs w:val="21"/>
        </w:rPr>
        <w:t>触发埋</w:t>
      </w:r>
      <w:proofErr w:type="gramStart"/>
      <w:r w:rsidRPr="007A4B6B">
        <w:rPr>
          <w:rFonts w:ascii="Times New Roman" w:eastAsiaTheme="majorEastAsia" w:hAnsi="Times New Roman"/>
          <w:sz w:val="21"/>
          <w:szCs w:val="21"/>
        </w:rPr>
        <w:t>点操作</w:t>
      </w:r>
      <w:proofErr w:type="gramEnd"/>
      <w:r w:rsidRPr="007A4B6B">
        <w:rPr>
          <w:rFonts w:ascii="Times New Roman" w:eastAsiaTheme="majorEastAsia" w:hAnsi="Times New Roman"/>
          <w:sz w:val="21"/>
          <w:szCs w:val="21"/>
        </w:rPr>
        <w:t>流程</w:t>
      </w:r>
    </w:p>
    <w:p w14:paraId="1CA87080" w14:textId="7E6531AD" w:rsidR="00A92395" w:rsidRDefault="00A92395" w:rsidP="00815F94">
      <w:pPr>
        <w:pStyle w:val="2"/>
        <w:tabs>
          <w:tab w:val="left" w:pos="284"/>
          <w:tab w:val="left" w:pos="709"/>
        </w:tabs>
      </w:pPr>
      <w:bookmarkStart w:id="185" w:name="_Toc70525966"/>
      <w:proofErr w:type="gramStart"/>
      <w:r>
        <w:rPr>
          <w:rFonts w:hint="eastAsia"/>
        </w:rPr>
        <w:t>图层</w:t>
      </w:r>
      <w:r w:rsidR="009A3E20">
        <w:rPr>
          <w:rFonts w:hint="eastAsia"/>
        </w:rPr>
        <w:t>显隐</w:t>
      </w:r>
      <w:proofErr w:type="gramEnd"/>
      <w:r>
        <w:rPr>
          <w:rFonts w:hint="eastAsia"/>
        </w:rPr>
        <w:t>控制映射树构建</w:t>
      </w:r>
      <w:bookmarkEnd w:id="185"/>
    </w:p>
    <w:p w14:paraId="7BD855BD" w14:textId="4D4F4F60" w:rsidR="0030020A" w:rsidRDefault="00103266" w:rsidP="003D146D">
      <w:pPr>
        <w:tabs>
          <w:tab w:val="left" w:pos="284"/>
          <w:tab w:val="left" w:pos="709"/>
        </w:tabs>
        <w:ind w:firstLineChars="200" w:firstLine="480"/>
      </w:pPr>
      <w:r>
        <w:rPr>
          <w:rFonts w:hint="eastAsia"/>
        </w:rPr>
        <w:t>由于</w:t>
      </w:r>
      <w:r>
        <w:rPr>
          <w:rFonts w:hint="eastAsia"/>
        </w:rPr>
        <w:t>Three</w:t>
      </w:r>
      <w:r>
        <w:t>.js</w:t>
      </w:r>
      <w:r>
        <w:rPr>
          <w:rFonts w:hint="eastAsia"/>
        </w:rPr>
        <w:t>中</w:t>
      </w:r>
      <w:r>
        <w:rPr>
          <w:rFonts w:hint="eastAsia"/>
        </w:rPr>
        <w:t>Scene</w:t>
      </w:r>
      <w:r>
        <w:rPr>
          <w:rFonts w:hint="eastAsia"/>
        </w:rPr>
        <w:t>的数据结构与右侧显隐控制菜单栏的数据结构不一致，但是在进行显隐操作时两者又要建立关联映射，</w:t>
      </w:r>
      <w:r w:rsidR="0030020A">
        <w:rPr>
          <w:rFonts w:hint="eastAsia"/>
        </w:rPr>
        <w:t>两者关系</w:t>
      </w:r>
      <w:r>
        <w:rPr>
          <w:rFonts w:hint="eastAsia"/>
        </w:rPr>
        <w:t>对</w:t>
      </w:r>
      <w:r w:rsidRPr="00D73223">
        <w:rPr>
          <w:rFonts w:hint="eastAsia"/>
        </w:rPr>
        <w:t>应如</w:t>
      </w:r>
      <w:r w:rsidR="00D73223" w:rsidRPr="00D73223">
        <w:fldChar w:fldCharType="begin"/>
      </w:r>
      <w:r w:rsidR="00D73223" w:rsidRPr="00D73223">
        <w:instrText xml:space="preserve"> </w:instrText>
      </w:r>
      <w:r w:rsidR="00D73223" w:rsidRPr="00D73223">
        <w:rPr>
          <w:rFonts w:hint="eastAsia"/>
        </w:rPr>
        <w:instrText>REF _Ref70524719 \h</w:instrText>
      </w:r>
      <w:r w:rsidR="00D73223" w:rsidRPr="00D73223">
        <w:instrText xml:space="preserve"> </w:instrText>
      </w:r>
      <w:r w:rsidR="00D73223">
        <w:instrText xml:space="preserve"> \* MERGEFORMAT </w:instrText>
      </w:r>
      <w:r w:rsidR="00D73223" w:rsidRPr="00D73223">
        <w:fldChar w:fldCharType="separate"/>
      </w:r>
      <w:r w:rsidR="00596195" w:rsidRPr="00596195">
        <w:rPr>
          <w:rFonts w:eastAsiaTheme="majorEastAsia"/>
        </w:rPr>
        <w:t>图</w:t>
      </w:r>
      <w:r w:rsidR="00596195" w:rsidRPr="00596195">
        <w:rPr>
          <w:rFonts w:eastAsiaTheme="majorEastAsia"/>
        </w:rPr>
        <w:t xml:space="preserve"> </w:t>
      </w:r>
      <w:r w:rsidR="00596195" w:rsidRPr="00596195">
        <w:rPr>
          <w:rFonts w:eastAsiaTheme="majorEastAsia"/>
          <w:noProof/>
        </w:rPr>
        <w:t>4</w:t>
      </w:r>
      <w:r w:rsidR="00596195" w:rsidRPr="00596195">
        <w:rPr>
          <w:rFonts w:eastAsiaTheme="majorEastAsia"/>
          <w:noProof/>
        </w:rPr>
        <w:noBreakHyphen/>
        <w:t>11</w:t>
      </w:r>
      <w:r w:rsidR="00D73223" w:rsidRPr="00D73223">
        <w:fldChar w:fldCharType="end"/>
      </w:r>
      <w:r>
        <w:rPr>
          <w:rFonts w:hint="eastAsia"/>
        </w:rPr>
        <w:t>。</w:t>
      </w:r>
      <w:r w:rsidR="00D73223">
        <w:rPr>
          <w:rFonts w:hint="eastAsia"/>
        </w:rPr>
        <w:t>其中</w:t>
      </w:r>
      <w:r w:rsidR="00D73223">
        <w:rPr>
          <w:rFonts w:hint="eastAsia"/>
        </w:rPr>
        <w:t>Scene</w:t>
      </w:r>
      <w:r w:rsidR="00D73223">
        <w:rPr>
          <w:rFonts w:hint="eastAsia"/>
        </w:rPr>
        <w:t>对象数据控制页面三维数据渲染，菜单栏树形数据控制菜单中的选项以及选中状态，它们之间通过</w:t>
      </w:r>
      <w:r w:rsidR="00D73223">
        <w:rPr>
          <w:rFonts w:hint="eastAsia"/>
        </w:rPr>
        <w:t>Visible</w:t>
      </w:r>
      <w:r w:rsidR="00D73223">
        <w:rPr>
          <w:rFonts w:hint="eastAsia"/>
        </w:rPr>
        <w:t>属性来进行关联映射，当某个数据发生变化，通过显隐控制器去保证双方数据之间的对应关系维持不变。</w:t>
      </w:r>
    </w:p>
    <w:p w14:paraId="22877B5C" w14:textId="33CA5B88" w:rsidR="00D73223" w:rsidRDefault="00054C78" w:rsidP="00D73223">
      <w:pPr>
        <w:keepNext/>
        <w:tabs>
          <w:tab w:val="left" w:pos="284"/>
          <w:tab w:val="left" w:pos="709"/>
        </w:tabs>
        <w:jc w:val="center"/>
      </w:pPr>
      <w:r>
        <w:object w:dxaOrig="7357" w:dyaOrig="2773" w14:anchorId="201A80C2">
          <v:shape id="_x0000_i1050" type="#_x0000_t75" style="width:367.8pt;height:138.6pt" o:ole="">
            <v:imagedata r:id="rId76" o:title=""/>
          </v:shape>
          <o:OLEObject Type="Embed" ProgID="Visio.Drawing.15" ShapeID="_x0000_i1050" DrawAspect="Content" ObjectID="_1683207537" r:id="rId77"/>
        </w:object>
      </w:r>
    </w:p>
    <w:p w14:paraId="7AD8ACF1" w14:textId="525B468A" w:rsidR="0030020A" w:rsidRPr="00D73223" w:rsidRDefault="00D73223" w:rsidP="00D73223">
      <w:pPr>
        <w:pStyle w:val="a4"/>
        <w:ind w:left="210" w:hanging="210"/>
        <w:jc w:val="center"/>
        <w:rPr>
          <w:rFonts w:ascii="Times New Roman" w:eastAsiaTheme="majorEastAsia" w:hAnsi="Times New Roman"/>
          <w:sz w:val="21"/>
          <w:szCs w:val="21"/>
        </w:rPr>
      </w:pPr>
      <w:bookmarkStart w:id="186" w:name="_Ref70524719"/>
      <w:r w:rsidRPr="00D73223">
        <w:rPr>
          <w:rFonts w:ascii="Times New Roman" w:eastAsiaTheme="majorEastAsia" w:hAnsi="Times New Roman"/>
          <w:sz w:val="21"/>
          <w:szCs w:val="21"/>
        </w:rPr>
        <w:t>图</w:t>
      </w:r>
      <w:r w:rsidRPr="00D73223">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596195">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596195">
        <w:rPr>
          <w:rFonts w:ascii="Times New Roman" w:eastAsiaTheme="majorEastAsia" w:hAnsi="Times New Roman"/>
          <w:noProof/>
          <w:sz w:val="21"/>
          <w:szCs w:val="21"/>
        </w:rPr>
        <w:t>11</w:t>
      </w:r>
      <w:r w:rsidR="005C726C">
        <w:rPr>
          <w:rFonts w:ascii="Times New Roman" w:eastAsiaTheme="majorEastAsia" w:hAnsi="Times New Roman"/>
          <w:sz w:val="21"/>
          <w:szCs w:val="21"/>
        </w:rPr>
        <w:fldChar w:fldCharType="end"/>
      </w:r>
      <w:bookmarkEnd w:id="186"/>
      <w:r w:rsidRPr="00D73223">
        <w:rPr>
          <w:rFonts w:ascii="Times New Roman" w:eastAsiaTheme="majorEastAsia" w:hAnsi="Times New Roman"/>
          <w:sz w:val="21"/>
          <w:szCs w:val="21"/>
        </w:rPr>
        <w:t xml:space="preserve"> Scene</w:t>
      </w:r>
      <w:r w:rsidRPr="00D73223">
        <w:rPr>
          <w:rFonts w:ascii="Times New Roman" w:eastAsiaTheme="majorEastAsia" w:hAnsi="Times New Roman"/>
          <w:sz w:val="21"/>
          <w:szCs w:val="21"/>
        </w:rPr>
        <w:t>对象数据与菜单</w:t>
      </w:r>
      <w:proofErr w:type="gramStart"/>
      <w:r w:rsidRPr="00D73223">
        <w:rPr>
          <w:rFonts w:ascii="Times New Roman" w:eastAsiaTheme="majorEastAsia" w:hAnsi="Times New Roman"/>
          <w:sz w:val="21"/>
          <w:szCs w:val="21"/>
        </w:rPr>
        <w:t>树形栏数据</w:t>
      </w:r>
      <w:proofErr w:type="gramEnd"/>
      <w:r w:rsidRPr="00D73223">
        <w:rPr>
          <w:rFonts w:ascii="Times New Roman" w:eastAsiaTheme="majorEastAsia" w:hAnsi="Times New Roman"/>
          <w:sz w:val="21"/>
          <w:szCs w:val="21"/>
        </w:rPr>
        <w:t>关系</w:t>
      </w:r>
    </w:p>
    <w:p w14:paraId="3231D89E" w14:textId="475DFDA4" w:rsidR="003D146D" w:rsidRPr="00194658" w:rsidRDefault="00103266" w:rsidP="003D146D">
      <w:pPr>
        <w:tabs>
          <w:tab w:val="left" w:pos="284"/>
          <w:tab w:val="left" w:pos="709"/>
        </w:tabs>
        <w:ind w:firstLineChars="200" w:firstLine="480"/>
      </w:pPr>
      <w:r>
        <w:rPr>
          <w:rFonts w:hint="eastAsia"/>
        </w:rPr>
        <w:t>因此</w:t>
      </w:r>
      <w:proofErr w:type="gramStart"/>
      <w:r w:rsidR="003D146D" w:rsidRPr="00194658">
        <w:t>场景图层的</w:t>
      </w:r>
      <w:proofErr w:type="gramEnd"/>
      <w:r w:rsidR="003D146D" w:rsidRPr="00194658">
        <w:t>显隐控制</w:t>
      </w:r>
      <w:r w:rsidR="003D146D">
        <w:rPr>
          <w:rFonts w:hint="eastAsia"/>
        </w:rPr>
        <w:t>流程</w:t>
      </w:r>
      <w:r w:rsidR="003D146D" w:rsidRPr="00194658">
        <w:t>分为构建场景对象映射树</w:t>
      </w:r>
      <w:r w:rsidR="003D146D">
        <w:rPr>
          <w:rFonts w:hint="eastAsia"/>
        </w:rPr>
        <w:t>和</w:t>
      </w:r>
      <w:r w:rsidR="003D146D" w:rsidRPr="00194658">
        <w:t>点击显隐按钮更新模型显隐状态两部分。构建场景对象映射树的算法实现是：初始化映射树数组和当前</w:t>
      </w:r>
      <w:proofErr w:type="gramStart"/>
      <w:r w:rsidR="003D146D" w:rsidRPr="00194658">
        <w:t>显</w:t>
      </w:r>
      <w:r w:rsidR="003D146D" w:rsidRPr="00194658">
        <w:lastRenderedPageBreak/>
        <w:t>示图层数组</w:t>
      </w:r>
      <w:proofErr w:type="gramEnd"/>
      <w:r w:rsidR="003D146D" w:rsidRPr="00194658">
        <w:t>，遍历</w:t>
      </w:r>
      <w:r w:rsidR="003D146D" w:rsidRPr="00194658">
        <w:t>Scene</w:t>
      </w:r>
      <w:r w:rsidR="003D146D" w:rsidRPr="00194658">
        <w:t>内部的</w:t>
      </w:r>
      <w:r w:rsidR="003D146D" w:rsidRPr="00194658">
        <w:t>Children</w:t>
      </w:r>
      <w:r w:rsidR="003D146D" w:rsidRPr="00194658">
        <w:t>数组，首先判断数组中的节点是否为</w:t>
      </w:r>
      <w:r w:rsidR="003D146D" w:rsidRPr="00194658">
        <w:t>Group</w:t>
      </w:r>
      <w:r w:rsidR="003D146D" w:rsidRPr="00194658">
        <w:t>对象，如果是</w:t>
      </w:r>
      <w:r w:rsidR="003D146D" w:rsidRPr="00194658">
        <w:t>Group</w:t>
      </w:r>
      <w:r w:rsidR="003D146D" w:rsidRPr="00194658">
        <w:t>对象再判断是否为父节点，其次判断是否为可见，</w:t>
      </w:r>
      <w:proofErr w:type="gramStart"/>
      <w:r w:rsidR="003D146D" w:rsidRPr="00194658">
        <w:t>只有非父节</w:t>
      </w:r>
      <w:proofErr w:type="gramEnd"/>
      <w:r w:rsidR="003D146D" w:rsidRPr="00194658">
        <w:t>点且可见的对象才可以加入当前显示的图形数组中，接下来继续判断当前对象是否为叶子节点，是叶子节点则加入映射树数组当中，不是叶子节点则将当前节点的</w:t>
      </w:r>
      <w:r w:rsidR="003D146D" w:rsidRPr="00194658">
        <w:t>Children</w:t>
      </w:r>
      <w:r w:rsidR="003D146D" w:rsidRPr="00194658">
        <w:t>数组进行递归处理，直至遍历完</w:t>
      </w:r>
      <w:r w:rsidR="003D146D" w:rsidRPr="00194658">
        <w:t>Scene</w:t>
      </w:r>
      <w:r w:rsidR="003D146D" w:rsidRPr="00194658">
        <w:t>下的每个子</w:t>
      </w:r>
      <w:r w:rsidR="003D146D" w:rsidRPr="00194658">
        <w:t>Group</w:t>
      </w:r>
      <w:r w:rsidR="003D146D" w:rsidRPr="00194658">
        <w:t>对象，完成映射树和当前显示对象数据的构建。</w:t>
      </w:r>
    </w:p>
    <w:p w14:paraId="3D4FFF17" w14:textId="77777777" w:rsidR="003D146D" w:rsidRPr="00194658" w:rsidRDefault="003D146D" w:rsidP="003D146D">
      <w:pPr>
        <w:tabs>
          <w:tab w:val="left" w:pos="284"/>
          <w:tab w:val="left" w:pos="709"/>
        </w:tabs>
        <w:ind w:firstLineChars="200" w:firstLine="480"/>
      </w:pPr>
      <w:r w:rsidRPr="00194658">
        <w:t>点击显隐按钮更新模型显隐状态实现思路为：当点击某个</w:t>
      </w:r>
      <w:proofErr w:type="gramStart"/>
      <w:r w:rsidRPr="00194658">
        <w:t>图层显示</w:t>
      </w:r>
      <w:proofErr w:type="gramEnd"/>
      <w:r w:rsidRPr="00194658">
        <w:t>隐藏时，当前显示对象数组会有监听变化，</w:t>
      </w:r>
      <w:proofErr w:type="gramStart"/>
      <w:r w:rsidRPr="00194658">
        <w:t>遍历图层所</w:t>
      </w:r>
      <w:proofErr w:type="gramEnd"/>
      <w:r w:rsidRPr="00194658">
        <w:t>有的叶子节点与当前显示对象数组进行对比，如果叶子节点存在于当前显示对象数组中则执行</w:t>
      </w:r>
      <w:r w:rsidRPr="00194658">
        <w:t>showHide</w:t>
      </w:r>
      <w:r w:rsidRPr="00194658">
        <w:t>函数将叶子节点的</w:t>
      </w:r>
      <w:r w:rsidRPr="00194658">
        <w:t>visible</w:t>
      </w:r>
      <w:r w:rsidRPr="00194658">
        <w:t>属性设置为</w:t>
      </w:r>
      <w:r w:rsidRPr="00194658">
        <w:t>true</w:t>
      </w:r>
      <w:r w:rsidRPr="00194658">
        <w:t>，如果不存在则将</w:t>
      </w:r>
      <w:r w:rsidRPr="00194658">
        <w:t>visible</w:t>
      </w:r>
      <w:r w:rsidRPr="00194658">
        <w:t>属性设为</w:t>
      </w:r>
      <w:r w:rsidRPr="00194658">
        <w:t>false</w:t>
      </w:r>
      <w:r w:rsidRPr="00194658">
        <w:t>，</w:t>
      </w:r>
      <w:r>
        <w:rPr>
          <w:rFonts w:hint="eastAsia"/>
        </w:rPr>
        <w:t>从而</w:t>
      </w:r>
      <w:r w:rsidRPr="00194658">
        <w:t>实现控制</w:t>
      </w:r>
      <w:proofErr w:type="gramStart"/>
      <w:r w:rsidRPr="00194658">
        <w:t>模型图层</w:t>
      </w:r>
      <w:proofErr w:type="gramEnd"/>
      <w:r w:rsidRPr="00194658">
        <w:t>的显示与隐藏</w:t>
      </w:r>
      <w:r>
        <w:rPr>
          <w:rFonts w:hint="eastAsia"/>
        </w:rPr>
        <w:t>的</w:t>
      </w:r>
      <w:r w:rsidRPr="00194658">
        <w:t>功能。</w:t>
      </w:r>
    </w:p>
    <w:p w14:paraId="27CB12E0" w14:textId="77777777" w:rsidR="00B37C59" w:rsidRDefault="00B37C59" w:rsidP="00B37C59">
      <w:pPr>
        <w:pStyle w:val="2"/>
        <w:tabs>
          <w:tab w:val="left" w:pos="284"/>
          <w:tab w:val="left" w:pos="709"/>
        </w:tabs>
      </w:pPr>
      <w:bookmarkStart w:id="187" w:name="_Toc70525967"/>
      <w:r>
        <w:rPr>
          <w:rFonts w:hint="eastAsia"/>
        </w:rPr>
        <w:t>本章小结</w:t>
      </w:r>
      <w:bookmarkEnd w:id="187"/>
    </w:p>
    <w:p w14:paraId="144C3FB4" w14:textId="292204E7" w:rsidR="00B37C59" w:rsidRPr="00B37C59" w:rsidRDefault="00B37C59" w:rsidP="00CD0103">
      <w:pPr>
        <w:ind w:firstLineChars="200" w:firstLine="480"/>
        <w:sectPr w:rsidR="00B37C59" w:rsidRPr="00B37C59"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阐述增材制造</w:t>
      </w:r>
      <w:proofErr w:type="gramEnd"/>
      <w:r>
        <w:rPr>
          <w:rFonts w:hint="eastAsia"/>
        </w:rPr>
        <w:t>预处理在</w:t>
      </w:r>
      <w:r>
        <w:rPr>
          <w:rFonts w:hint="eastAsia"/>
        </w:rPr>
        <w:t>Web</w:t>
      </w:r>
      <w:r>
        <w:rPr>
          <w:rFonts w:hint="eastAsia"/>
        </w:rPr>
        <w:t>平台上</w:t>
      </w:r>
      <w:r w:rsidR="00CD0103">
        <w:rPr>
          <w:rFonts w:hint="eastAsia"/>
        </w:rPr>
        <w:t>各个核心算法的设计过程。首先</w:t>
      </w:r>
      <w:r w:rsidR="00FE6B65">
        <w:rPr>
          <w:rFonts w:hint="eastAsia"/>
        </w:rPr>
        <w:t>通过</w:t>
      </w:r>
      <w:r w:rsidR="00CD0103">
        <w:rPr>
          <w:rFonts w:hint="eastAsia"/>
        </w:rPr>
        <w:t>第三章的需求分析确定了本系统的几个核心模块，分别为</w:t>
      </w:r>
      <w:r w:rsidR="00CD0103">
        <w:rPr>
          <w:rFonts w:hint="eastAsia"/>
        </w:rPr>
        <w:t>STL</w:t>
      </w:r>
      <w:r w:rsidR="00CD0103">
        <w:rPr>
          <w:rFonts w:hint="eastAsia"/>
        </w:rPr>
        <w:t>模型数据冗余去除和拓扑重建、分层切片、轨迹填充、</w:t>
      </w:r>
      <w:r w:rsidR="00CD0103">
        <w:rPr>
          <w:rFonts w:hint="eastAsia"/>
        </w:rPr>
        <w:t>G</w:t>
      </w:r>
      <w:r w:rsidR="00CD0103">
        <w:rPr>
          <w:rFonts w:hint="eastAsia"/>
        </w:rPr>
        <w:t>代码生成、动画模拟、日志记录埋点、</w:t>
      </w:r>
      <w:proofErr w:type="gramStart"/>
      <w:r w:rsidR="00CD0103">
        <w:rPr>
          <w:rFonts w:hint="eastAsia"/>
        </w:rPr>
        <w:t>图层控制</w:t>
      </w:r>
      <w:proofErr w:type="gramEnd"/>
      <w:r w:rsidR="00CD0103">
        <w:rPr>
          <w:rFonts w:hint="eastAsia"/>
        </w:rPr>
        <w:t>映射树构建</w:t>
      </w:r>
      <w:r w:rsidR="00AA5EDF">
        <w:rPr>
          <w:rFonts w:hint="eastAsia"/>
        </w:rPr>
        <w:t>，</w:t>
      </w:r>
      <w:r w:rsidR="00EE2B04">
        <w:rPr>
          <w:rFonts w:hint="eastAsia"/>
        </w:rPr>
        <w:t>然后</w:t>
      </w:r>
      <w:r w:rsidR="00CD0103">
        <w:rPr>
          <w:rFonts w:hint="eastAsia"/>
        </w:rPr>
        <w:t>根据</w:t>
      </w:r>
      <w:r w:rsidR="00CD0103">
        <w:rPr>
          <w:rFonts w:hint="eastAsia"/>
        </w:rPr>
        <w:t>Web</w:t>
      </w:r>
      <w:r w:rsidR="00CD0103">
        <w:rPr>
          <w:rFonts w:hint="eastAsia"/>
        </w:rPr>
        <w:t>端的实际处理</w:t>
      </w:r>
      <w:r w:rsidR="00EE2B04">
        <w:rPr>
          <w:rFonts w:hint="eastAsia"/>
        </w:rPr>
        <w:t>方式</w:t>
      </w:r>
      <w:r w:rsidR="00CD0103">
        <w:rPr>
          <w:rFonts w:hint="eastAsia"/>
        </w:rPr>
        <w:t>与可视化需求设计出</w:t>
      </w:r>
      <w:r w:rsidR="00C15F9A">
        <w:rPr>
          <w:rFonts w:hint="eastAsia"/>
        </w:rPr>
        <w:t>较高</w:t>
      </w:r>
      <w:r w:rsidR="00EE2B04">
        <w:rPr>
          <w:rFonts w:hint="eastAsia"/>
        </w:rPr>
        <w:t>效</w:t>
      </w:r>
      <w:r w:rsidR="00C15F9A">
        <w:rPr>
          <w:rFonts w:hint="eastAsia"/>
        </w:rPr>
        <w:t>的</w:t>
      </w:r>
      <w:r w:rsidR="00EE2B04">
        <w:rPr>
          <w:rFonts w:hint="eastAsia"/>
        </w:rPr>
        <w:t>算法</w:t>
      </w:r>
      <w:r w:rsidR="008A43D8">
        <w:rPr>
          <w:rFonts w:hint="eastAsia"/>
        </w:rPr>
        <w:t>，</w:t>
      </w:r>
      <w:r w:rsidR="00542B1E">
        <w:rPr>
          <w:rFonts w:hint="eastAsia"/>
        </w:rPr>
        <w:t>满足</w:t>
      </w:r>
      <w:r w:rsidR="002F4751">
        <w:rPr>
          <w:rFonts w:hint="eastAsia"/>
        </w:rPr>
        <w:t>在线实时运行需求</w:t>
      </w:r>
      <w:r w:rsidR="00EE2B04">
        <w:rPr>
          <w:rFonts w:hint="eastAsia"/>
        </w:rPr>
        <w:t>。</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88" w:name="_Toc70525968"/>
      <w:bookmarkEnd w:id="153"/>
      <w:bookmarkEnd w:id="154"/>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88"/>
    </w:p>
    <w:p w14:paraId="6AE75E08" w14:textId="582DB90E" w:rsidR="008A2E83" w:rsidRDefault="00DE53DF" w:rsidP="00FC5633">
      <w:pPr>
        <w:pStyle w:val="2"/>
        <w:tabs>
          <w:tab w:val="left" w:pos="284"/>
          <w:tab w:val="left" w:pos="709"/>
        </w:tabs>
      </w:pPr>
      <w:bookmarkStart w:id="189" w:name="_Toc70525969"/>
      <w:r>
        <w:rPr>
          <w:rFonts w:hint="eastAsia"/>
        </w:rPr>
        <w:t>开发环境</w:t>
      </w:r>
      <w:r w:rsidR="002071D2">
        <w:rPr>
          <w:rFonts w:hint="eastAsia"/>
        </w:rPr>
        <w:t>搭建</w:t>
      </w:r>
      <w:bookmarkEnd w:id="189"/>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093B4732" w:rsidR="00FC23A7" w:rsidRPr="00437168" w:rsidRDefault="00C01FCD" w:rsidP="00FC23A7">
      <w:pPr>
        <w:tabs>
          <w:tab w:val="left" w:pos="284"/>
          <w:tab w:val="left" w:pos="709"/>
        </w:tabs>
        <w:ind w:firstLineChars="200" w:firstLine="480"/>
      </w:pPr>
      <w:r>
        <w:rPr>
          <w:rFonts w:hint="eastAsia"/>
        </w:rPr>
        <w:t>在</w:t>
      </w:r>
      <w:r w:rsidR="008002D2" w:rsidRPr="00437168">
        <w:t>MongoDB</w:t>
      </w:r>
      <w:proofErr w:type="gramStart"/>
      <w:r w:rsidR="008002D2" w:rsidRPr="00437168">
        <w:t>官网找到</w:t>
      </w:r>
      <w:proofErr w:type="gramEnd"/>
      <w:r w:rsidR="008002D2" w:rsidRPr="00437168">
        <w:t>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596195" w:rsidRPr="00596195">
        <w:rPr>
          <w:rFonts w:eastAsiaTheme="minorEastAsia"/>
        </w:rPr>
        <w:t>图</w:t>
      </w:r>
      <w:r w:rsidR="00596195" w:rsidRPr="00596195">
        <w:rPr>
          <w:rFonts w:eastAsiaTheme="minorEastAsia"/>
        </w:rPr>
        <w:t xml:space="preserve"> </w:t>
      </w:r>
      <w:r w:rsidR="00596195" w:rsidRPr="00596195">
        <w:rPr>
          <w:rFonts w:eastAsiaTheme="minorEastAsia"/>
          <w:noProof/>
        </w:rPr>
        <w:t>5</w:t>
      </w:r>
      <w:r w:rsidR="00596195" w:rsidRPr="00596195">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353135" cy="1489622"/>
                    </a:xfrm>
                    <a:prstGeom prst="rect">
                      <a:avLst/>
                    </a:prstGeom>
                  </pic:spPr>
                </pic:pic>
              </a:graphicData>
            </a:graphic>
          </wp:inline>
        </w:drawing>
      </w:r>
    </w:p>
    <w:p w14:paraId="206EA29A" w14:textId="4998BC5B"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90"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90"/>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2DDD3E8E"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596195" w:rsidRPr="00596195">
        <w:rPr>
          <w:rFonts w:eastAsiaTheme="majorEastAsia"/>
        </w:rPr>
        <w:t>表</w:t>
      </w:r>
      <w:r w:rsidR="00596195" w:rsidRPr="00596195">
        <w:rPr>
          <w:rFonts w:eastAsiaTheme="majorEastAsia"/>
        </w:rPr>
        <w:t xml:space="preserve"> </w:t>
      </w:r>
      <w:r w:rsidR="00596195" w:rsidRPr="00596195">
        <w:rPr>
          <w:rFonts w:eastAsiaTheme="majorEastAsia"/>
          <w:noProof/>
        </w:rPr>
        <w:t>5</w:t>
      </w:r>
      <w:r w:rsidR="00596195" w:rsidRPr="00596195">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596195" w:rsidRPr="00596195">
        <w:rPr>
          <w:rFonts w:eastAsiaTheme="minorEastAsia"/>
        </w:rPr>
        <w:t>表</w:t>
      </w:r>
      <w:r w:rsidR="00596195" w:rsidRPr="00596195">
        <w:rPr>
          <w:rFonts w:eastAsiaTheme="minorEastAsia"/>
        </w:rPr>
        <w:t xml:space="preserve"> </w:t>
      </w:r>
      <w:r w:rsidR="00596195" w:rsidRPr="00596195">
        <w:rPr>
          <w:rFonts w:eastAsiaTheme="minorEastAsia"/>
          <w:noProof/>
        </w:rPr>
        <w:t>5</w:t>
      </w:r>
      <w:r w:rsidR="00596195" w:rsidRPr="00596195">
        <w:rPr>
          <w:rFonts w:eastAsiaTheme="minorEastAsia"/>
          <w:noProof/>
        </w:rPr>
        <w:noBreakHyphen/>
        <w:t>2</w:t>
      </w:r>
      <w:r w:rsidRPr="0030240D">
        <w:fldChar w:fldCharType="end"/>
      </w:r>
      <w:r w:rsidRPr="0030240D">
        <w:t>。</w:t>
      </w:r>
    </w:p>
    <w:p w14:paraId="6FC7CF0F" w14:textId="7B6A1AE3" w:rsidR="000D5783" w:rsidRPr="00EE63AB" w:rsidRDefault="000D5783" w:rsidP="00FC5633">
      <w:pPr>
        <w:tabs>
          <w:tab w:val="left" w:pos="284"/>
          <w:tab w:val="left" w:pos="709"/>
        </w:tabs>
        <w:jc w:val="center"/>
        <w:rPr>
          <w:rFonts w:eastAsiaTheme="majorEastAsia"/>
          <w:sz w:val="21"/>
        </w:rPr>
      </w:pPr>
      <w:bookmarkStart w:id="191" w:name="_Ref69566590"/>
      <w:r w:rsidRPr="00EE63AB">
        <w:rPr>
          <w:rFonts w:eastAsiaTheme="majorEastAsia"/>
          <w:sz w:val="21"/>
        </w:rPr>
        <w:lastRenderedPageBreak/>
        <w:t>表</w:t>
      </w:r>
      <w:r w:rsidRPr="00EE63AB">
        <w:rPr>
          <w:rFonts w:eastAsiaTheme="majorEastAsia"/>
          <w:sz w:val="21"/>
        </w:rPr>
        <w:t xml:space="preserve"> </w:t>
      </w:r>
      <w:r w:rsidR="00B55AB0">
        <w:rPr>
          <w:rFonts w:eastAsiaTheme="majorEastAsia"/>
          <w:sz w:val="21"/>
        </w:rPr>
        <w:fldChar w:fldCharType="begin"/>
      </w:r>
      <w:r w:rsidR="00B55AB0">
        <w:rPr>
          <w:rFonts w:eastAsiaTheme="majorEastAsia"/>
          <w:sz w:val="21"/>
        </w:rPr>
        <w:instrText xml:space="preserve"> STYLEREF 1 \s </w:instrText>
      </w:r>
      <w:r w:rsidR="00B55AB0">
        <w:rPr>
          <w:rFonts w:eastAsiaTheme="majorEastAsia"/>
          <w:sz w:val="21"/>
        </w:rPr>
        <w:fldChar w:fldCharType="separate"/>
      </w:r>
      <w:r w:rsidR="00596195">
        <w:rPr>
          <w:rFonts w:eastAsiaTheme="majorEastAsia"/>
          <w:noProof/>
          <w:sz w:val="21"/>
        </w:rPr>
        <w:t>5</w:t>
      </w:r>
      <w:r w:rsidR="00B55AB0">
        <w:rPr>
          <w:rFonts w:eastAsiaTheme="majorEastAsia"/>
          <w:sz w:val="21"/>
        </w:rPr>
        <w:fldChar w:fldCharType="end"/>
      </w:r>
      <w:r w:rsidR="00B55AB0">
        <w:rPr>
          <w:rFonts w:eastAsiaTheme="majorEastAsia"/>
          <w:sz w:val="21"/>
        </w:rPr>
        <w:noBreakHyphen/>
      </w:r>
      <w:r w:rsidR="00B55AB0">
        <w:rPr>
          <w:rFonts w:eastAsiaTheme="majorEastAsia"/>
          <w:sz w:val="21"/>
        </w:rPr>
        <w:fldChar w:fldCharType="begin"/>
      </w:r>
      <w:r w:rsidR="00B55AB0">
        <w:rPr>
          <w:rFonts w:eastAsiaTheme="majorEastAsia"/>
          <w:sz w:val="21"/>
        </w:rPr>
        <w:instrText xml:space="preserve"> SEQ </w:instrText>
      </w:r>
      <w:r w:rsidR="00B55AB0">
        <w:rPr>
          <w:rFonts w:eastAsiaTheme="majorEastAsia"/>
          <w:sz w:val="21"/>
        </w:rPr>
        <w:instrText>表</w:instrText>
      </w:r>
      <w:r w:rsidR="00B55AB0">
        <w:rPr>
          <w:rFonts w:eastAsiaTheme="majorEastAsia"/>
          <w:sz w:val="21"/>
        </w:rPr>
        <w:instrText xml:space="preserve"> \* ARABIC \s 1 </w:instrText>
      </w:r>
      <w:r w:rsidR="00B55AB0">
        <w:rPr>
          <w:rFonts w:eastAsiaTheme="majorEastAsia"/>
          <w:sz w:val="21"/>
        </w:rPr>
        <w:fldChar w:fldCharType="separate"/>
      </w:r>
      <w:r w:rsidR="00596195">
        <w:rPr>
          <w:rFonts w:eastAsiaTheme="majorEastAsia"/>
          <w:noProof/>
          <w:sz w:val="21"/>
        </w:rPr>
        <w:t>1</w:t>
      </w:r>
      <w:r w:rsidR="00B55AB0">
        <w:rPr>
          <w:rFonts w:eastAsiaTheme="majorEastAsia"/>
          <w:sz w:val="21"/>
        </w:rPr>
        <w:fldChar w:fldCharType="end"/>
      </w:r>
      <w:bookmarkEnd w:id="191"/>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11461577"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92"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92"/>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93" w:name="_Toc70525970"/>
      <w:r>
        <w:rPr>
          <w:rFonts w:hint="eastAsia"/>
        </w:rPr>
        <w:t>前端</w:t>
      </w:r>
      <w:r w:rsidR="00A35C86">
        <w:rPr>
          <w:rFonts w:hint="eastAsia"/>
        </w:rPr>
        <w:t>实现</w:t>
      </w:r>
      <w:bookmarkEnd w:id="193"/>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2AEF3E64" w14:textId="2F0B73FA" w:rsidR="0078778F" w:rsidRPr="00EE63AB" w:rsidRDefault="00C0479A" w:rsidP="0022628E">
      <w:pPr>
        <w:tabs>
          <w:tab w:val="left" w:pos="284"/>
          <w:tab w:val="left" w:pos="709"/>
        </w:tabs>
        <w:ind w:firstLineChars="200" w:firstLine="480"/>
        <w:rPr>
          <w:rFonts w:eastAsiaTheme="majorEastAsia"/>
          <w:sz w:val="21"/>
        </w:rPr>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p>
    <w:p w14:paraId="19AF2572" w14:textId="0AF286C1"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596195" w:rsidRPr="00596195">
        <w:rPr>
          <w:rFonts w:eastAsiaTheme="minorEastAsia"/>
        </w:rPr>
        <w:t>图</w:t>
      </w:r>
      <w:r w:rsidR="00596195" w:rsidRPr="00596195">
        <w:rPr>
          <w:rFonts w:eastAsiaTheme="minorEastAsia"/>
        </w:rPr>
        <w:t xml:space="preserve"> </w:t>
      </w:r>
      <w:r w:rsidR="00596195" w:rsidRPr="00596195">
        <w:rPr>
          <w:rFonts w:eastAsiaTheme="minorEastAsia"/>
          <w:noProof/>
        </w:rPr>
        <w:t>5</w:t>
      </w:r>
      <w:r w:rsidR="00596195" w:rsidRPr="00596195">
        <w:rPr>
          <w:rFonts w:eastAsiaTheme="minorEastAsia"/>
          <w:noProof/>
        </w:rPr>
        <w:noBreakHyphen/>
        <w:t>2</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25B38BBC" w:rsidR="00A548A5" w:rsidRDefault="006A0475" w:rsidP="000F0262">
      <w:pPr>
        <w:tabs>
          <w:tab w:val="left" w:pos="284"/>
          <w:tab w:val="left" w:pos="709"/>
        </w:tabs>
        <w:jc w:val="center"/>
      </w:pPr>
      <w:r>
        <w:rPr>
          <w:noProof/>
        </w:rPr>
        <w:drawing>
          <wp:inline distT="0" distB="0" distL="0" distR="0" wp14:anchorId="74046C42" wp14:editId="68BA0C52">
            <wp:extent cx="3000375" cy="40290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000375" cy="4029075"/>
                    </a:xfrm>
                    <a:prstGeom prst="rect">
                      <a:avLst/>
                    </a:prstGeom>
                  </pic:spPr>
                </pic:pic>
              </a:graphicData>
            </a:graphic>
          </wp:inline>
        </w:drawing>
      </w:r>
    </w:p>
    <w:p w14:paraId="2C4D4F0B" w14:textId="7FF33BF9"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94" w:name="_Ref68173804"/>
      <w:bookmarkStart w:id="195"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9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95"/>
    </w:p>
    <w:p w14:paraId="087B07E4" w14:textId="785A15D0" w:rsidR="00931037" w:rsidRDefault="00C0479A" w:rsidP="00931037">
      <w:pPr>
        <w:tabs>
          <w:tab w:val="left" w:pos="284"/>
          <w:tab w:val="left" w:pos="709"/>
        </w:tabs>
        <w:ind w:firstLineChars="200" w:firstLine="480"/>
      </w:pPr>
      <w:r w:rsidRPr="004612E0">
        <w:lastRenderedPageBreak/>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w:t>
      </w:r>
      <w:r w:rsidR="00A548A5" w:rsidRPr="00BD684A">
        <w:t>如</w:t>
      </w:r>
      <w:r w:rsidR="00BD684A" w:rsidRPr="00BD684A">
        <w:fldChar w:fldCharType="begin"/>
      </w:r>
      <w:r w:rsidR="00BD684A" w:rsidRPr="00BD684A">
        <w:instrText xml:space="preserve"> REF _Ref71178925 \h </w:instrText>
      </w:r>
      <w:r w:rsidR="00BD684A">
        <w:instrText xml:space="preserve"> \* MERGEFORMAT </w:instrText>
      </w:r>
      <w:r w:rsidR="00BD684A" w:rsidRPr="00BD684A">
        <w:fldChar w:fldCharType="separate"/>
      </w:r>
      <w:r w:rsidR="00596195" w:rsidRPr="00596195">
        <w:rPr>
          <w:rFonts w:eastAsiaTheme="majorEastAsia"/>
        </w:rPr>
        <w:t>表</w:t>
      </w:r>
      <w:r w:rsidR="00596195" w:rsidRPr="00596195">
        <w:rPr>
          <w:rFonts w:eastAsiaTheme="majorEastAsia"/>
        </w:rPr>
        <w:t xml:space="preserve"> </w:t>
      </w:r>
      <w:r w:rsidR="00596195" w:rsidRPr="00596195">
        <w:rPr>
          <w:rFonts w:eastAsiaTheme="majorEastAsia"/>
          <w:noProof/>
        </w:rPr>
        <w:t>5</w:t>
      </w:r>
      <w:r w:rsidR="00596195" w:rsidRPr="00596195">
        <w:rPr>
          <w:rFonts w:eastAsiaTheme="majorEastAsia"/>
          <w:noProof/>
        </w:rPr>
        <w:noBreakHyphen/>
        <w:t>3</w:t>
      </w:r>
      <w:r w:rsidR="00BD684A" w:rsidRPr="00BD684A">
        <w:fldChar w:fldCharType="end"/>
      </w:r>
      <w:r w:rsidR="00A548A5" w:rsidRPr="004612E0">
        <w:t>，</w:t>
      </w:r>
      <w:r w:rsidR="00F5046D" w:rsidRPr="004612E0">
        <w:t>开发依赖包</w:t>
      </w:r>
      <w:r w:rsidR="00F5046D" w:rsidRPr="00817F54">
        <w:t>如</w:t>
      </w:r>
      <w:r w:rsidR="00817F54" w:rsidRPr="00817F54">
        <w:fldChar w:fldCharType="begin"/>
      </w:r>
      <w:r w:rsidR="00817F54" w:rsidRPr="00817F54">
        <w:instrText xml:space="preserve"> REF _Ref71179856 \h </w:instrText>
      </w:r>
      <w:r w:rsidR="00817F54">
        <w:instrText xml:space="preserve"> \* MERGEFORMAT </w:instrText>
      </w:r>
      <w:r w:rsidR="00817F54" w:rsidRPr="00817F54">
        <w:fldChar w:fldCharType="separate"/>
      </w:r>
      <w:r w:rsidR="00596195" w:rsidRPr="00596195">
        <w:rPr>
          <w:rFonts w:eastAsiaTheme="majorEastAsia"/>
        </w:rPr>
        <w:t>表</w:t>
      </w:r>
      <w:r w:rsidR="00596195" w:rsidRPr="00596195">
        <w:rPr>
          <w:rFonts w:eastAsiaTheme="majorEastAsia"/>
        </w:rPr>
        <w:t xml:space="preserve"> </w:t>
      </w:r>
      <w:r w:rsidR="00596195" w:rsidRPr="00596195">
        <w:rPr>
          <w:rFonts w:eastAsiaTheme="majorEastAsia"/>
          <w:noProof/>
        </w:rPr>
        <w:t>5</w:t>
      </w:r>
      <w:r w:rsidR="00596195" w:rsidRPr="00596195">
        <w:rPr>
          <w:rFonts w:eastAsiaTheme="majorEastAsia"/>
          <w:noProof/>
        </w:rPr>
        <w:noBreakHyphen/>
        <w:t>4</w:t>
      </w:r>
      <w:r w:rsidR="00817F54" w:rsidRPr="00817F54">
        <w:fldChar w:fldCharType="end"/>
      </w:r>
      <w:r w:rsidR="00F5046D" w:rsidRPr="004612E0">
        <w:t>。</w:t>
      </w:r>
      <w:r w:rsidR="0009697E">
        <w:tab/>
      </w:r>
    </w:p>
    <w:p w14:paraId="6956FFE6" w14:textId="11260AD7" w:rsidR="00BD684A" w:rsidRPr="00BD684A" w:rsidRDefault="00BD684A" w:rsidP="00BD684A">
      <w:pPr>
        <w:pStyle w:val="a4"/>
        <w:keepNext/>
        <w:ind w:left="210" w:hanging="210"/>
        <w:jc w:val="center"/>
        <w:rPr>
          <w:rFonts w:ascii="Times New Roman" w:eastAsiaTheme="majorEastAsia" w:hAnsi="Times New Roman"/>
          <w:sz w:val="21"/>
          <w:szCs w:val="21"/>
        </w:rPr>
      </w:pPr>
      <w:bookmarkStart w:id="196" w:name="_Ref71178925"/>
      <w:r w:rsidRPr="00BD684A">
        <w:rPr>
          <w:rFonts w:ascii="Times New Roman" w:eastAsiaTheme="majorEastAsia" w:hAnsi="Times New Roman"/>
          <w:sz w:val="21"/>
          <w:szCs w:val="21"/>
        </w:rPr>
        <w:t>表</w:t>
      </w:r>
      <w:r w:rsidRPr="00BD684A">
        <w:rPr>
          <w:rFonts w:ascii="Times New Roman" w:eastAsiaTheme="majorEastAsia" w:hAnsi="Times New Roman"/>
          <w:sz w:val="21"/>
          <w:szCs w:val="21"/>
        </w:rPr>
        <w:t xml:space="preserve"> </w:t>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TYLEREF 1 \s </w:instrText>
      </w:r>
      <w:r w:rsidR="00B55AB0">
        <w:rPr>
          <w:rFonts w:ascii="Times New Roman" w:eastAsiaTheme="majorEastAsia" w:hAnsi="Times New Roman"/>
          <w:sz w:val="21"/>
          <w:szCs w:val="21"/>
        </w:rPr>
        <w:fldChar w:fldCharType="separate"/>
      </w:r>
      <w:r w:rsidR="00596195">
        <w:rPr>
          <w:rFonts w:ascii="Times New Roman" w:eastAsiaTheme="majorEastAsia" w:hAnsi="Times New Roman"/>
          <w:noProof/>
          <w:sz w:val="21"/>
          <w:szCs w:val="21"/>
        </w:rPr>
        <w:t>5</w:t>
      </w:r>
      <w:r w:rsidR="00B55AB0">
        <w:rPr>
          <w:rFonts w:ascii="Times New Roman" w:eastAsiaTheme="majorEastAsia" w:hAnsi="Times New Roman"/>
          <w:sz w:val="21"/>
          <w:szCs w:val="21"/>
        </w:rPr>
        <w:fldChar w:fldCharType="end"/>
      </w:r>
      <w:r w:rsidR="00B55AB0">
        <w:rPr>
          <w:rFonts w:ascii="Times New Roman" w:eastAsiaTheme="majorEastAsia" w:hAnsi="Times New Roman"/>
          <w:sz w:val="21"/>
          <w:szCs w:val="21"/>
        </w:rPr>
        <w:noBreakHyphen/>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EQ </w:instrText>
      </w:r>
      <w:r w:rsidR="00B55AB0">
        <w:rPr>
          <w:rFonts w:ascii="Times New Roman" w:eastAsiaTheme="majorEastAsia" w:hAnsi="Times New Roman"/>
          <w:sz w:val="21"/>
          <w:szCs w:val="21"/>
        </w:rPr>
        <w:instrText>表</w:instrText>
      </w:r>
      <w:r w:rsidR="00B55AB0">
        <w:rPr>
          <w:rFonts w:ascii="Times New Roman" w:eastAsiaTheme="majorEastAsia" w:hAnsi="Times New Roman"/>
          <w:sz w:val="21"/>
          <w:szCs w:val="21"/>
        </w:rPr>
        <w:instrText xml:space="preserve"> \* ARABIC \s 1 </w:instrText>
      </w:r>
      <w:r w:rsidR="00B55AB0">
        <w:rPr>
          <w:rFonts w:ascii="Times New Roman" w:eastAsiaTheme="majorEastAsia" w:hAnsi="Times New Roman"/>
          <w:sz w:val="21"/>
          <w:szCs w:val="21"/>
        </w:rPr>
        <w:fldChar w:fldCharType="separate"/>
      </w:r>
      <w:r w:rsidR="00596195">
        <w:rPr>
          <w:rFonts w:ascii="Times New Roman" w:eastAsiaTheme="majorEastAsia" w:hAnsi="Times New Roman"/>
          <w:noProof/>
          <w:sz w:val="21"/>
          <w:szCs w:val="21"/>
        </w:rPr>
        <w:t>3</w:t>
      </w:r>
      <w:r w:rsidR="00B55AB0">
        <w:rPr>
          <w:rFonts w:ascii="Times New Roman" w:eastAsiaTheme="majorEastAsia" w:hAnsi="Times New Roman"/>
          <w:sz w:val="21"/>
          <w:szCs w:val="21"/>
        </w:rPr>
        <w:fldChar w:fldCharType="end"/>
      </w:r>
      <w:bookmarkEnd w:id="196"/>
      <w:r>
        <w:rPr>
          <w:rFonts w:ascii="Times New Roman" w:eastAsiaTheme="majorEastAsia" w:hAnsi="Times New Roman"/>
          <w:sz w:val="21"/>
          <w:szCs w:val="21"/>
        </w:rPr>
        <w:t xml:space="preserve"> </w:t>
      </w:r>
      <w:r>
        <w:rPr>
          <w:rFonts w:ascii="Times New Roman" w:eastAsiaTheme="majorEastAsia" w:hAnsi="Times New Roman" w:hint="eastAsia"/>
          <w:sz w:val="21"/>
          <w:szCs w:val="21"/>
        </w:rPr>
        <w:t>运行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126"/>
        <w:gridCol w:w="5528"/>
      </w:tblGrid>
      <w:tr w:rsidR="00BD684A" w:rsidRPr="00A9017F" w14:paraId="22978578" w14:textId="77777777" w:rsidTr="00BD68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572D6D4" w14:textId="77777777" w:rsidR="00BD684A" w:rsidRPr="00A9017F" w:rsidRDefault="00BD684A"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126" w:type="dxa"/>
            <w:tcBorders>
              <w:top w:val="single" w:sz="12" w:space="0" w:color="auto"/>
              <w:left w:val="nil"/>
              <w:bottom w:val="single" w:sz="4" w:space="0" w:color="auto"/>
              <w:right w:val="nil"/>
            </w:tcBorders>
            <w:shd w:val="clear" w:color="auto" w:fill="auto"/>
            <w:vAlign w:val="center"/>
          </w:tcPr>
          <w:p w14:paraId="01A87CA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528" w:type="dxa"/>
            <w:tcBorders>
              <w:top w:val="single" w:sz="12" w:space="0" w:color="auto"/>
              <w:left w:val="nil"/>
              <w:bottom w:val="single" w:sz="4" w:space="0" w:color="auto"/>
              <w:right w:val="nil"/>
            </w:tcBorders>
            <w:shd w:val="clear" w:color="auto" w:fill="auto"/>
            <w:vAlign w:val="center"/>
          </w:tcPr>
          <w:p w14:paraId="37C1D866" w14:textId="5849741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D684A" w:rsidRPr="00A9017F" w14:paraId="35773A25" w14:textId="77777777" w:rsidTr="00BD684A">
        <w:trPr>
          <w:trHeight w:val="397"/>
          <w:jc w:val="center"/>
        </w:trPr>
        <w:tc>
          <w:tcPr>
            <w:tcW w:w="993" w:type="dxa"/>
            <w:tcBorders>
              <w:top w:val="single" w:sz="4" w:space="0" w:color="auto"/>
              <w:left w:val="nil"/>
              <w:bottom w:val="nil"/>
              <w:right w:val="nil"/>
            </w:tcBorders>
            <w:shd w:val="clear" w:color="auto" w:fill="auto"/>
            <w:vAlign w:val="center"/>
          </w:tcPr>
          <w:p w14:paraId="29E8055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1</w:t>
            </w:r>
          </w:p>
        </w:tc>
        <w:tc>
          <w:tcPr>
            <w:tcW w:w="2126" w:type="dxa"/>
            <w:tcBorders>
              <w:top w:val="single" w:sz="4" w:space="0" w:color="auto"/>
              <w:left w:val="nil"/>
              <w:bottom w:val="nil"/>
              <w:right w:val="nil"/>
            </w:tcBorders>
            <w:shd w:val="clear" w:color="auto" w:fill="auto"/>
            <w:vAlign w:val="center"/>
          </w:tcPr>
          <w:p w14:paraId="4520BB28" w14:textId="2BFD2EA9" w:rsidR="00BD684A" w:rsidRPr="00A9017F" w:rsidRDefault="003551A4" w:rsidP="00B55AB0">
            <w:pPr>
              <w:jc w:val="left"/>
              <w:rPr>
                <w:rFonts w:eastAsiaTheme="majorEastAsia"/>
                <w:color w:val="231F20"/>
                <w:sz w:val="21"/>
                <w:szCs w:val="21"/>
              </w:rPr>
            </w:pPr>
            <w:r>
              <w:rPr>
                <w:rFonts w:eastAsiaTheme="majorEastAsia" w:hint="eastAsia"/>
                <w:color w:val="231F20"/>
                <w:sz w:val="21"/>
                <w:szCs w:val="21"/>
              </w:rPr>
              <w:t>a</w:t>
            </w:r>
            <w:r w:rsidR="00BD684A">
              <w:rPr>
                <w:rFonts w:eastAsiaTheme="majorEastAsia" w:hint="eastAsia"/>
                <w:color w:val="231F20"/>
                <w:sz w:val="21"/>
                <w:szCs w:val="21"/>
              </w:rPr>
              <w:t>nt</w:t>
            </w:r>
            <w:r w:rsidR="00BD684A">
              <w:rPr>
                <w:rFonts w:eastAsiaTheme="majorEastAsia"/>
                <w:color w:val="231F20"/>
                <w:sz w:val="21"/>
                <w:szCs w:val="21"/>
              </w:rPr>
              <w:t>-</w:t>
            </w:r>
            <w:r w:rsidR="00BD684A">
              <w:rPr>
                <w:rFonts w:eastAsiaTheme="majorEastAsia" w:hint="eastAsia"/>
                <w:color w:val="231F20"/>
                <w:sz w:val="21"/>
                <w:szCs w:val="21"/>
              </w:rPr>
              <w:t>design</w:t>
            </w:r>
            <w:r w:rsidR="00BD684A">
              <w:rPr>
                <w:rFonts w:eastAsiaTheme="majorEastAsia"/>
                <w:color w:val="231F20"/>
                <w:sz w:val="21"/>
                <w:szCs w:val="21"/>
              </w:rPr>
              <w:t>-</w:t>
            </w:r>
            <w:r w:rsidR="00BD684A">
              <w:rPr>
                <w:rFonts w:eastAsiaTheme="majorEastAsia" w:hint="eastAsia"/>
                <w:color w:val="231F20"/>
                <w:sz w:val="21"/>
                <w:szCs w:val="21"/>
              </w:rPr>
              <w:t>vue</w:t>
            </w:r>
          </w:p>
        </w:tc>
        <w:tc>
          <w:tcPr>
            <w:tcW w:w="5528" w:type="dxa"/>
            <w:tcBorders>
              <w:top w:val="single" w:sz="4" w:space="0" w:color="auto"/>
              <w:left w:val="nil"/>
              <w:bottom w:val="nil"/>
              <w:right w:val="nil"/>
            </w:tcBorders>
            <w:shd w:val="clear" w:color="auto" w:fill="auto"/>
          </w:tcPr>
          <w:p w14:paraId="13B8D95B" w14:textId="101AF0AB"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UI</w:t>
            </w:r>
            <w:r>
              <w:rPr>
                <w:rFonts w:eastAsiaTheme="majorEastAsia" w:hint="eastAsia"/>
                <w:color w:val="231F20"/>
                <w:sz w:val="21"/>
                <w:szCs w:val="21"/>
              </w:rPr>
              <w:t>样式库</w:t>
            </w:r>
          </w:p>
        </w:tc>
      </w:tr>
      <w:tr w:rsidR="00BD684A" w:rsidRPr="00A9017F" w14:paraId="53470593" w14:textId="77777777" w:rsidTr="00BD684A">
        <w:trPr>
          <w:trHeight w:val="397"/>
          <w:jc w:val="center"/>
        </w:trPr>
        <w:tc>
          <w:tcPr>
            <w:tcW w:w="993" w:type="dxa"/>
            <w:tcBorders>
              <w:top w:val="nil"/>
              <w:left w:val="nil"/>
              <w:bottom w:val="nil"/>
              <w:right w:val="nil"/>
            </w:tcBorders>
            <w:shd w:val="clear" w:color="auto" w:fill="auto"/>
            <w:vAlign w:val="center"/>
          </w:tcPr>
          <w:p w14:paraId="39FE7F39"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2</w:t>
            </w:r>
          </w:p>
        </w:tc>
        <w:tc>
          <w:tcPr>
            <w:tcW w:w="2126" w:type="dxa"/>
            <w:tcBorders>
              <w:top w:val="nil"/>
              <w:left w:val="nil"/>
              <w:bottom w:val="nil"/>
              <w:right w:val="nil"/>
            </w:tcBorders>
            <w:shd w:val="clear" w:color="auto" w:fill="auto"/>
            <w:vAlign w:val="center"/>
          </w:tcPr>
          <w:p w14:paraId="7363891E" w14:textId="307F7FD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Axios</w:t>
            </w:r>
          </w:p>
        </w:tc>
        <w:tc>
          <w:tcPr>
            <w:tcW w:w="5528" w:type="dxa"/>
            <w:tcBorders>
              <w:top w:val="nil"/>
              <w:left w:val="nil"/>
              <w:bottom w:val="nil"/>
              <w:right w:val="nil"/>
            </w:tcBorders>
            <w:shd w:val="clear" w:color="auto" w:fill="auto"/>
            <w:vAlign w:val="center"/>
          </w:tcPr>
          <w:p w14:paraId="4C9034D1" w14:textId="193CBF8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基于</w:t>
            </w:r>
            <w:r>
              <w:rPr>
                <w:rFonts w:eastAsiaTheme="majorEastAsia" w:hint="eastAsia"/>
                <w:color w:val="231F20"/>
                <w:sz w:val="21"/>
                <w:szCs w:val="21"/>
              </w:rPr>
              <w:t>Promise</w:t>
            </w:r>
            <w:r>
              <w:rPr>
                <w:rFonts w:eastAsiaTheme="majorEastAsia" w:hint="eastAsia"/>
                <w:color w:val="231F20"/>
                <w:sz w:val="21"/>
                <w:szCs w:val="21"/>
              </w:rPr>
              <w:t>的</w:t>
            </w:r>
            <w:r>
              <w:rPr>
                <w:rFonts w:eastAsiaTheme="majorEastAsia" w:hint="eastAsia"/>
                <w:color w:val="231F20"/>
                <w:sz w:val="21"/>
                <w:szCs w:val="21"/>
              </w:rPr>
              <w:t>HTTP</w:t>
            </w:r>
            <w:r>
              <w:rPr>
                <w:rFonts w:eastAsiaTheme="majorEastAsia" w:hint="eastAsia"/>
                <w:color w:val="231F20"/>
                <w:sz w:val="21"/>
                <w:szCs w:val="21"/>
              </w:rPr>
              <w:t>库</w:t>
            </w:r>
          </w:p>
        </w:tc>
      </w:tr>
      <w:tr w:rsidR="00BD684A" w:rsidRPr="00A9017F" w14:paraId="2E4C7C48" w14:textId="77777777" w:rsidTr="00BD684A">
        <w:trPr>
          <w:trHeight w:val="397"/>
          <w:jc w:val="center"/>
        </w:trPr>
        <w:tc>
          <w:tcPr>
            <w:tcW w:w="993" w:type="dxa"/>
            <w:tcBorders>
              <w:top w:val="nil"/>
              <w:left w:val="nil"/>
              <w:bottom w:val="nil"/>
              <w:right w:val="nil"/>
            </w:tcBorders>
            <w:shd w:val="clear" w:color="auto" w:fill="auto"/>
            <w:vAlign w:val="center"/>
          </w:tcPr>
          <w:p w14:paraId="50F3FF26" w14:textId="3C52B48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3</w:t>
            </w:r>
          </w:p>
        </w:tc>
        <w:tc>
          <w:tcPr>
            <w:tcW w:w="2126" w:type="dxa"/>
            <w:tcBorders>
              <w:top w:val="nil"/>
              <w:left w:val="nil"/>
              <w:bottom w:val="nil"/>
              <w:right w:val="nil"/>
            </w:tcBorders>
            <w:shd w:val="clear" w:color="auto" w:fill="auto"/>
            <w:vAlign w:val="center"/>
          </w:tcPr>
          <w:p w14:paraId="3B902893" w14:textId="250B288D" w:rsidR="00BD684A" w:rsidRDefault="008C02A5" w:rsidP="00B55AB0">
            <w:pPr>
              <w:jc w:val="left"/>
              <w:rPr>
                <w:rFonts w:eastAsiaTheme="majorEastAsia"/>
                <w:color w:val="231F20"/>
                <w:sz w:val="21"/>
                <w:szCs w:val="21"/>
              </w:rPr>
            </w:pPr>
            <w:r>
              <w:rPr>
                <w:rFonts w:eastAsiaTheme="majorEastAsia" w:hint="eastAsia"/>
                <w:color w:val="231F20"/>
                <w:sz w:val="21"/>
                <w:szCs w:val="21"/>
              </w:rPr>
              <w:t>c</w:t>
            </w:r>
            <w:r w:rsidR="00BD684A">
              <w:rPr>
                <w:rFonts w:eastAsiaTheme="majorEastAsia" w:hint="eastAsia"/>
                <w:color w:val="231F20"/>
                <w:sz w:val="21"/>
                <w:szCs w:val="21"/>
              </w:rPr>
              <w:t>ore</w:t>
            </w:r>
            <w:r w:rsidR="00BD684A">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24716C17" w14:textId="2F91DDC4"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的模块化标准库</w:t>
            </w:r>
          </w:p>
        </w:tc>
      </w:tr>
      <w:tr w:rsidR="00BD684A" w:rsidRPr="00A9017F" w14:paraId="721693BB" w14:textId="77777777" w:rsidTr="00BD684A">
        <w:trPr>
          <w:trHeight w:val="397"/>
          <w:jc w:val="center"/>
        </w:trPr>
        <w:tc>
          <w:tcPr>
            <w:tcW w:w="993" w:type="dxa"/>
            <w:tcBorders>
              <w:top w:val="nil"/>
              <w:left w:val="nil"/>
              <w:bottom w:val="nil"/>
              <w:right w:val="nil"/>
            </w:tcBorders>
            <w:shd w:val="clear" w:color="auto" w:fill="auto"/>
            <w:vAlign w:val="center"/>
          </w:tcPr>
          <w:p w14:paraId="5501C612" w14:textId="09F57E3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4</w:t>
            </w:r>
          </w:p>
        </w:tc>
        <w:tc>
          <w:tcPr>
            <w:tcW w:w="2126" w:type="dxa"/>
            <w:tcBorders>
              <w:top w:val="nil"/>
              <w:left w:val="nil"/>
              <w:bottom w:val="nil"/>
              <w:right w:val="nil"/>
            </w:tcBorders>
            <w:shd w:val="clear" w:color="auto" w:fill="auto"/>
            <w:vAlign w:val="center"/>
          </w:tcPr>
          <w:p w14:paraId="40189341" w14:textId="4EB111FA" w:rsidR="00BD684A" w:rsidRDefault="00DB7AF3" w:rsidP="00B55AB0">
            <w:pPr>
              <w:jc w:val="left"/>
              <w:rPr>
                <w:rFonts w:eastAsiaTheme="majorEastAsia"/>
                <w:color w:val="231F20"/>
                <w:sz w:val="21"/>
                <w:szCs w:val="21"/>
              </w:rPr>
            </w:pPr>
            <w:r>
              <w:rPr>
                <w:rFonts w:eastAsiaTheme="majorEastAsia" w:hint="eastAsia"/>
                <w:color w:val="231F20"/>
                <w:sz w:val="21"/>
                <w:szCs w:val="21"/>
              </w:rPr>
              <w:t>f</w:t>
            </w:r>
            <w:r w:rsidR="00BD684A">
              <w:rPr>
                <w:rFonts w:eastAsiaTheme="majorEastAsia" w:hint="eastAsia"/>
                <w:color w:val="231F20"/>
                <w:sz w:val="21"/>
                <w:szCs w:val="21"/>
              </w:rPr>
              <w:t>i</w:t>
            </w:r>
            <w:r w:rsidR="00BD684A">
              <w:rPr>
                <w:rFonts w:eastAsiaTheme="majorEastAsia"/>
                <w:color w:val="231F20"/>
                <w:sz w:val="21"/>
                <w:szCs w:val="21"/>
              </w:rPr>
              <w:t>le-saver</w:t>
            </w:r>
          </w:p>
        </w:tc>
        <w:tc>
          <w:tcPr>
            <w:tcW w:w="5528" w:type="dxa"/>
            <w:tcBorders>
              <w:top w:val="nil"/>
              <w:left w:val="nil"/>
              <w:bottom w:val="nil"/>
              <w:right w:val="nil"/>
            </w:tcBorders>
            <w:shd w:val="clear" w:color="auto" w:fill="auto"/>
            <w:vAlign w:val="center"/>
          </w:tcPr>
          <w:p w14:paraId="09D601FA" w14:textId="19139C5C" w:rsidR="00BD684A" w:rsidRDefault="00BD684A" w:rsidP="00B55AB0">
            <w:pPr>
              <w:jc w:val="left"/>
              <w:rPr>
                <w:rFonts w:eastAsiaTheme="majorEastAsia"/>
                <w:color w:val="231F20"/>
                <w:sz w:val="21"/>
                <w:szCs w:val="21"/>
              </w:rPr>
            </w:pPr>
            <w:r>
              <w:rPr>
                <w:rFonts w:eastAsiaTheme="majorEastAsia" w:hint="eastAsia"/>
                <w:color w:val="231F20"/>
                <w:sz w:val="21"/>
                <w:szCs w:val="21"/>
              </w:rPr>
              <w:t>文件导出工具</w:t>
            </w:r>
          </w:p>
        </w:tc>
      </w:tr>
      <w:tr w:rsidR="00BD684A" w:rsidRPr="00A9017F" w14:paraId="039ABE5B" w14:textId="77777777" w:rsidTr="00BD684A">
        <w:trPr>
          <w:trHeight w:val="397"/>
          <w:jc w:val="center"/>
        </w:trPr>
        <w:tc>
          <w:tcPr>
            <w:tcW w:w="993" w:type="dxa"/>
            <w:tcBorders>
              <w:top w:val="nil"/>
              <w:left w:val="nil"/>
              <w:bottom w:val="nil"/>
              <w:right w:val="nil"/>
            </w:tcBorders>
            <w:shd w:val="clear" w:color="auto" w:fill="auto"/>
            <w:vAlign w:val="center"/>
          </w:tcPr>
          <w:p w14:paraId="29A4D938" w14:textId="45D129A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5</w:t>
            </w:r>
          </w:p>
        </w:tc>
        <w:tc>
          <w:tcPr>
            <w:tcW w:w="2126" w:type="dxa"/>
            <w:tcBorders>
              <w:top w:val="nil"/>
              <w:left w:val="nil"/>
              <w:bottom w:val="nil"/>
              <w:right w:val="nil"/>
            </w:tcBorders>
            <w:shd w:val="clear" w:color="auto" w:fill="auto"/>
            <w:vAlign w:val="center"/>
          </w:tcPr>
          <w:p w14:paraId="342E0A91" w14:textId="2AF3C963" w:rsidR="00BD684A" w:rsidRDefault="00BD684A" w:rsidP="00B55AB0">
            <w:pPr>
              <w:jc w:val="left"/>
              <w:rPr>
                <w:rFonts w:eastAsiaTheme="majorEastAsia"/>
                <w:color w:val="231F20"/>
                <w:sz w:val="21"/>
                <w:szCs w:val="21"/>
              </w:rPr>
            </w:pPr>
            <w:r>
              <w:rPr>
                <w:rFonts w:eastAsiaTheme="majorEastAsia" w:hint="eastAsia"/>
                <w:color w:val="231F20"/>
                <w:sz w:val="21"/>
                <w:szCs w:val="21"/>
              </w:rPr>
              <w:t>Lodash</w:t>
            </w:r>
          </w:p>
        </w:tc>
        <w:tc>
          <w:tcPr>
            <w:tcW w:w="5528" w:type="dxa"/>
            <w:tcBorders>
              <w:top w:val="nil"/>
              <w:left w:val="nil"/>
              <w:bottom w:val="nil"/>
              <w:right w:val="nil"/>
            </w:tcBorders>
            <w:shd w:val="clear" w:color="auto" w:fill="auto"/>
            <w:vAlign w:val="center"/>
          </w:tcPr>
          <w:p w14:paraId="6558329E" w14:textId="77843B90"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实用数据操作工具库</w:t>
            </w:r>
          </w:p>
        </w:tc>
      </w:tr>
      <w:tr w:rsidR="00BD684A" w:rsidRPr="00A9017F" w14:paraId="13F10C8F" w14:textId="77777777" w:rsidTr="00BD684A">
        <w:trPr>
          <w:trHeight w:val="397"/>
          <w:jc w:val="center"/>
        </w:trPr>
        <w:tc>
          <w:tcPr>
            <w:tcW w:w="993" w:type="dxa"/>
            <w:tcBorders>
              <w:top w:val="nil"/>
              <w:left w:val="nil"/>
              <w:bottom w:val="nil"/>
              <w:right w:val="nil"/>
            </w:tcBorders>
            <w:shd w:val="clear" w:color="auto" w:fill="auto"/>
            <w:vAlign w:val="center"/>
          </w:tcPr>
          <w:p w14:paraId="173B45DD" w14:textId="26EDF48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6</w:t>
            </w:r>
          </w:p>
        </w:tc>
        <w:tc>
          <w:tcPr>
            <w:tcW w:w="2126" w:type="dxa"/>
            <w:tcBorders>
              <w:top w:val="nil"/>
              <w:left w:val="nil"/>
              <w:bottom w:val="nil"/>
              <w:right w:val="nil"/>
            </w:tcBorders>
            <w:shd w:val="clear" w:color="auto" w:fill="auto"/>
            <w:vAlign w:val="center"/>
          </w:tcPr>
          <w:p w14:paraId="57F3FFD5" w14:textId="4F673906" w:rsidR="00BD684A" w:rsidRDefault="00BD684A" w:rsidP="00B55AB0">
            <w:pPr>
              <w:jc w:val="left"/>
              <w:rPr>
                <w:rFonts w:eastAsiaTheme="majorEastAsia"/>
                <w:color w:val="231F20"/>
                <w:sz w:val="21"/>
                <w:szCs w:val="21"/>
              </w:rPr>
            </w:pPr>
            <w:r>
              <w:rPr>
                <w:rFonts w:eastAsiaTheme="majorEastAsia" w:hint="eastAsia"/>
                <w:color w:val="231F20"/>
                <w:sz w:val="21"/>
                <w:szCs w:val="21"/>
              </w:rPr>
              <w:t>Moment</w:t>
            </w:r>
          </w:p>
        </w:tc>
        <w:tc>
          <w:tcPr>
            <w:tcW w:w="5528" w:type="dxa"/>
            <w:tcBorders>
              <w:top w:val="nil"/>
              <w:left w:val="nil"/>
              <w:bottom w:val="nil"/>
              <w:right w:val="nil"/>
            </w:tcBorders>
            <w:shd w:val="clear" w:color="auto" w:fill="auto"/>
            <w:vAlign w:val="center"/>
          </w:tcPr>
          <w:p w14:paraId="46AA7255" w14:textId="447907F9"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日期处理库，用于解析、检验、操作和显示时间</w:t>
            </w:r>
          </w:p>
        </w:tc>
      </w:tr>
      <w:tr w:rsidR="00BD684A" w:rsidRPr="00A9017F" w14:paraId="50DCA92B" w14:textId="77777777" w:rsidTr="00BD684A">
        <w:trPr>
          <w:trHeight w:val="397"/>
          <w:jc w:val="center"/>
        </w:trPr>
        <w:tc>
          <w:tcPr>
            <w:tcW w:w="993" w:type="dxa"/>
            <w:tcBorders>
              <w:top w:val="nil"/>
              <w:left w:val="nil"/>
              <w:bottom w:val="nil"/>
              <w:right w:val="nil"/>
            </w:tcBorders>
            <w:shd w:val="clear" w:color="auto" w:fill="auto"/>
            <w:vAlign w:val="center"/>
          </w:tcPr>
          <w:p w14:paraId="0749D723" w14:textId="7233B12C"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7</w:t>
            </w:r>
          </w:p>
        </w:tc>
        <w:tc>
          <w:tcPr>
            <w:tcW w:w="2126" w:type="dxa"/>
            <w:tcBorders>
              <w:top w:val="nil"/>
              <w:left w:val="nil"/>
              <w:bottom w:val="nil"/>
              <w:right w:val="nil"/>
            </w:tcBorders>
            <w:shd w:val="clear" w:color="auto" w:fill="auto"/>
            <w:vAlign w:val="center"/>
          </w:tcPr>
          <w:p w14:paraId="36CF00FA" w14:textId="3BDC4F80" w:rsidR="00BD684A" w:rsidRDefault="00BD684A" w:rsidP="00B55AB0">
            <w:pPr>
              <w:jc w:val="left"/>
              <w:rPr>
                <w:rFonts w:eastAsiaTheme="majorEastAsia"/>
                <w:color w:val="231F20"/>
                <w:sz w:val="21"/>
                <w:szCs w:val="21"/>
              </w:rPr>
            </w:pPr>
            <w:r>
              <w:rPr>
                <w:rFonts w:eastAsiaTheme="majorEastAsia" w:hint="eastAsia"/>
                <w:color w:val="231F20"/>
                <w:sz w:val="21"/>
                <w:szCs w:val="21"/>
              </w:rPr>
              <w:t>Normalize</w:t>
            </w:r>
            <w:r>
              <w:rPr>
                <w:rFonts w:eastAsiaTheme="majorEastAsia"/>
                <w:color w:val="231F20"/>
                <w:sz w:val="21"/>
                <w:szCs w:val="21"/>
              </w:rPr>
              <w:t>.css</w:t>
            </w:r>
          </w:p>
        </w:tc>
        <w:tc>
          <w:tcPr>
            <w:tcW w:w="5528" w:type="dxa"/>
            <w:tcBorders>
              <w:top w:val="nil"/>
              <w:left w:val="nil"/>
              <w:bottom w:val="nil"/>
              <w:right w:val="nil"/>
            </w:tcBorders>
            <w:shd w:val="clear" w:color="auto" w:fill="auto"/>
            <w:vAlign w:val="center"/>
          </w:tcPr>
          <w:p w14:paraId="3E65578E" w14:textId="373EB21D" w:rsidR="00BD684A" w:rsidRDefault="00BD684A" w:rsidP="00B55AB0">
            <w:pPr>
              <w:jc w:val="left"/>
              <w:rPr>
                <w:rFonts w:eastAsiaTheme="majorEastAsia"/>
                <w:color w:val="231F20"/>
                <w:sz w:val="21"/>
                <w:szCs w:val="21"/>
              </w:rPr>
            </w:pPr>
            <w:r>
              <w:rPr>
                <w:rFonts w:eastAsiaTheme="majorEastAsia" w:hint="eastAsia"/>
                <w:color w:val="231F20"/>
                <w:sz w:val="21"/>
                <w:szCs w:val="21"/>
              </w:rPr>
              <w:t>重置网页</w:t>
            </w:r>
            <w:r>
              <w:rPr>
                <w:rFonts w:eastAsiaTheme="majorEastAsia" w:hint="eastAsia"/>
                <w:color w:val="231F20"/>
                <w:sz w:val="21"/>
                <w:szCs w:val="21"/>
              </w:rPr>
              <w:t>CSS</w:t>
            </w:r>
            <w:r>
              <w:rPr>
                <w:rFonts w:eastAsiaTheme="majorEastAsia" w:hint="eastAsia"/>
                <w:color w:val="231F20"/>
                <w:sz w:val="21"/>
                <w:szCs w:val="21"/>
              </w:rPr>
              <w:t>默认样式</w:t>
            </w:r>
          </w:p>
        </w:tc>
      </w:tr>
      <w:tr w:rsidR="00BD684A" w:rsidRPr="00A9017F" w14:paraId="408260BC" w14:textId="77777777" w:rsidTr="00BD684A">
        <w:trPr>
          <w:trHeight w:val="397"/>
          <w:jc w:val="center"/>
        </w:trPr>
        <w:tc>
          <w:tcPr>
            <w:tcW w:w="993" w:type="dxa"/>
            <w:tcBorders>
              <w:top w:val="nil"/>
              <w:left w:val="nil"/>
              <w:bottom w:val="nil"/>
              <w:right w:val="nil"/>
            </w:tcBorders>
            <w:shd w:val="clear" w:color="auto" w:fill="auto"/>
            <w:vAlign w:val="center"/>
          </w:tcPr>
          <w:p w14:paraId="68F5D9D8" w14:textId="7B43DEC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8</w:t>
            </w:r>
          </w:p>
        </w:tc>
        <w:tc>
          <w:tcPr>
            <w:tcW w:w="2126" w:type="dxa"/>
            <w:tcBorders>
              <w:top w:val="nil"/>
              <w:left w:val="nil"/>
              <w:bottom w:val="nil"/>
              <w:right w:val="nil"/>
            </w:tcBorders>
            <w:shd w:val="clear" w:color="auto" w:fill="auto"/>
            <w:vAlign w:val="center"/>
          </w:tcPr>
          <w:p w14:paraId="3AB3352C" w14:textId="40040CE4" w:rsidR="00BD684A" w:rsidRDefault="00BD684A" w:rsidP="00B55AB0">
            <w:pPr>
              <w:jc w:val="left"/>
              <w:rPr>
                <w:rFonts w:eastAsiaTheme="majorEastAsia"/>
                <w:color w:val="231F20"/>
                <w:sz w:val="21"/>
                <w:szCs w:val="21"/>
              </w:rPr>
            </w:pPr>
            <w:r>
              <w:rPr>
                <w:rFonts w:eastAsiaTheme="majorEastAsia" w:hint="eastAsia"/>
                <w:color w:val="231F20"/>
                <w:sz w:val="21"/>
                <w:szCs w:val="21"/>
              </w:rPr>
              <w:t>Stats</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080B9C93" w14:textId="2A7670B3" w:rsidR="00BD684A" w:rsidRDefault="00BD684A" w:rsidP="00B55AB0">
            <w:pPr>
              <w:jc w:val="left"/>
              <w:rPr>
                <w:rFonts w:eastAsiaTheme="majorEastAsia"/>
                <w:color w:val="231F20"/>
                <w:sz w:val="21"/>
                <w:szCs w:val="21"/>
              </w:rPr>
            </w:pPr>
            <w:r>
              <w:rPr>
                <w:rFonts w:eastAsiaTheme="majorEastAsia" w:hint="eastAsia"/>
                <w:color w:val="231F20"/>
                <w:sz w:val="21"/>
                <w:szCs w:val="21"/>
              </w:rPr>
              <w:t>W</w:t>
            </w:r>
            <w:r>
              <w:rPr>
                <w:rFonts w:eastAsiaTheme="majorEastAsia"/>
                <w:color w:val="231F20"/>
                <w:sz w:val="21"/>
                <w:szCs w:val="21"/>
              </w:rPr>
              <w:t>ebGL</w:t>
            </w:r>
            <w:r>
              <w:rPr>
                <w:rFonts w:eastAsiaTheme="majorEastAsia" w:hint="eastAsia"/>
                <w:color w:val="231F20"/>
                <w:sz w:val="21"/>
                <w:szCs w:val="21"/>
              </w:rPr>
              <w:t>下的</w:t>
            </w:r>
            <w:r>
              <w:rPr>
                <w:rFonts w:eastAsiaTheme="majorEastAsia" w:hint="eastAsia"/>
                <w:color w:val="231F20"/>
                <w:sz w:val="21"/>
                <w:szCs w:val="21"/>
              </w:rPr>
              <w:t>Javascript</w:t>
            </w:r>
            <w:r>
              <w:rPr>
                <w:rFonts w:eastAsiaTheme="majorEastAsia" w:hint="eastAsia"/>
                <w:color w:val="231F20"/>
                <w:sz w:val="21"/>
                <w:szCs w:val="21"/>
              </w:rPr>
              <w:t>性能监视器</w:t>
            </w:r>
          </w:p>
        </w:tc>
      </w:tr>
      <w:tr w:rsidR="00BD684A" w:rsidRPr="00A9017F" w14:paraId="67857AE4" w14:textId="77777777" w:rsidTr="00BD684A">
        <w:trPr>
          <w:trHeight w:val="397"/>
          <w:jc w:val="center"/>
        </w:trPr>
        <w:tc>
          <w:tcPr>
            <w:tcW w:w="993" w:type="dxa"/>
            <w:tcBorders>
              <w:top w:val="nil"/>
              <w:left w:val="nil"/>
              <w:bottom w:val="nil"/>
              <w:right w:val="nil"/>
            </w:tcBorders>
            <w:shd w:val="clear" w:color="auto" w:fill="auto"/>
            <w:vAlign w:val="center"/>
          </w:tcPr>
          <w:p w14:paraId="3B6AE341" w14:textId="1CCE516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9</w:t>
            </w:r>
          </w:p>
        </w:tc>
        <w:tc>
          <w:tcPr>
            <w:tcW w:w="2126" w:type="dxa"/>
            <w:tcBorders>
              <w:top w:val="nil"/>
              <w:left w:val="nil"/>
              <w:bottom w:val="nil"/>
              <w:right w:val="nil"/>
            </w:tcBorders>
            <w:shd w:val="clear" w:color="auto" w:fill="auto"/>
            <w:vAlign w:val="center"/>
          </w:tcPr>
          <w:p w14:paraId="0E9CF940" w14:textId="4737CE21" w:rsidR="00BD684A" w:rsidRDefault="00BD684A" w:rsidP="00B55AB0">
            <w:pPr>
              <w:jc w:val="left"/>
              <w:rPr>
                <w:rFonts w:eastAsiaTheme="majorEastAsia"/>
                <w:color w:val="231F20"/>
                <w:sz w:val="21"/>
                <w:szCs w:val="21"/>
              </w:rPr>
            </w:pPr>
            <w:r>
              <w:rPr>
                <w:rFonts w:eastAsiaTheme="majorEastAsia" w:hint="eastAsia"/>
                <w:color w:val="231F20"/>
                <w:sz w:val="21"/>
                <w:szCs w:val="21"/>
              </w:rPr>
              <w:t>Three</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3712CE6A" w14:textId="63B5BAEC" w:rsidR="00BD684A" w:rsidRDefault="00BD684A" w:rsidP="00B55AB0">
            <w:pPr>
              <w:jc w:val="left"/>
              <w:rPr>
                <w:rFonts w:eastAsiaTheme="majorEastAsia"/>
                <w:color w:val="231F20"/>
                <w:sz w:val="21"/>
                <w:szCs w:val="21"/>
              </w:rPr>
            </w:pPr>
            <w:r>
              <w:rPr>
                <w:rFonts w:eastAsiaTheme="majorEastAsia" w:hint="eastAsia"/>
                <w:color w:val="231F20"/>
                <w:sz w:val="21"/>
                <w:szCs w:val="21"/>
              </w:rPr>
              <w:t>浏览器</w:t>
            </w:r>
            <w:r>
              <w:rPr>
                <w:rFonts w:eastAsiaTheme="majorEastAsia" w:hint="eastAsia"/>
                <w:color w:val="231F20"/>
                <w:sz w:val="21"/>
                <w:szCs w:val="21"/>
              </w:rPr>
              <w:t>3D</w:t>
            </w:r>
            <w:r>
              <w:rPr>
                <w:rFonts w:eastAsiaTheme="majorEastAsia" w:hint="eastAsia"/>
                <w:color w:val="231F20"/>
                <w:sz w:val="21"/>
                <w:szCs w:val="21"/>
              </w:rPr>
              <w:t>开发库</w:t>
            </w:r>
          </w:p>
        </w:tc>
      </w:tr>
      <w:tr w:rsidR="00BD684A" w:rsidRPr="00A9017F" w14:paraId="6255E52B" w14:textId="77777777" w:rsidTr="00BD684A">
        <w:trPr>
          <w:trHeight w:val="397"/>
          <w:jc w:val="center"/>
        </w:trPr>
        <w:tc>
          <w:tcPr>
            <w:tcW w:w="993" w:type="dxa"/>
            <w:tcBorders>
              <w:top w:val="nil"/>
              <w:left w:val="nil"/>
              <w:bottom w:val="nil"/>
              <w:right w:val="nil"/>
            </w:tcBorders>
            <w:shd w:val="clear" w:color="auto" w:fill="auto"/>
            <w:vAlign w:val="center"/>
          </w:tcPr>
          <w:p w14:paraId="23A37AFE" w14:textId="38EA709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0</w:t>
            </w:r>
          </w:p>
        </w:tc>
        <w:tc>
          <w:tcPr>
            <w:tcW w:w="2126" w:type="dxa"/>
            <w:tcBorders>
              <w:top w:val="nil"/>
              <w:left w:val="nil"/>
              <w:bottom w:val="nil"/>
              <w:right w:val="nil"/>
            </w:tcBorders>
            <w:shd w:val="clear" w:color="auto" w:fill="auto"/>
            <w:vAlign w:val="center"/>
          </w:tcPr>
          <w:p w14:paraId="51B23644" w14:textId="546C159A" w:rsidR="00BD684A" w:rsidRDefault="00BD68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w:t>
            </w:r>
          </w:p>
        </w:tc>
        <w:tc>
          <w:tcPr>
            <w:tcW w:w="5528" w:type="dxa"/>
            <w:tcBorders>
              <w:top w:val="nil"/>
              <w:left w:val="nil"/>
              <w:bottom w:val="nil"/>
              <w:right w:val="nil"/>
            </w:tcBorders>
            <w:shd w:val="clear" w:color="auto" w:fill="auto"/>
            <w:vAlign w:val="center"/>
          </w:tcPr>
          <w:p w14:paraId="3CD8C04C" w14:textId="55BA46FF" w:rsidR="00BD684A" w:rsidRDefault="00BD684A" w:rsidP="00B55AB0">
            <w:pPr>
              <w:jc w:val="left"/>
              <w:rPr>
                <w:rFonts w:eastAsiaTheme="majorEastAsia"/>
                <w:color w:val="231F20"/>
                <w:sz w:val="21"/>
                <w:szCs w:val="21"/>
              </w:rPr>
            </w:pPr>
            <w:r>
              <w:rPr>
                <w:rFonts w:eastAsiaTheme="majorEastAsia" w:hint="eastAsia"/>
                <w:color w:val="231F20"/>
                <w:sz w:val="21"/>
                <w:szCs w:val="21"/>
              </w:rPr>
              <w:t>构建用户界面渐进式框架</w:t>
            </w:r>
          </w:p>
        </w:tc>
      </w:tr>
      <w:tr w:rsidR="00BD684A" w:rsidRPr="00A9017F" w14:paraId="69BD9F87" w14:textId="77777777" w:rsidTr="00B55AB0">
        <w:trPr>
          <w:trHeight w:val="397"/>
          <w:jc w:val="center"/>
        </w:trPr>
        <w:tc>
          <w:tcPr>
            <w:tcW w:w="993" w:type="dxa"/>
            <w:tcBorders>
              <w:top w:val="nil"/>
              <w:left w:val="nil"/>
              <w:bottom w:val="nil"/>
              <w:right w:val="nil"/>
            </w:tcBorders>
            <w:shd w:val="clear" w:color="auto" w:fill="auto"/>
            <w:vAlign w:val="center"/>
          </w:tcPr>
          <w:p w14:paraId="66ADB576" w14:textId="72AE70F8" w:rsidR="00BD684A" w:rsidRPr="00A9017F" w:rsidRDefault="00BD684A" w:rsidP="00B55AB0">
            <w:pPr>
              <w:rPr>
                <w:rFonts w:eastAsiaTheme="majorEastAsia"/>
                <w:color w:val="231F20"/>
                <w:sz w:val="21"/>
                <w:szCs w:val="21"/>
              </w:rPr>
            </w:pPr>
            <w:r>
              <w:rPr>
                <w:rFonts w:eastAsiaTheme="majorEastAsia"/>
                <w:color w:val="231F20"/>
                <w:sz w:val="21"/>
                <w:szCs w:val="21"/>
              </w:rPr>
              <w:t>1</w:t>
            </w:r>
            <w:r w:rsidR="00490122">
              <w:rPr>
                <w:rFonts w:eastAsiaTheme="majorEastAsia"/>
                <w:color w:val="231F20"/>
                <w:sz w:val="21"/>
                <w:szCs w:val="21"/>
              </w:rPr>
              <w:t>1</w:t>
            </w:r>
          </w:p>
        </w:tc>
        <w:tc>
          <w:tcPr>
            <w:tcW w:w="2126" w:type="dxa"/>
            <w:tcBorders>
              <w:top w:val="nil"/>
              <w:left w:val="nil"/>
              <w:bottom w:val="nil"/>
              <w:right w:val="nil"/>
            </w:tcBorders>
            <w:shd w:val="clear" w:color="auto" w:fill="auto"/>
            <w:vAlign w:val="center"/>
          </w:tcPr>
          <w:p w14:paraId="311760A3" w14:textId="527BD7C0" w:rsidR="00BD684A" w:rsidRPr="00A9017F" w:rsidRDefault="00572867" w:rsidP="00B55AB0">
            <w:pPr>
              <w:jc w:val="left"/>
              <w:rPr>
                <w:rFonts w:eastAsiaTheme="majorEastAsia"/>
                <w:color w:val="231F20"/>
                <w:sz w:val="21"/>
                <w:szCs w:val="21"/>
              </w:rPr>
            </w:pPr>
            <w:r>
              <w:rPr>
                <w:rFonts w:eastAsiaTheme="majorEastAsia" w:hint="eastAsia"/>
                <w:color w:val="231F20"/>
                <w:sz w:val="21"/>
                <w:szCs w:val="21"/>
              </w:rPr>
              <w:t>v</w:t>
            </w:r>
            <w:r w:rsidR="00BD684A">
              <w:rPr>
                <w:rFonts w:eastAsiaTheme="majorEastAsia" w:hint="eastAsia"/>
                <w:color w:val="231F20"/>
                <w:sz w:val="21"/>
                <w:szCs w:val="21"/>
              </w:rPr>
              <w:t>ue</w:t>
            </w:r>
            <w:r w:rsidR="00BD684A">
              <w:rPr>
                <w:rFonts w:eastAsiaTheme="majorEastAsia"/>
                <w:color w:val="231F20"/>
                <w:sz w:val="21"/>
                <w:szCs w:val="21"/>
              </w:rPr>
              <w:t>-</w:t>
            </w:r>
            <w:r w:rsidR="00BD684A">
              <w:rPr>
                <w:rFonts w:eastAsiaTheme="majorEastAsia" w:hint="eastAsia"/>
                <w:color w:val="231F20"/>
                <w:sz w:val="21"/>
                <w:szCs w:val="21"/>
              </w:rPr>
              <w:t>router</w:t>
            </w:r>
          </w:p>
        </w:tc>
        <w:tc>
          <w:tcPr>
            <w:tcW w:w="5528" w:type="dxa"/>
            <w:tcBorders>
              <w:top w:val="nil"/>
              <w:left w:val="nil"/>
              <w:bottom w:val="nil"/>
              <w:right w:val="nil"/>
            </w:tcBorders>
            <w:shd w:val="clear" w:color="auto" w:fill="auto"/>
            <w:vAlign w:val="center"/>
          </w:tcPr>
          <w:p w14:paraId="68E30EDA" w14:textId="669E63C9" w:rsidR="00BD684A" w:rsidRPr="00A9017F"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官方路由管理器</w:t>
            </w:r>
          </w:p>
        </w:tc>
      </w:tr>
      <w:tr w:rsidR="00BD684A" w:rsidRPr="00A9017F" w14:paraId="0E4F9FFC" w14:textId="77777777" w:rsidTr="00B55AB0">
        <w:trPr>
          <w:trHeight w:val="397"/>
          <w:jc w:val="center"/>
        </w:trPr>
        <w:tc>
          <w:tcPr>
            <w:tcW w:w="993" w:type="dxa"/>
            <w:tcBorders>
              <w:top w:val="nil"/>
              <w:left w:val="nil"/>
              <w:bottom w:val="single" w:sz="12" w:space="0" w:color="auto"/>
              <w:right w:val="nil"/>
            </w:tcBorders>
            <w:shd w:val="clear" w:color="auto" w:fill="auto"/>
            <w:vAlign w:val="center"/>
          </w:tcPr>
          <w:p w14:paraId="3529F299" w14:textId="4FF1A16D" w:rsidR="00BD684A" w:rsidRPr="00A9017F" w:rsidRDefault="00BD684A" w:rsidP="00B55AB0">
            <w:pPr>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2</w:t>
            </w:r>
          </w:p>
        </w:tc>
        <w:tc>
          <w:tcPr>
            <w:tcW w:w="2126" w:type="dxa"/>
            <w:tcBorders>
              <w:top w:val="nil"/>
              <w:left w:val="nil"/>
              <w:bottom w:val="single" w:sz="12" w:space="0" w:color="auto"/>
              <w:right w:val="nil"/>
            </w:tcBorders>
            <w:shd w:val="clear" w:color="auto" w:fill="auto"/>
            <w:vAlign w:val="center"/>
          </w:tcPr>
          <w:p w14:paraId="254CB086" w14:textId="4EC0E967" w:rsidR="00BD684A" w:rsidRDefault="00BD684A" w:rsidP="00B55AB0">
            <w:pPr>
              <w:jc w:val="left"/>
              <w:rPr>
                <w:rFonts w:eastAsiaTheme="majorEastAsia"/>
                <w:color w:val="231F20"/>
                <w:sz w:val="21"/>
                <w:szCs w:val="21"/>
              </w:rPr>
            </w:pPr>
            <w:r>
              <w:rPr>
                <w:rFonts w:eastAsiaTheme="majorEastAsia" w:hint="eastAsia"/>
                <w:color w:val="231F20"/>
                <w:sz w:val="21"/>
                <w:szCs w:val="21"/>
              </w:rPr>
              <w:t>Vuex</w:t>
            </w:r>
          </w:p>
        </w:tc>
        <w:tc>
          <w:tcPr>
            <w:tcW w:w="5528" w:type="dxa"/>
            <w:tcBorders>
              <w:top w:val="nil"/>
              <w:left w:val="nil"/>
              <w:bottom w:val="single" w:sz="12" w:space="0" w:color="auto"/>
              <w:right w:val="nil"/>
            </w:tcBorders>
            <w:shd w:val="clear" w:color="auto" w:fill="auto"/>
            <w:vAlign w:val="center"/>
          </w:tcPr>
          <w:p w14:paraId="0A1CCF76" w14:textId="11A9E00B" w:rsidR="00BD684A"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应用程序状态管理器</w:t>
            </w:r>
          </w:p>
        </w:tc>
      </w:tr>
    </w:tbl>
    <w:p w14:paraId="720D244A" w14:textId="7F31EA72" w:rsidR="00B55AB0" w:rsidRPr="00B55AB0" w:rsidRDefault="00B55AB0" w:rsidP="00490122">
      <w:pPr>
        <w:pStyle w:val="a4"/>
        <w:keepNext/>
        <w:spacing w:beforeLines="50" w:before="120"/>
        <w:ind w:left="210" w:hanging="210"/>
        <w:jc w:val="center"/>
        <w:rPr>
          <w:rFonts w:ascii="Times New Roman" w:eastAsiaTheme="majorEastAsia" w:hAnsi="Times New Roman"/>
          <w:sz w:val="21"/>
          <w:szCs w:val="21"/>
        </w:rPr>
      </w:pPr>
      <w:bookmarkStart w:id="197" w:name="_Ref71179856"/>
      <w:r w:rsidRPr="00B55AB0">
        <w:rPr>
          <w:rFonts w:ascii="Times New Roman" w:eastAsiaTheme="majorEastAsia" w:hAnsi="Times New Roman"/>
          <w:sz w:val="21"/>
          <w:szCs w:val="21"/>
        </w:rPr>
        <w:t>表</w:t>
      </w:r>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TYLEREF 1 \s </w:instrText>
      </w:r>
      <w:r w:rsidRPr="00B55AB0">
        <w:rPr>
          <w:rFonts w:ascii="Times New Roman" w:eastAsiaTheme="majorEastAsia" w:hAnsi="Times New Roman"/>
          <w:sz w:val="21"/>
          <w:szCs w:val="21"/>
        </w:rPr>
        <w:fldChar w:fldCharType="separate"/>
      </w:r>
      <w:r w:rsidR="00596195">
        <w:rPr>
          <w:rFonts w:ascii="Times New Roman" w:eastAsiaTheme="majorEastAsia" w:hAnsi="Times New Roman"/>
          <w:noProof/>
          <w:sz w:val="21"/>
          <w:szCs w:val="21"/>
        </w:rPr>
        <w:t>5</w:t>
      </w:r>
      <w:r w:rsidRPr="00B55AB0">
        <w:rPr>
          <w:rFonts w:ascii="Times New Roman" w:eastAsiaTheme="majorEastAsia" w:hAnsi="Times New Roman"/>
          <w:sz w:val="21"/>
          <w:szCs w:val="21"/>
        </w:rPr>
        <w:fldChar w:fldCharType="end"/>
      </w:r>
      <w:r w:rsidRPr="00B55AB0">
        <w:rPr>
          <w:rFonts w:ascii="Times New Roman" w:eastAsiaTheme="majorEastAsia" w:hAnsi="Times New Roman"/>
          <w:sz w:val="21"/>
          <w:szCs w:val="21"/>
        </w:rPr>
        <w:noBreakHyphen/>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EQ </w:instrText>
      </w:r>
      <w:r w:rsidRPr="00B55AB0">
        <w:rPr>
          <w:rFonts w:ascii="Times New Roman" w:eastAsiaTheme="majorEastAsia" w:hAnsi="Times New Roman"/>
          <w:sz w:val="21"/>
          <w:szCs w:val="21"/>
        </w:rPr>
        <w:instrText>表</w:instrText>
      </w:r>
      <w:r w:rsidRPr="00B55AB0">
        <w:rPr>
          <w:rFonts w:ascii="Times New Roman" w:eastAsiaTheme="majorEastAsia" w:hAnsi="Times New Roman"/>
          <w:sz w:val="21"/>
          <w:szCs w:val="21"/>
        </w:rPr>
        <w:instrText xml:space="preserve"> \* ARABIC \s 1 </w:instrText>
      </w:r>
      <w:r w:rsidRPr="00B55AB0">
        <w:rPr>
          <w:rFonts w:ascii="Times New Roman" w:eastAsiaTheme="majorEastAsia" w:hAnsi="Times New Roman"/>
          <w:sz w:val="21"/>
          <w:szCs w:val="21"/>
        </w:rPr>
        <w:fldChar w:fldCharType="separate"/>
      </w:r>
      <w:r w:rsidR="00596195">
        <w:rPr>
          <w:rFonts w:ascii="Times New Roman" w:eastAsiaTheme="majorEastAsia" w:hAnsi="Times New Roman"/>
          <w:noProof/>
          <w:sz w:val="21"/>
          <w:szCs w:val="21"/>
        </w:rPr>
        <w:t>4</w:t>
      </w:r>
      <w:r w:rsidRPr="00B55AB0">
        <w:rPr>
          <w:rFonts w:ascii="Times New Roman" w:eastAsiaTheme="majorEastAsia" w:hAnsi="Times New Roman"/>
          <w:sz w:val="21"/>
          <w:szCs w:val="21"/>
        </w:rPr>
        <w:fldChar w:fldCharType="end"/>
      </w:r>
      <w:bookmarkEnd w:id="197"/>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t>开发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551"/>
        <w:gridCol w:w="5103"/>
      </w:tblGrid>
      <w:tr w:rsidR="00B55AB0" w:rsidRPr="00A9017F" w14:paraId="3336523C" w14:textId="77777777" w:rsidTr="009D26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0BC93A77" w14:textId="77777777" w:rsidR="00B55AB0" w:rsidRPr="00A9017F" w:rsidRDefault="00B55AB0"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551" w:type="dxa"/>
            <w:tcBorders>
              <w:top w:val="single" w:sz="12" w:space="0" w:color="auto"/>
              <w:left w:val="nil"/>
              <w:bottom w:val="single" w:sz="4" w:space="0" w:color="auto"/>
              <w:right w:val="nil"/>
            </w:tcBorders>
            <w:shd w:val="clear" w:color="auto" w:fill="auto"/>
            <w:vAlign w:val="center"/>
          </w:tcPr>
          <w:p w14:paraId="41D49251"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103" w:type="dxa"/>
            <w:tcBorders>
              <w:top w:val="single" w:sz="12" w:space="0" w:color="auto"/>
              <w:left w:val="nil"/>
              <w:bottom w:val="single" w:sz="4" w:space="0" w:color="auto"/>
              <w:right w:val="nil"/>
            </w:tcBorders>
            <w:shd w:val="clear" w:color="auto" w:fill="auto"/>
            <w:vAlign w:val="center"/>
          </w:tcPr>
          <w:p w14:paraId="12FDF1EA"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55AB0" w:rsidRPr="00A9017F" w14:paraId="1A3E22A0" w14:textId="77777777" w:rsidTr="009D264A">
        <w:trPr>
          <w:trHeight w:val="397"/>
          <w:jc w:val="center"/>
        </w:trPr>
        <w:tc>
          <w:tcPr>
            <w:tcW w:w="993" w:type="dxa"/>
            <w:tcBorders>
              <w:top w:val="single" w:sz="4" w:space="0" w:color="auto"/>
              <w:left w:val="nil"/>
              <w:bottom w:val="nil"/>
              <w:right w:val="nil"/>
            </w:tcBorders>
            <w:shd w:val="clear" w:color="auto" w:fill="auto"/>
            <w:vAlign w:val="center"/>
          </w:tcPr>
          <w:p w14:paraId="45FD926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1</w:t>
            </w:r>
          </w:p>
        </w:tc>
        <w:tc>
          <w:tcPr>
            <w:tcW w:w="2551" w:type="dxa"/>
            <w:tcBorders>
              <w:top w:val="single" w:sz="4" w:space="0" w:color="auto"/>
              <w:left w:val="nil"/>
              <w:bottom w:val="nil"/>
              <w:right w:val="nil"/>
            </w:tcBorders>
            <w:shd w:val="clear" w:color="auto" w:fill="auto"/>
            <w:vAlign w:val="center"/>
          </w:tcPr>
          <w:p w14:paraId="2BE73624" w14:textId="11998617"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ue/cli</w:t>
            </w:r>
            <w:r>
              <w:rPr>
                <w:rFonts w:eastAsiaTheme="majorEastAsia"/>
                <w:color w:val="231F20"/>
                <w:sz w:val="21"/>
                <w:szCs w:val="21"/>
              </w:rPr>
              <w:t>-</w:t>
            </w:r>
            <w:r>
              <w:rPr>
                <w:rFonts w:eastAsiaTheme="majorEastAsia" w:hint="eastAsia"/>
                <w:color w:val="231F20"/>
                <w:sz w:val="21"/>
                <w:szCs w:val="21"/>
              </w:rPr>
              <w:t>plugin</w:t>
            </w:r>
            <w:r>
              <w:rPr>
                <w:rFonts w:eastAsiaTheme="majorEastAsia"/>
                <w:color w:val="231F20"/>
                <w:sz w:val="21"/>
                <w:szCs w:val="21"/>
              </w:rPr>
              <w:t>-</w:t>
            </w:r>
            <w:r>
              <w:rPr>
                <w:rFonts w:eastAsiaTheme="majorEastAsia" w:hint="eastAsia"/>
                <w:color w:val="231F20"/>
                <w:sz w:val="21"/>
                <w:szCs w:val="21"/>
              </w:rPr>
              <w:t>babel</w:t>
            </w:r>
          </w:p>
        </w:tc>
        <w:tc>
          <w:tcPr>
            <w:tcW w:w="5103" w:type="dxa"/>
            <w:tcBorders>
              <w:top w:val="single" w:sz="4" w:space="0" w:color="auto"/>
              <w:left w:val="nil"/>
              <w:bottom w:val="nil"/>
              <w:right w:val="nil"/>
            </w:tcBorders>
            <w:shd w:val="clear" w:color="auto" w:fill="auto"/>
          </w:tcPr>
          <w:p w14:paraId="6014D50C" w14:textId="0C9BC16D" w:rsidR="00B55AB0" w:rsidRPr="00A9017F" w:rsidRDefault="009D26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cli</w:t>
            </w:r>
            <w:r>
              <w:rPr>
                <w:rFonts w:eastAsiaTheme="majorEastAsia" w:hint="eastAsia"/>
                <w:color w:val="231F20"/>
                <w:sz w:val="21"/>
                <w:szCs w:val="21"/>
              </w:rPr>
              <w:t>脚手架转码工具</w:t>
            </w:r>
          </w:p>
        </w:tc>
      </w:tr>
      <w:tr w:rsidR="00B55AB0" w:rsidRPr="00A9017F" w14:paraId="43B19D63" w14:textId="77777777" w:rsidTr="009D264A">
        <w:trPr>
          <w:trHeight w:val="397"/>
          <w:jc w:val="center"/>
        </w:trPr>
        <w:tc>
          <w:tcPr>
            <w:tcW w:w="993" w:type="dxa"/>
            <w:tcBorders>
              <w:top w:val="nil"/>
              <w:left w:val="nil"/>
              <w:bottom w:val="nil"/>
              <w:right w:val="nil"/>
            </w:tcBorders>
            <w:shd w:val="clear" w:color="auto" w:fill="auto"/>
            <w:vAlign w:val="center"/>
          </w:tcPr>
          <w:p w14:paraId="5CC311D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2</w:t>
            </w:r>
          </w:p>
        </w:tc>
        <w:tc>
          <w:tcPr>
            <w:tcW w:w="2551" w:type="dxa"/>
            <w:tcBorders>
              <w:top w:val="nil"/>
              <w:left w:val="nil"/>
              <w:bottom w:val="nil"/>
              <w:right w:val="nil"/>
            </w:tcBorders>
            <w:shd w:val="clear" w:color="auto" w:fill="auto"/>
            <w:vAlign w:val="center"/>
          </w:tcPr>
          <w:p w14:paraId="42913EE6" w14:textId="7947178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w:t>
            </w:r>
            <w:r>
              <w:rPr>
                <w:rFonts w:eastAsiaTheme="majorEastAsia"/>
                <w:color w:val="231F20"/>
                <w:sz w:val="21"/>
                <w:szCs w:val="21"/>
              </w:rPr>
              <w:t>vue/cli-plugin-eslint</w:t>
            </w:r>
          </w:p>
        </w:tc>
        <w:tc>
          <w:tcPr>
            <w:tcW w:w="5103" w:type="dxa"/>
            <w:tcBorders>
              <w:top w:val="nil"/>
              <w:left w:val="nil"/>
              <w:bottom w:val="nil"/>
              <w:right w:val="nil"/>
            </w:tcBorders>
            <w:shd w:val="clear" w:color="auto" w:fill="auto"/>
            <w:vAlign w:val="center"/>
          </w:tcPr>
          <w:p w14:paraId="5926E1CF" w14:textId="78DC0B2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w:t>
            </w:r>
            <w:r>
              <w:rPr>
                <w:rFonts w:eastAsiaTheme="majorEastAsia"/>
                <w:color w:val="231F20"/>
                <w:sz w:val="21"/>
                <w:szCs w:val="21"/>
              </w:rPr>
              <w:t>ue-cli</w:t>
            </w:r>
            <w:r>
              <w:rPr>
                <w:rFonts w:eastAsiaTheme="majorEastAsia" w:hint="eastAsia"/>
                <w:color w:val="231F20"/>
                <w:sz w:val="21"/>
                <w:szCs w:val="21"/>
              </w:rPr>
              <w:t>脚手架代码检查工具</w:t>
            </w:r>
          </w:p>
        </w:tc>
      </w:tr>
      <w:tr w:rsidR="00B55AB0" w:rsidRPr="00A9017F" w14:paraId="47ABDDA7" w14:textId="77777777" w:rsidTr="009D264A">
        <w:trPr>
          <w:trHeight w:val="397"/>
          <w:jc w:val="center"/>
        </w:trPr>
        <w:tc>
          <w:tcPr>
            <w:tcW w:w="993" w:type="dxa"/>
            <w:tcBorders>
              <w:top w:val="nil"/>
              <w:left w:val="nil"/>
              <w:bottom w:val="nil"/>
              <w:right w:val="nil"/>
            </w:tcBorders>
            <w:shd w:val="clear" w:color="auto" w:fill="auto"/>
            <w:vAlign w:val="center"/>
          </w:tcPr>
          <w:p w14:paraId="0FEFBAFB"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3</w:t>
            </w:r>
          </w:p>
        </w:tc>
        <w:tc>
          <w:tcPr>
            <w:tcW w:w="2551" w:type="dxa"/>
            <w:tcBorders>
              <w:top w:val="nil"/>
              <w:left w:val="nil"/>
              <w:bottom w:val="nil"/>
              <w:right w:val="nil"/>
            </w:tcBorders>
            <w:shd w:val="clear" w:color="auto" w:fill="auto"/>
            <w:vAlign w:val="center"/>
          </w:tcPr>
          <w:p w14:paraId="7AE4E4C1" w14:textId="538F78C7"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cli-service</w:t>
            </w:r>
          </w:p>
        </w:tc>
        <w:tc>
          <w:tcPr>
            <w:tcW w:w="5103" w:type="dxa"/>
            <w:tcBorders>
              <w:top w:val="nil"/>
              <w:left w:val="nil"/>
              <w:bottom w:val="nil"/>
              <w:right w:val="nil"/>
            </w:tcBorders>
            <w:shd w:val="clear" w:color="auto" w:fill="auto"/>
            <w:vAlign w:val="center"/>
          </w:tcPr>
          <w:p w14:paraId="3A28BB72" w14:textId="1E05CCD8" w:rsidR="00B55AB0" w:rsidRDefault="009D264A" w:rsidP="00B55AB0">
            <w:pPr>
              <w:jc w:val="left"/>
              <w:rPr>
                <w:rFonts w:eastAsiaTheme="majorEastAsia"/>
                <w:color w:val="231F20"/>
                <w:sz w:val="21"/>
                <w:szCs w:val="21"/>
              </w:rPr>
            </w:pPr>
            <w:r>
              <w:rPr>
                <w:rFonts w:eastAsiaTheme="majorEastAsia"/>
                <w:color w:val="231F20"/>
                <w:sz w:val="21"/>
                <w:szCs w:val="21"/>
              </w:rPr>
              <w:t>Vue-cli</w:t>
            </w:r>
            <w:r>
              <w:rPr>
                <w:rFonts w:eastAsiaTheme="majorEastAsia" w:hint="eastAsia"/>
                <w:color w:val="231F20"/>
                <w:sz w:val="21"/>
                <w:szCs w:val="21"/>
              </w:rPr>
              <w:t>脚手架服务器工具</w:t>
            </w:r>
          </w:p>
        </w:tc>
      </w:tr>
      <w:tr w:rsidR="00B55AB0" w:rsidRPr="00A9017F" w14:paraId="15AA2DD1" w14:textId="77777777" w:rsidTr="009D264A">
        <w:trPr>
          <w:trHeight w:val="397"/>
          <w:jc w:val="center"/>
        </w:trPr>
        <w:tc>
          <w:tcPr>
            <w:tcW w:w="993" w:type="dxa"/>
            <w:tcBorders>
              <w:top w:val="nil"/>
              <w:left w:val="nil"/>
              <w:bottom w:val="nil"/>
              <w:right w:val="nil"/>
            </w:tcBorders>
            <w:shd w:val="clear" w:color="auto" w:fill="auto"/>
            <w:vAlign w:val="center"/>
          </w:tcPr>
          <w:p w14:paraId="27633652"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4</w:t>
            </w:r>
          </w:p>
        </w:tc>
        <w:tc>
          <w:tcPr>
            <w:tcW w:w="2551" w:type="dxa"/>
            <w:tcBorders>
              <w:top w:val="nil"/>
              <w:left w:val="nil"/>
              <w:bottom w:val="nil"/>
              <w:right w:val="nil"/>
            </w:tcBorders>
            <w:shd w:val="clear" w:color="auto" w:fill="auto"/>
            <w:vAlign w:val="center"/>
          </w:tcPr>
          <w:p w14:paraId="2427BBC9" w14:textId="288E9402"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eslint</w:t>
            </w:r>
          </w:p>
        </w:tc>
        <w:tc>
          <w:tcPr>
            <w:tcW w:w="5103" w:type="dxa"/>
            <w:tcBorders>
              <w:top w:val="nil"/>
              <w:left w:val="nil"/>
              <w:bottom w:val="nil"/>
              <w:right w:val="nil"/>
            </w:tcBorders>
            <w:shd w:val="clear" w:color="auto" w:fill="auto"/>
            <w:vAlign w:val="center"/>
          </w:tcPr>
          <w:p w14:paraId="235BD940" w14:textId="7484ACD9" w:rsidR="00B55AB0" w:rsidRDefault="009D264A" w:rsidP="00B55AB0">
            <w:pPr>
              <w:jc w:val="left"/>
              <w:rPr>
                <w:rFonts w:eastAsiaTheme="majorEastAsia"/>
                <w:color w:val="231F20"/>
                <w:sz w:val="21"/>
                <w:szCs w:val="21"/>
              </w:rPr>
            </w:pPr>
            <w:r>
              <w:rPr>
                <w:rFonts w:eastAsiaTheme="majorEastAsia" w:hint="eastAsia"/>
                <w:color w:val="231F20"/>
                <w:sz w:val="21"/>
                <w:szCs w:val="21"/>
              </w:rPr>
              <w:t>语法</w:t>
            </w:r>
            <w:proofErr w:type="gramStart"/>
            <w:r>
              <w:rPr>
                <w:rFonts w:eastAsiaTheme="majorEastAsia" w:hint="eastAsia"/>
                <w:color w:val="231F20"/>
                <w:sz w:val="21"/>
                <w:szCs w:val="21"/>
              </w:rPr>
              <w:t>解析器</w:t>
            </w:r>
            <w:proofErr w:type="gramEnd"/>
          </w:p>
        </w:tc>
      </w:tr>
      <w:tr w:rsidR="00B55AB0" w:rsidRPr="00A9017F" w14:paraId="655A34EB" w14:textId="77777777" w:rsidTr="009D264A">
        <w:trPr>
          <w:trHeight w:val="397"/>
          <w:jc w:val="center"/>
        </w:trPr>
        <w:tc>
          <w:tcPr>
            <w:tcW w:w="993" w:type="dxa"/>
            <w:tcBorders>
              <w:top w:val="nil"/>
              <w:left w:val="nil"/>
              <w:bottom w:val="nil"/>
              <w:right w:val="nil"/>
            </w:tcBorders>
            <w:shd w:val="clear" w:color="auto" w:fill="auto"/>
            <w:vAlign w:val="center"/>
          </w:tcPr>
          <w:p w14:paraId="3CAC5BE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5</w:t>
            </w:r>
          </w:p>
        </w:tc>
        <w:tc>
          <w:tcPr>
            <w:tcW w:w="2551" w:type="dxa"/>
            <w:tcBorders>
              <w:top w:val="nil"/>
              <w:left w:val="nil"/>
              <w:bottom w:val="nil"/>
              <w:right w:val="nil"/>
            </w:tcBorders>
            <w:shd w:val="clear" w:color="auto" w:fill="auto"/>
            <w:vAlign w:val="center"/>
          </w:tcPr>
          <w:p w14:paraId="3B4F8B5C" w14:textId="71B017BF"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import</w:t>
            </w:r>
          </w:p>
        </w:tc>
        <w:tc>
          <w:tcPr>
            <w:tcW w:w="5103" w:type="dxa"/>
            <w:tcBorders>
              <w:top w:val="nil"/>
              <w:left w:val="nil"/>
              <w:bottom w:val="nil"/>
              <w:right w:val="nil"/>
            </w:tcBorders>
            <w:shd w:val="clear" w:color="auto" w:fill="auto"/>
            <w:vAlign w:val="center"/>
          </w:tcPr>
          <w:p w14:paraId="75A2105A" w14:textId="6022226F" w:rsidR="00B55AB0" w:rsidRDefault="009D264A" w:rsidP="00B55AB0">
            <w:pPr>
              <w:jc w:val="left"/>
              <w:rPr>
                <w:rFonts w:eastAsiaTheme="majorEastAsia"/>
                <w:color w:val="231F20"/>
                <w:sz w:val="21"/>
                <w:szCs w:val="21"/>
              </w:rPr>
            </w:pPr>
            <w:r>
              <w:rPr>
                <w:rFonts w:eastAsiaTheme="majorEastAsia" w:hint="eastAsia"/>
                <w:color w:val="231F20"/>
                <w:sz w:val="21"/>
                <w:szCs w:val="21"/>
              </w:rPr>
              <w:t>语法</w:t>
            </w:r>
            <w:proofErr w:type="gramStart"/>
            <w:r>
              <w:rPr>
                <w:rFonts w:eastAsiaTheme="majorEastAsia" w:hint="eastAsia"/>
                <w:color w:val="231F20"/>
                <w:sz w:val="21"/>
                <w:szCs w:val="21"/>
              </w:rPr>
              <w:t>解析器</w:t>
            </w:r>
            <w:proofErr w:type="gramEnd"/>
          </w:p>
        </w:tc>
      </w:tr>
      <w:tr w:rsidR="00B55AB0" w:rsidRPr="00A9017F" w14:paraId="0DFCBA99" w14:textId="77777777" w:rsidTr="009D264A">
        <w:trPr>
          <w:trHeight w:val="397"/>
          <w:jc w:val="center"/>
        </w:trPr>
        <w:tc>
          <w:tcPr>
            <w:tcW w:w="993" w:type="dxa"/>
            <w:tcBorders>
              <w:top w:val="nil"/>
              <w:left w:val="nil"/>
              <w:bottom w:val="nil"/>
              <w:right w:val="nil"/>
            </w:tcBorders>
            <w:shd w:val="clear" w:color="auto" w:fill="auto"/>
            <w:vAlign w:val="center"/>
          </w:tcPr>
          <w:p w14:paraId="50AD0EAF"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6</w:t>
            </w:r>
          </w:p>
        </w:tc>
        <w:tc>
          <w:tcPr>
            <w:tcW w:w="2551" w:type="dxa"/>
            <w:tcBorders>
              <w:top w:val="nil"/>
              <w:left w:val="nil"/>
              <w:bottom w:val="nil"/>
              <w:right w:val="nil"/>
            </w:tcBorders>
            <w:shd w:val="clear" w:color="auto" w:fill="auto"/>
            <w:vAlign w:val="center"/>
          </w:tcPr>
          <w:p w14:paraId="1A193E52" w14:textId="64572A42" w:rsidR="00B55AB0" w:rsidRDefault="009D264A" w:rsidP="00B55AB0">
            <w:pPr>
              <w:jc w:val="left"/>
              <w:rPr>
                <w:rFonts w:eastAsiaTheme="majorEastAsia"/>
                <w:color w:val="231F20"/>
                <w:sz w:val="21"/>
                <w:szCs w:val="21"/>
              </w:rPr>
            </w:pPr>
            <w:r>
              <w:rPr>
                <w:rFonts w:eastAsiaTheme="majorEastAsia"/>
                <w:color w:val="231F20"/>
                <w:sz w:val="21"/>
                <w:szCs w:val="21"/>
              </w:rPr>
              <w:t>E</w:t>
            </w:r>
            <w:r>
              <w:rPr>
                <w:rFonts w:eastAsiaTheme="majorEastAsia" w:hint="eastAsia"/>
                <w:color w:val="231F20"/>
                <w:sz w:val="21"/>
                <w:szCs w:val="21"/>
              </w:rPr>
              <w:t>slint</w:t>
            </w:r>
          </w:p>
        </w:tc>
        <w:tc>
          <w:tcPr>
            <w:tcW w:w="5103" w:type="dxa"/>
            <w:tcBorders>
              <w:top w:val="nil"/>
              <w:left w:val="nil"/>
              <w:bottom w:val="nil"/>
              <w:right w:val="nil"/>
            </w:tcBorders>
            <w:shd w:val="clear" w:color="auto" w:fill="auto"/>
            <w:vAlign w:val="center"/>
          </w:tcPr>
          <w:p w14:paraId="55789519" w14:textId="5BA49438" w:rsidR="00B55AB0" w:rsidRDefault="009D26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代码检查工具</w:t>
            </w:r>
          </w:p>
        </w:tc>
      </w:tr>
      <w:tr w:rsidR="00B55AB0" w:rsidRPr="00A9017F" w14:paraId="499D9EB1" w14:textId="77777777" w:rsidTr="009D264A">
        <w:trPr>
          <w:trHeight w:val="397"/>
          <w:jc w:val="center"/>
        </w:trPr>
        <w:tc>
          <w:tcPr>
            <w:tcW w:w="993" w:type="dxa"/>
            <w:tcBorders>
              <w:top w:val="nil"/>
              <w:left w:val="nil"/>
              <w:bottom w:val="nil"/>
              <w:right w:val="nil"/>
            </w:tcBorders>
            <w:shd w:val="clear" w:color="auto" w:fill="auto"/>
            <w:vAlign w:val="center"/>
          </w:tcPr>
          <w:p w14:paraId="338F433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7</w:t>
            </w:r>
          </w:p>
        </w:tc>
        <w:tc>
          <w:tcPr>
            <w:tcW w:w="2551" w:type="dxa"/>
            <w:tcBorders>
              <w:top w:val="nil"/>
              <w:left w:val="nil"/>
              <w:bottom w:val="nil"/>
              <w:right w:val="nil"/>
            </w:tcBorders>
            <w:shd w:val="clear" w:color="auto" w:fill="auto"/>
            <w:vAlign w:val="center"/>
          </w:tcPr>
          <w:p w14:paraId="1A137C30" w14:textId="1CBB49FE" w:rsidR="00B55AB0" w:rsidRDefault="00BE753E" w:rsidP="00B55AB0">
            <w:pPr>
              <w:jc w:val="left"/>
              <w:rPr>
                <w:rFonts w:eastAsiaTheme="majorEastAsia"/>
                <w:color w:val="231F20"/>
                <w:sz w:val="21"/>
                <w:szCs w:val="21"/>
              </w:rPr>
            </w:pPr>
            <w:r>
              <w:rPr>
                <w:rFonts w:eastAsiaTheme="majorEastAsia" w:hint="eastAsia"/>
                <w:color w:val="231F20"/>
                <w:sz w:val="21"/>
                <w:szCs w:val="21"/>
              </w:rPr>
              <w:t>e</w:t>
            </w:r>
            <w:r w:rsidR="009D264A">
              <w:rPr>
                <w:rFonts w:eastAsiaTheme="majorEastAsia" w:hint="eastAsia"/>
                <w:color w:val="231F20"/>
                <w:sz w:val="21"/>
                <w:szCs w:val="21"/>
              </w:rPr>
              <w:t>slint</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vue</w:t>
            </w:r>
          </w:p>
        </w:tc>
        <w:tc>
          <w:tcPr>
            <w:tcW w:w="5103" w:type="dxa"/>
            <w:tcBorders>
              <w:top w:val="nil"/>
              <w:left w:val="nil"/>
              <w:bottom w:val="nil"/>
              <w:right w:val="nil"/>
            </w:tcBorders>
            <w:shd w:val="clear" w:color="auto" w:fill="auto"/>
            <w:vAlign w:val="center"/>
          </w:tcPr>
          <w:p w14:paraId="78900F08" w14:textId="54ABDE9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代码检查工具</w:t>
            </w:r>
          </w:p>
        </w:tc>
      </w:tr>
      <w:tr w:rsidR="00B55AB0" w:rsidRPr="00A9017F" w14:paraId="092AE608" w14:textId="77777777" w:rsidTr="009D264A">
        <w:trPr>
          <w:trHeight w:val="397"/>
          <w:jc w:val="center"/>
        </w:trPr>
        <w:tc>
          <w:tcPr>
            <w:tcW w:w="993" w:type="dxa"/>
            <w:tcBorders>
              <w:top w:val="nil"/>
              <w:left w:val="nil"/>
              <w:bottom w:val="nil"/>
              <w:right w:val="nil"/>
            </w:tcBorders>
            <w:shd w:val="clear" w:color="auto" w:fill="auto"/>
            <w:vAlign w:val="center"/>
          </w:tcPr>
          <w:p w14:paraId="3EDDBEA6"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8</w:t>
            </w:r>
          </w:p>
        </w:tc>
        <w:tc>
          <w:tcPr>
            <w:tcW w:w="2551" w:type="dxa"/>
            <w:tcBorders>
              <w:top w:val="nil"/>
              <w:left w:val="nil"/>
              <w:bottom w:val="nil"/>
              <w:right w:val="nil"/>
            </w:tcBorders>
            <w:shd w:val="clear" w:color="auto" w:fill="auto"/>
            <w:vAlign w:val="center"/>
          </w:tcPr>
          <w:p w14:paraId="5BE7B1AE" w14:textId="79A7E76D" w:rsidR="00B55AB0" w:rsidRDefault="009D264A" w:rsidP="00B55AB0">
            <w:pPr>
              <w:jc w:val="left"/>
              <w:rPr>
                <w:rFonts w:eastAsiaTheme="majorEastAsia"/>
                <w:color w:val="231F20"/>
                <w:sz w:val="21"/>
                <w:szCs w:val="21"/>
              </w:rPr>
            </w:pPr>
            <w:r>
              <w:rPr>
                <w:rFonts w:eastAsiaTheme="majorEastAsia"/>
                <w:color w:val="231F20"/>
                <w:sz w:val="21"/>
                <w:szCs w:val="21"/>
              </w:rPr>
              <w:t>L</w:t>
            </w:r>
            <w:r>
              <w:rPr>
                <w:rFonts w:eastAsiaTheme="majorEastAsia" w:hint="eastAsia"/>
                <w:color w:val="231F20"/>
                <w:sz w:val="21"/>
                <w:szCs w:val="21"/>
              </w:rPr>
              <w:t>ess</w:t>
            </w:r>
          </w:p>
        </w:tc>
        <w:tc>
          <w:tcPr>
            <w:tcW w:w="5103" w:type="dxa"/>
            <w:tcBorders>
              <w:top w:val="nil"/>
              <w:left w:val="nil"/>
              <w:bottom w:val="nil"/>
              <w:right w:val="nil"/>
            </w:tcBorders>
            <w:shd w:val="clear" w:color="auto" w:fill="auto"/>
            <w:vAlign w:val="center"/>
          </w:tcPr>
          <w:p w14:paraId="62985612" w14:textId="3690AA5E" w:rsidR="00B55AB0" w:rsidRDefault="009D264A" w:rsidP="00B55AB0">
            <w:pPr>
              <w:jc w:val="left"/>
              <w:rPr>
                <w:rFonts w:eastAsiaTheme="majorEastAsia"/>
                <w:color w:val="231F20"/>
                <w:sz w:val="21"/>
                <w:szCs w:val="21"/>
              </w:rPr>
            </w:pPr>
            <w:r>
              <w:rPr>
                <w:rFonts w:eastAsiaTheme="majorEastAsia" w:hint="eastAsia"/>
                <w:color w:val="231F20"/>
                <w:sz w:val="21"/>
                <w:szCs w:val="21"/>
              </w:rPr>
              <w:t>CSS</w:t>
            </w:r>
            <w:r>
              <w:rPr>
                <w:rFonts w:eastAsiaTheme="majorEastAsia" w:hint="eastAsia"/>
                <w:color w:val="231F20"/>
                <w:sz w:val="21"/>
                <w:szCs w:val="21"/>
              </w:rPr>
              <w:t>预处理器，扩展</w:t>
            </w:r>
            <w:r>
              <w:rPr>
                <w:rFonts w:eastAsiaTheme="majorEastAsia" w:hint="eastAsia"/>
                <w:color w:val="231F20"/>
                <w:sz w:val="21"/>
                <w:szCs w:val="21"/>
              </w:rPr>
              <w:t>CSS</w:t>
            </w:r>
            <w:r>
              <w:rPr>
                <w:rFonts w:eastAsiaTheme="majorEastAsia" w:hint="eastAsia"/>
                <w:color w:val="231F20"/>
                <w:sz w:val="21"/>
                <w:szCs w:val="21"/>
              </w:rPr>
              <w:t>语言</w:t>
            </w:r>
          </w:p>
        </w:tc>
      </w:tr>
      <w:tr w:rsidR="00B55AB0" w:rsidRPr="00A9017F" w14:paraId="7626FE1F" w14:textId="77777777" w:rsidTr="009D264A">
        <w:trPr>
          <w:trHeight w:val="397"/>
          <w:jc w:val="center"/>
        </w:trPr>
        <w:tc>
          <w:tcPr>
            <w:tcW w:w="993" w:type="dxa"/>
            <w:tcBorders>
              <w:top w:val="nil"/>
              <w:left w:val="nil"/>
              <w:bottom w:val="nil"/>
              <w:right w:val="nil"/>
            </w:tcBorders>
            <w:shd w:val="clear" w:color="auto" w:fill="auto"/>
            <w:vAlign w:val="center"/>
          </w:tcPr>
          <w:p w14:paraId="4DC76D30"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9</w:t>
            </w:r>
          </w:p>
        </w:tc>
        <w:tc>
          <w:tcPr>
            <w:tcW w:w="2551" w:type="dxa"/>
            <w:tcBorders>
              <w:top w:val="nil"/>
              <w:left w:val="nil"/>
              <w:bottom w:val="nil"/>
              <w:right w:val="nil"/>
            </w:tcBorders>
            <w:shd w:val="clear" w:color="auto" w:fill="auto"/>
            <w:vAlign w:val="center"/>
          </w:tcPr>
          <w:p w14:paraId="76B4B1B0" w14:textId="78C88090" w:rsidR="00B55AB0" w:rsidRDefault="00BE753E" w:rsidP="00B55AB0">
            <w:pPr>
              <w:jc w:val="left"/>
              <w:rPr>
                <w:rFonts w:eastAsiaTheme="majorEastAsia"/>
                <w:color w:val="231F20"/>
                <w:sz w:val="21"/>
                <w:szCs w:val="21"/>
              </w:rPr>
            </w:pPr>
            <w:r>
              <w:rPr>
                <w:rFonts w:eastAsiaTheme="majorEastAsia" w:hint="eastAsia"/>
                <w:color w:val="231F20"/>
                <w:sz w:val="21"/>
                <w:szCs w:val="21"/>
              </w:rPr>
              <w:t>l</w:t>
            </w:r>
            <w:r w:rsidR="009D264A">
              <w:rPr>
                <w:rFonts w:eastAsiaTheme="majorEastAsia" w:hint="eastAsia"/>
                <w:color w:val="231F20"/>
                <w:sz w:val="21"/>
                <w:szCs w:val="21"/>
              </w:rPr>
              <w:t>ess-loader</w:t>
            </w:r>
          </w:p>
        </w:tc>
        <w:tc>
          <w:tcPr>
            <w:tcW w:w="5103" w:type="dxa"/>
            <w:tcBorders>
              <w:top w:val="nil"/>
              <w:left w:val="nil"/>
              <w:bottom w:val="nil"/>
              <w:right w:val="nil"/>
            </w:tcBorders>
            <w:shd w:val="clear" w:color="auto" w:fill="auto"/>
            <w:vAlign w:val="center"/>
          </w:tcPr>
          <w:p w14:paraId="0D119252" w14:textId="2C222F53"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less</w:t>
            </w:r>
            <w:r>
              <w:rPr>
                <w:rFonts w:eastAsiaTheme="majorEastAsia" w:hint="eastAsia"/>
                <w:color w:val="231F20"/>
                <w:sz w:val="21"/>
                <w:szCs w:val="21"/>
              </w:rPr>
              <w:t>文件</w:t>
            </w:r>
          </w:p>
        </w:tc>
      </w:tr>
      <w:tr w:rsidR="009D264A" w:rsidRPr="00A9017F" w14:paraId="0A1D5D34" w14:textId="77777777" w:rsidTr="009D264A">
        <w:trPr>
          <w:trHeight w:val="397"/>
          <w:jc w:val="center"/>
        </w:trPr>
        <w:tc>
          <w:tcPr>
            <w:tcW w:w="993" w:type="dxa"/>
            <w:tcBorders>
              <w:top w:val="nil"/>
              <w:left w:val="nil"/>
              <w:bottom w:val="nil"/>
              <w:right w:val="nil"/>
            </w:tcBorders>
            <w:shd w:val="clear" w:color="auto" w:fill="auto"/>
            <w:vAlign w:val="center"/>
          </w:tcPr>
          <w:p w14:paraId="046FE8F1" w14:textId="7DE0B3DA" w:rsidR="009D264A" w:rsidRDefault="009D264A" w:rsidP="00B55AB0">
            <w:pPr>
              <w:jc w:val="left"/>
              <w:rPr>
                <w:rFonts w:eastAsiaTheme="majorEastAsia"/>
                <w:color w:val="231F20"/>
                <w:sz w:val="21"/>
                <w:szCs w:val="21"/>
              </w:rPr>
            </w:pPr>
            <w:r>
              <w:rPr>
                <w:rFonts w:eastAsiaTheme="majorEastAsia" w:hint="eastAsia"/>
                <w:color w:val="231F20"/>
                <w:sz w:val="21"/>
                <w:szCs w:val="21"/>
              </w:rPr>
              <w:t>1</w:t>
            </w:r>
            <w:r>
              <w:rPr>
                <w:rFonts w:eastAsiaTheme="majorEastAsia"/>
                <w:color w:val="231F20"/>
                <w:sz w:val="21"/>
                <w:szCs w:val="21"/>
              </w:rPr>
              <w:t>0</w:t>
            </w:r>
          </w:p>
        </w:tc>
        <w:tc>
          <w:tcPr>
            <w:tcW w:w="2551" w:type="dxa"/>
            <w:tcBorders>
              <w:top w:val="nil"/>
              <w:left w:val="nil"/>
              <w:bottom w:val="nil"/>
              <w:right w:val="nil"/>
            </w:tcBorders>
            <w:shd w:val="clear" w:color="auto" w:fill="auto"/>
            <w:vAlign w:val="center"/>
          </w:tcPr>
          <w:p w14:paraId="54481B33" w14:textId="491B055D" w:rsidR="009D264A" w:rsidRDefault="00BE753E" w:rsidP="00B55AB0">
            <w:pPr>
              <w:jc w:val="left"/>
              <w:rPr>
                <w:rFonts w:eastAsiaTheme="majorEastAsia"/>
                <w:color w:val="231F20"/>
                <w:sz w:val="21"/>
                <w:szCs w:val="21"/>
              </w:rPr>
            </w:pPr>
            <w:r>
              <w:rPr>
                <w:rFonts w:eastAsiaTheme="majorEastAsia" w:hint="eastAsia"/>
                <w:color w:val="231F20"/>
                <w:sz w:val="21"/>
                <w:szCs w:val="21"/>
              </w:rPr>
              <w:t>n</w:t>
            </w:r>
            <w:r w:rsidR="009D264A">
              <w:rPr>
                <w:rFonts w:eastAsiaTheme="majorEastAsia" w:hint="eastAsia"/>
                <w:color w:val="231F20"/>
                <w:sz w:val="21"/>
                <w:szCs w:val="21"/>
              </w:rPr>
              <w:t>ode</w:t>
            </w:r>
            <w:r w:rsidR="009D264A">
              <w:rPr>
                <w:rFonts w:eastAsiaTheme="majorEastAsia"/>
                <w:color w:val="231F20"/>
                <w:sz w:val="21"/>
                <w:szCs w:val="21"/>
              </w:rPr>
              <w:t>-</w:t>
            </w:r>
            <w:r w:rsidR="009D264A">
              <w:rPr>
                <w:rFonts w:eastAsiaTheme="majorEastAsia" w:hint="eastAsia"/>
                <w:color w:val="231F20"/>
                <w:sz w:val="21"/>
                <w:szCs w:val="21"/>
              </w:rPr>
              <w:t>sass</w:t>
            </w:r>
          </w:p>
        </w:tc>
        <w:tc>
          <w:tcPr>
            <w:tcW w:w="5103" w:type="dxa"/>
            <w:tcBorders>
              <w:top w:val="nil"/>
              <w:left w:val="nil"/>
              <w:bottom w:val="nil"/>
              <w:right w:val="nil"/>
            </w:tcBorders>
            <w:shd w:val="clear" w:color="auto" w:fill="auto"/>
            <w:vAlign w:val="center"/>
          </w:tcPr>
          <w:p w14:paraId="6D484F76" w14:textId="2DADEA36" w:rsidR="009D264A" w:rsidRDefault="009D264A" w:rsidP="00B55AB0">
            <w:pPr>
              <w:jc w:val="left"/>
              <w:rPr>
                <w:rFonts w:eastAsiaTheme="majorEastAsia"/>
                <w:color w:val="231F20"/>
                <w:sz w:val="21"/>
                <w:szCs w:val="21"/>
              </w:rPr>
            </w:pPr>
            <w:r>
              <w:rPr>
                <w:rFonts w:eastAsiaTheme="majorEastAsia" w:hint="eastAsia"/>
                <w:color w:val="231F20"/>
                <w:sz w:val="21"/>
                <w:szCs w:val="21"/>
              </w:rPr>
              <w:t>将</w:t>
            </w:r>
            <w:r>
              <w:rPr>
                <w:rFonts w:eastAsiaTheme="majorEastAsia" w:hint="eastAsia"/>
                <w:color w:val="231F20"/>
                <w:sz w:val="21"/>
                <w:szCs w:val="21"/>
              </w:rPr>
              <w:t>.</w:t>
            </w:r>
            <w:r>
              <w:rPr>
                <w:rFonts w:eastAsiaTheme="majorEastAsia"/>
                <w:color w:val="231F20"/>
                <w:sz w:val="21"/>
                <w:szCs w:val="21"/>
              </w:rPr>
              <w:t>scss</w:t>
            </w:r>
            <w:proofErr w:type="gramStart"/>
            <w:r>
              <w:rPr>
                <w:rFonts w:eastAsiaTheme="majorEastAsia" w:hint="eastAsia"/>
                <w:color w:val="231F20"/>
                <w:sz w:val="21"/>
                <w:szCs w:val="21"/>
              </w:rPr>
              <w:t>文件本地</w:t>
            </w:r>
            <w:proofErr w:type="gramEnd"/>
            <w:r>
              <w:rPr>
                <w:rFonts w:eastAsiaTheme="majorEastAsia" w:hint="eastAsia"/>
                <w:color w:val="231F20"/>
                <w:sz w:val="21"/>
                <w:szCs w:val="21"/>
              </w:rPr>
              <w:t>编译为</w:t>
            </w:r>
            <w:r>
              <w:rPr>
                <w:rFonts w:eastAsiaTheme="majorEastAsia" w:hint="eastAsia"/>
                <w:color w:val="231F20"/>
                <w:sz w:val="21"/>
                <w:szCs w:val="21"/>
              </w:rPr>
              <w:t>.css</w:t>
            </w:r>
            <w:r>
              <w:rPr>
                <w:rFonts w:eastAsiaTheme="majorEastAsia" w:hint="eastAsia"/>
                <w:color w:val="231F20"/>
                <w:sz w:val="21"/>
                <w:szCs w:val="21"/>
              </w:rPr>
              <w:t>文件</w:t>
            </w:r>
          </w:p>
        </w:tc>
      </w:tr>
      <w:tr w:rsidR="00B55AB0" w:rsidRPr="00A9017F" w14:paraId="0BF6F633" w14:textId="77777777" w:rsidTr="009D264A">
        <w:trPr>
          <w:trHeight w:val="397"/>
          <w:jc w:val="center"/>
        </w:trPr>
        <w:tc>
          <w:tcPr>
            <w:tcW w:w="993" w:type="dxa"/>
            <w:tcBorders>
              <w:top w:val="nil"/>
              <w:left w:val="nil"/>
              <w:bottom w:val="nil"/>
              <w:right w:val="nil"/>
            </w:tcBorders>
            <w:shd w:val="clear" w:color="auto" w:fill="auto"/>
            <w:vAlign w:val="center"/>
          </w:tcPr>
          <w:p w14:paraId="50EFDD27" w14:textId="07C88EE5"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1</w:t>
            </w:r>
          </w:p>
        </w:tc>
        <w:tc>
          <w:tcPr>
            <w:tcW w:w="2551" w:type="dxa"/>
            <w:tcBorders>
              <w:top w:val="nil"/>
              <w:left w:val="nil"/>
              <w:bottom w:val="nil"/>
              <w:right w:val="nil"/>
            </w:tcBorders>
            <w:shd w:val="clear" w:color="auto" w:fill="auto"/>
            <w:vAlign w:val="center"/>
          </w:tcPr>
          <w:p w14:paraId="1D03FE9B" w14:textId="2EEE19DF" w:rsidR="00B55AB0" w:rsidRDefault="00BE753E" w:rsidP="00B55AB0">
            <w:pPr>
              <w:jc w:val="left"/>
              <w:rPr>
                <w:rFonts w:eastAsiaTheme="majorEastAsia"/>
                <w:color w:val="231F20"/>
                <w:sz w:val="21"/>
                <w:szCs w:val="21"/>
              </w:rPr>
            </w:pPr>
            <w:r>
              <w:rPr>
                <w:rFonts w:eastAsiaTheme="majorEastAsia" w:hint="eastAsia"/>
                <w:color w:val="231F20"/>
                <w:sz w:val="21"/>
                <w:szCs w:val="21"/>
              </w:rPr>
              <w:t>s</w:t>
            </w:r>
            <w:r w:rsidR="009D264A">
              <w:rPr>
                <w:rFonts w:eastAsiaTheme="majorEastAsia" w:hint="eastAsia"/>
                <w:color w:val="231F20"/>
                <w:sz w:val="21"/>
                <w:szCs w:val="21"/>
              </w:rPr>
              <w:t>ass-loader</w:t>
            </w:r>
          </w:p>
        </w:tc>
        <w:tc>
          <w:tcPr>
            <w:tcW w:w="5103" w:type="dxa"/>
            <w:tcBorders>
              <w:top w:val="nil"/>
              <w:left w:val="nil"/>
              <w:bottom w:val="nil"/>
              <w:right w:val="nil"/>
            </w:tcBorders>
            <w:shd w:val="clear" w:color="auto" w:fill="auto"/>
            <w:vAlign w:val="center"/>
          </w:tcPr>
          <w:p w14:paraId="3D4B4731" w14:textId="5DD109CF"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sass</w:t>
            </w:r>
            <w:r>
              <w:rPr>
                <w:rFonts w:eastAsiaTheme="majorEastAsia" w:hint="eastAsia"/>
                <w:color w:val="231F20"/>
                <w:sz w:val="21"/>
                <w:szCs w:val="21"/>
              </w:rPr>
              <w:t>文件</w:t>
            </w:r>
          </w:p>
        </w:tc>
      </w:tr>
      <w:tr w:rsidR="00B55AB0" w:rsidRPr="00A9017F" w14:paraId="511632DB" w14:textId="77777777" w:rsidTr="009D264A">
        <w:trPr>
          <w:trHeight w:val="397"/>
          <w:jc w:val="center"/>
        </w:trPr>
        <w:tc>
          <w:tcPr>
            <w:tcW w:w="993" w:type="dxa"/>
            <w:tcBorders>
              <w:top w:val="nil"/>
              <w:left w:val="nil"/>
              <w:bottom w:val="single" w:sz="12" w:space="0" w:color="auto"/>
              <w:right w:val="nil"/>
            </w:tcBorders>
            <w:shd w:val="clear" w:color="auto" w:fill="auto"/>
            <w:vAlign w:val="center"/>
          </w:tcPr>
          <w:p w14:paraId="1C4FBC60" w14:textId="48B07A1A"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2</w:t>
            </w:r>
          </w:p>
        </w:tc>
        <w:tc>
          <w:tcPr>
            <w:tcW w:w="2551" w:type="dxa"/>
            <w:tcBorders>
              <w:top w:val="nil"/>
              <w:left w:val="nil"/>
              <w:bottom w:val="single" w:sz="12" w:space="0" w:color="auto"/>
              <w:right w:val="nil"/>
            </w:tcBorders>
            <w:shd w:val="clear" w:color="auto" w:fill="auto"/>
            <w:vAlign w:val="center"/>
          </w:tcPr>
          <w:p w14:paraId="39FA6B0B" w14:textId="0573428A" w:rsidR="00B55AB0" w:rsidRDefault="00BE753E" w:rsidP="00B55AB0">
            <w:pPr>
              <w:jc w:val="left"/>
              <w:rPr>
                <w:rFonts w:eastAsiaTheme="majorEastAsia"/>
                <w:color w:val="231F20"/>
                <w:sz w:val="21"/>
                <w:szCs w:val="21"/>
              </w:rPr>
            </w:pPr>
            <w:r>
              <w:rPr>
                <w:rFonts w:eastAsiaTheme="majorEastAsia" w:hint="eastAsia"/>
                <w:color w:val="231F20"/>
                <w:sz w:val="21"/>
                <w:szCs w:val="21"/>
              </w:rPr>
              <w:t>v</w:t>
            </w:r>
            <w:r w:rsidR="009D264A">
              <w:rPr>
                <w:rFonts w:eastAsiaTheme="majorEastAsia" w:hint="eastAsia"/>
                <w:color w:val="231F20"/>
                <w:sz w:val="21"/>
                <w:szCs w:val="21"/>
              </w:rPr>
              <w:t>ue</w:t>
            </w:r>
            <w:r w:rsidR="009D264A">
              <w:rPr>
                <w:rFonts w:eastAsiaTheme="majorEastAsia"/>
                <w:color w:val="231F20"/>
                <w:sz w:val="21"/>
                <w:szCs w:val="21"/>
              </w:rPr>
              <w:t>-</w:t>
            </w:r>
            <w:r w:rsidR="009D264A">
              <w:rPr>
                <w:rFonts w:eastAsiaTheme="majorEastAsia" w:hint="eastAsia"/>
                <w:color w:val="231F20"/>
                <w:sz w:val="21"/>
                <w:szCs w:val="21"/>
              </w:rPr>
              <w:t>template</w:t>
            </w:r>
            <w:r w:rsidR="009D264A">
              <w:rPr>
                <w:rFonts w:eastAsiaTheme="majorEastAsia"/>
                <w:color w:val="231F20"/>
                <w:sz w:val="21"/>
                <w:szCs w:val="21"/>
              </w:rPr>
              <w:t>-</w:t>
            </w:r>
            <w:r w:rsidR="009D264A">
              <w:rPr>
                <w:rFonts w:eastAsiaTheme="majorEastAsia" w:hint="eastAsia"/>
                <w:color w:val="231F20"/>
                <w:sz w:val="21"/>
                <w:szCs w:val="21"/>
              </w:rPr>
              <w:t>compiler</w:t>
            </w:r>
          </w:p>
        </w:tc>
        <w:tc>
          <w:tcPr>
            <w:tcW w:w="5103" w:type="dxa"/>
            <w:tcBorders>
              <w:top w:val="nil"/>
              <w:left w:val="nil"/>
              <w:bottom w:val="single" w:sz="12" w:space="0" w:color="auto"/>
              <w:right w:val="nil"/>
            </w:tcBorders>
            <w:shd w:val="clear" w:color="auto" w:fill="auto"/>
            <w:vAlign w:val="center"/>
          </w:tcPr>
          <w:p w14:paraId="56E9595D" w14:textId="7F7B950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的</w:t>
            </w:r>
            <w:r>
              <w:rPr>
                <w:rFonts w:eastAsiaTheme="majorEastAsia" w:hint="eastAsia"/>
                <w:color w:val="231F20"/>
                <w:sz w:val="21"/>
                <w:szCs w:val="21"/>
              </w:rPr>
              <w:t>template</w:t>
            </w:r>
            <w:r>
              <w:rPr>
                <w:rFonts w:eastAsiaTheme="majorEastAsia" w:hint="eastAsia"/>
                <w:color w:val="231F20"/>
                <w:sz w:val="21"/>
                <w:szCs w:val="21"/>
              </w:rPr>
              <w:t>模板编译器</w:t>
            </w:r>
          </w:p>
        </w:tc>
      </w:tr>
    </w:tbl>
    <w:p w14:paraId="45A9D7C9" w14:textId="4ECF3D87" w:rsidR="0027197A" w:rsidRPr="00614A57" w:rsidRDefault="0027197A" w:rsidP="00FC5633">
      <w:pPr>
        <w:pStyle w:val="3"/>
        <w:tabs>
          <w:tab w:val="left" w:pos="284"/>
          <w:tab w:val="left" w:pos="709"/>
        </w:tabs>
      </w:pPr>
      <w:r w:rsidRPr="00614A57">
        <w:lastRenderedPageBreak/>
        <w:t>页面路由设计</w:t>
      </w:r>
    </w:p>
    <w:p w14:paraId="0C571F2B" w14:textId="49BEA985"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w:t>
      </w:r>
      <w:r w:rsidR="00FC0E88">
        <w:rPr>
          <w:rFonts w:hint="eastAsia"/>
        </w:rPr>
        <w:lastRenderedPageBreak/>
        <w:t>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2A44DC42"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8A2FCB">
        <w:rPr>
          <w:rFonts w:hint="eastAsia"/>
        </w:rPr>
        <w:t>，文件结构</w:t>
      </w:r>
      <w:r w:rsidR="008A2FCB" w:rsidRPr="00781BF5">
        <w:rPr>
          <w:rFonts w:hint="eastAsia"/>
        </w:rPr>
        <w:t>如</w:t>
      </w:r>
      <w:r w:rsidR="008A2FCB" w:rsidRPr="00781BF5">
        <w:fldChar w:fldCharType="begin"/>
      </w:r>
      <w:r w:rsidR="008A2FCB" w:rsidRPr="00781BF5">
        <w:instrText xml:space="preserve"> </w:instrText>
      </w:r>
      <w:r w:rsidR="008A2FCB" w:rsidRPr="00781BF5">
        <w:rPr>
          <w:rFonts w:hint="eastAsia"/>
        </w:rPr>
        <w:instrText>REF _Ref70245047 \h</w:instrText>
      </w:r>
      <w:r w:rsidR="008A2FCB" w:rsidRPr="00781BF5">
        <w:instrText xml:space="preserve"> </w:instrText>
      </w:r>
      <w:r w:rsidR="00781BF5">
        <w:instrText xml:space="preserve"> \* MERGEFORMAT </w:instrText>
      </w:r>
      <w:r w:rsidR="008A2FCB" w:rsidRPr="00781BF5">
        <w:fldChar w:fldCharType="separate"/>
      </w:r>
      <w:r w:rsidR="00596195" w:rsidRPr="00596195">
        <w:rPr>
          <w:rFonts w:eastAsiaTheme="majorEastAsia"/>
        </w:rPr>
        <w:t>图</w:t>
      </w:r>
      <w:r w:rsidR="00596195" w:rsidRPr="00596195">
        <w:rPr>
          <w:rFonts w:eastAsiaTheme="majorEastAsia"/>
        </w:rPr>
        <w:t xml:space="preserve"> </w:t>
      </w:r>
      <w:r w:rsidR="00596195" w:rsidRPr="00596195">
        <w:rPr>
          <w:rFonts w:eastAsiaTheme="majorEastAsia"/>
          <w:noProof/>
        </w:rPr>
        <w:t>5</w:t>
      </w:r>
      <w:r w:rsidR="00596195" w:rsidRPr="00596195">
        <w:rPr>
          <w:rFonts w:eastAsiaTheme="majorEastAsia"/>
          <w:noProof/>
        </w:rPr>
        <w:noBreakHyphen/>
        <w:t>3</w:t>
      </w:r>
      <w:r w:rsidR="008A2FCB" w:rsidRPr="00781BF5">
        <w:fldChar w:fldCharType="end"/>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88358E5" w:rsidR="00783335"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72155457" w14:textId="346017F7" w:rsidR="008A2FCB" w:rsidRDefault="00E10758" w:rsidP="008A2FCB">
      <w:pPr>
        <w:keepNext/>
        <w:tabs>
          <w:tab w:val="left" w:pos="284"/>
          <w:tab w:val="left" w:pos="851"/>
        </w:tabs>
        <w:jc w:val="center"/>
      </w:pPr>
      <w:r>
        <w:object w:dxaOrig="7909" w:dyaOrig="4489" w14:anchorId="5CAB1BAD">
          <v:shape id="_x0000_i1051" type="#_x0000_t75" style="width:319.8pt;height:181.8pt" o:ole="">
            <v:imagedata r:id="rId80" o:title=""/>
          </v:shape>
          <o:OLEObject Type="Embed" ProgID="Visio.Drawing.15" ShapeID="_x0000_i1051" DrawAspect="Content" ObjectID="_1683207538" r:id="rId81"/>
        </w:object>
      </w:r>
    </w:p>
    <w:p w14:paraId="1CDF3765" w14:textId="08433F11" w:rsidR="008A2FCB" w:rsidRPr="00260901" w:rsidRDefault="008A2FCB" w:rsidP="008A2FCB">
      <w:pPr>
        <w:pStyle w:val="a4"/>
        <w:ind w:left="210" w:hanging="210"/>
        <w:jc w:val="center"/>
        <w:rPr>
          <w:rFonts w:ascii="Times New Roman" w:eastAsiaTheme="majorEastAsia" w:hAnsi="Times New Roman"/>
          <w:sz w:val="21"/>
          <w:szCs w:val="21"/>
        </w:rPr>
      </w:pPr>
      <w:bookmarkStart w:id="198" w:name="_Ref70245047"/>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596195">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596195">
        <w:rPr>
          <w:rFonts w:ascii="Times New Roman" w:eastAsiaTheme="majorEastAsia" w:hAnsi="Times New Roman"/>
          <w:noProof/>
          <w:sz w:val="21"/>
          <w:szCs w:val="21"/>
        </w:rPr>
        <w:t>3</w:t>
      </w:r>
      <w:r w:rsidR="005C726C">
        <w:rPr>
          <w:rFonts w:ascii="Times New Roman" w:eastAsiaTheme="majorEastAsia" w:hAnsi="Times New Roman"/>
          <w:sz w:val="21"/>
          <w:szCs w:val="21"/>
        </w:rPr>
        <w:fldChar w:fldCharType="end"/>
      </w:r>
      <w:bookmarkEnd w:id="198"/>
      <w:r w:rsidRPr="00260901">
        <w:rPr>
          <w:rFonts w:ascii="Times New Roman" w:eastAsiaTheme="majorEastAsia" w:hAnsi="Times New Roman"/>
          <w:sz w:val="21"/>
          <w:szCs w:val="21"/>
        </w:rPr>
        <w:t xml:space="preserve"> HTTP</w:t>
      </w:r>
      <w:r w:rsidRPr="00260901">
        <w:rPr>
          <w:rFonts w:ascii="Times New Roman" w:eastAsiaTheme="majorEastAsia" w:hAnsi="Times New Roman"/>
          <w:sz w:val="21"/>
          <w:szCs w:val="21"/>
        </w:rPr>
        <w:t>请求封装文件结构</w:t>
      </w:r>
    </w:p>
    <w:p w14:paraId="1BFCC621" w14:textId="1076DBF7" w:rsidR="00091A66" w:rsidRPr="00194658" w:rsidRDefault="00000481" w:rsidP="00FC5633">
      <w:pPr>
        <w:pStyle w:val="3"/>
        <w:tabs>
          <w:tab w:val="left" w:pos="284"/>
          <w:tab w:val="left" w:pos="709"/>
        </w:tabs>
      </w:pPr>
      <w:r w:rsidRPr="00194658">
        <w:lastRenderedPageBreak/>
        <w:t>系统页面实现</w:t>
      </w:r>
    </w:p>
    <w:p w14:paraId="0655D8B4" w14:textId="0D0C5C6A"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w:t>
      </w:r>
      <w:r w:rsidR="00762D92">
        <w:rPr>
          <w:rFonts w:hint="eastAsia"/>
        </w:rPr>
        <w:t>在</w:t>
      </w:r>
      <w:r w:rsidRPr="00194658">
        <w:t>Vue</w:t>
      </w:r>
      <w:r w:rsidRPr="00194658">
        <w:t>框架</w:t>
      </w:r>
      <w:r w:rsidR="00762D92">
        <w:rPr>
          <w:rFonts w:hint="eastAsia"/>
        </w:rPr>
        <w:t>中通过</w:t>
      </w:r>
      <w:r w:rsidR="00762D92">
        <w:rPr>
          <w:rFonts w:hint="eastAsia"/>
        </w:rPr>
        <w:t>Template</w:t>
      </w:r>
      <w:r w:rsidR="00762D92">
        <w:rPr>
          <w:rFonts w:hint="eastAsia"/>
        </w:rPr>
        <w:t>、</w:t>
      </w:r>
      <w:r w:rsidR="00762D92">
        <w:rPr>
          <w:rFonts w:hint="eastAsia"/>
        </w:rPr>
        <w:t>Style</w:t>
      </w:r>
      <w:r w:rsidR="00762D92">
        <w:rPr>
          <w:rFonts w:hint="eastAsia"/>
        </w:rPr>
        <w:t>和</w:t>
      </w:r>
      <w:r w:rsidR="00762D92">
        <w:rPr>
          <w:rFonts w:hint="eastAsia"/>
        </w:rPr>
        <w:t>Script</w:t>
      </w:r>
      <w:r w:rsidR="00762D92">
        <w:rPr>
          <w:rFonts w:hint="eastAsia"/>
        </w:rPr>
        <w:t>标签来存放</w:t>
      </w:r>
      <w:r w:rsidR="00B41534">
        <w:rPr>
          <w:rFonts w:hint="eastAsia"/>
        </w:rPr>
        <w:t>对应代码，</w:t>
      </w:r>
      <w:r w:rsidR="002C3967">
        <w:rPr>
          <w:rFonts w:hint="eastAsia"/>
        </w:rPr>
        <w:t>其中</w:t>
      </w:r>
      <w:r w:rsidR="008757A5" w:rsidRPr="00194658">
        <w:t>Template</w:t>
      </w:r>
      <w:r w:rsidR="008757A5" w:rsidRPr="00194658">
        <w:t>标签</w:t>
      </w:r>
      <w:r w:rsidR="00DD1A54">
        <w:rPr>
          <w:rFonts w:hint="eastAsia"/>
        </w:rPr>
        <w:t>内</w:t>
      </w:r>
      <w:r w:rsidR="008757A5" w:rsidRPr="00194658">
        <w:t>编写页面</w:t>
      </w:r>
      <w:r w:rsidR="008757A5" w:rsidRPr="00194658">
        <w:t>HTML</w:t>
      </w:r>
      <w:r w:rsidR="008757A5" w:rsidRPr="00194658">
        <w:t>骨架代码</w:t>
      </w:r>
      <w:r w:rsidR="002C3967">
        <w:rPr>
          <w:rFonts w:hint="eastAsia"/>
        </w:rPr>
        <w:t>、</w:t>
      </w:r>
      <w:r w:rsidR="002C3967" w:rsidRPr="00194658">
        <w:t>Style</w:t>
      </w:r>
      <w:r w:rsidR="002C3967" w:rsidRPr="00194658">
        <w:t>标签放置</w:t>
      </w:r>
      <w:r w:rsidR="002C3967" w:rsidRPr="00194658">
        <w:t>CSS</w:t>
      </w:r>
      <w:r w:rsidR="002C3967">
        <w:rPr>
          <w:rFonts w:hint="eastAsia"/>
        </w:rPr>
        <w:t>代码、</w:t>
      </w:r>
      <w:r w:rsidR="008757A5" w:rsidRPr="00194658">
        <w:t>Script</w:t>
      </w:r>
      <w:r w:rsidR="008757A5" w:rsidRPr="00194658">
        <w:t>标签</w:t>
      </w:r>
      <w:r w:rsidR="002E61D8">
        <w:rPr>
          <w:rFonts w:hint="eastAsia"/>
        </w:rPr>
        <w:t>里存放</w:t>
      </w:r>
      <w:r w:rsidR="008757A5" w:rsidRPr="00194658">
        <w:t>逻辑控制代码。</w:t>
      </w:r>
      <w:r w:rsidR="007055BF" w:rsidRPr="00194658">
        <w:t>整个页面样式组件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01EF4E7D" w:rsidR="008E56F7" w:rsidRPr="00194658" w:rsidRDefault="00873923" w:rsidP="00820BB2">
      <w:pPr>
        <w:tabs>
          <w:tab w:val="left" w:pos="284"/>
          <w:tab w:val="left" w:pos="851"/>
        </w:tabs>
        <w:jc w:val="center"/>
      </w:pPr>
      <w:r>
        <w:object w:dxaOrig="11413" w:dyaOrig="4764" w14:anchorId="393FC11E">
          <v:shape id="_x0000_i1052" type="#_x0000_t75" style="width:393.6pt;height:164.4pt" o:ole="">
            <v:imagedata r:id="rId82" o:title=""/>
          </v:shape>
          <o:OLEObject Type="Embed" ProgID="Visio.Drawing.15" ShapeID="_x0000_i1052" DrawAspect="Content" ObjectID="_1683207539" r:id="rId83"/>
        </w:object>
      </w:r>
    </w:p>
    <w:p w14:paraId="76111F31" w14:textId="50F06496"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65BC774" w:rsidR="00410B77" w:rsidRPr="00194658" w:rsidRDefault="000A42BB" w:rsidP="00820BB2">
      <w:pPr>
        <w:tabs>
          <w:tab w:val="left" w:pos="284"/>
          <w:tab w:val="left" w:pos="851"/>
        </w:tabs>
        <w:jc w:val="center"/>
      </w:pPr>
      <w:r>
        <w:rPr>
          <w:noProof/>
        </w:rPr>
        <w:drawing>
          <wp:inline distT="0" distB="0" distL="0" distR="0" wp14:anchorId="29FF772C" wp14:editId="278EFBC2">
            <wp:extent cx="5544185" cy="2576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44185" cy="2576830"/>
                    </a:xfrm>
                    <a:prstGeom prst="rect">
                      <a:avLst/>
                    </a:prstGeom>
                  </pic:spPr>
                </pic:pic>
              </a:graphicData>
            </a:graphic>
          </wp:inline>
        </w:drawing>
      </w:r>
    </w:p>
    <w:p w14:paraId="0E964D0D" w14:textId="060F403F"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lastRenderedPageBreak/>
        <w:drawing>
          <wp:inline distT="0" distB="0" distL="0" distR="0" wp14:anchorId="4C0DBFB5" wp14:editId="6A3473F6">
            <wp:extent cx="5380074" cy="2914025"/>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50549" cy="2952196"/>
                    </a:xfrm>
                    <a:prstGeom prst="rect">
                      <a:avLst/>
                    </a:prstGeom>
                  </pic:spPr>
                </pic:pic>
              </a:graphicData>
            </a:graphic>
          </wp:inline>
        </w:drawing>
      </w:r>
    </w:p>
    <w:p w14:paraId="5FC3E14D" w14:textId="7FC95186"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6</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1C338DC6" w:rsidR="00410B77" w:rsidRPr="00194658" w:rsidRDefault="004215C7" w:rsidP="00820BB2">
      <w:pPr>
        <w:pStyle w:val="a4"/>
        <w:tabs>
          <w:tab w:val="left" w:pos="284"/>
          <w:tab w:val="left" w:pos="851"/>
        </w:tabs>
        <w:ind w:left="200" w:hanging="200"/>
        <w:jc w:val="center"/>
        <w:rPr>
          <w:rFonts w:ascii="Times New Roman" w:eastAsiaTheme="minorEastAsia" w:hAnsi="Times New Roman"/>
          <w:sz w:val="24"/>
          <w:szCs w:val="24"/>
        </w:rPr>
      </w:pPr>
      <w:r>
        <w:rPr>
          <w:noProof/>
        </w:rPr>
        <w:drawing>
          <wp:inline distT="0" distB="0" distL="0" distR="0" wp14:anchorId="00D29C3B" wp14:editId="5C58B792">
            <wp:extent cx="5544185" cy="25825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44185" cy="2582545"/>
                    </a:xfrm>
                    <a:prstGeom prst="rect">
                      <a:avLst/>
                    </a:prstGeom>
                  </pic:spPr>
                </pic:pic>
              </a:graphicData>
            </a:graphic>
          </wp:inline>
        </w:drawing>
      </w:r>
    </w:p>
    <w:p w14:paraId="737662B6" w14:textId="12D7685D"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596195">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596195">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lastRenderedPageBreak/>
        <w:drawing>
          <wp:inline distT="0" distB="0" distL="0" distR="0" wp14:anchorId="65E68BDE" wp14:editId="52BDFA1B">
            <wp:extent cx="5312979" cy="2877687"/>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16623" cy="2933824"/>
                    </a:xfrm>
                    <a:prstGeom prst="rect">
                      <a:avLst/>
                    </a:prstGeom>
                  </pic:spPr>
                </pic:pic>
              </a:graphicData>
            </a:graphic>
          </wp:inline>
        </w:drawing>
      </w:r>
    </w:p>
    <w:p w14:paraId="7F2FA7CD" w14:textId="192377F0"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286D5581" w:rsidR="009F1B8B" w:rsidRPr="00194658" w:rsidRDefault="00A3373E" w:rsidP="00820BB2">
      <w:pPr>
        <w:pStyle w:val="a4"/>
        <w:tabs>
          <w:tab w:val="left" w:pos="284"/>
          <w:tab w:val="left" w:pos="851"/>
        </w:tabs>
        <w:ind w:left="200" w:hanging="200"/>
        <w:jc w:val="center"/>
        <w:rPr>
          <w:rFonts w:ascii="Times New Roman" w:eastAsiaTheme="minorEastAsia" w:hAnsi="Times New Roman"/>
          <w:sz w:val="24"/>
          <w:szCs w:val="24"/>
        </w:rPr>
      </w:pPr>
      <w:r>
        <w:object w:dxaOrig="9517" w:dyaOrig="4825" w14:anchorId="0C2D3539">
          <v:shape id="_x0000_i1053" type="#_x0000_t75" style="width:324.6pt;height:163.8pt" o:ole="">
            <v:imagedata r:id="rId88" o:title=""/>
          </v:shape>
          <o:OLEObject Type="Embed" ProgID="Visio.Drawing.15" ShapeID="_x0000_i1053" DrawAspect="Content" ObjectID="_1683207540" r:id="rId89"/>
        </w:object>
      </w:r>
    </w:p>
    <w:p w14:paraId="1CEEBFD0" w14:textId="0DB93C0F"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596195">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596195">
        <w:rPr>
          <w:rFonts w:ascii="Times New Roman" w:eastAsiaTheme="majorEastAsia" w:hAnsi="Times New Roman"/>
          <w:noProof/>
          <w:sz w:val="21"/>
          <w:szCs w:val="24"/>
        </w:rPr>
        <w:t>9</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54" type="#_x0000_t75" style="width:246pt;height:1in" o:ole="">
            <v:imagedata r:id="rId90" o:title=""/>
          </v:shape>
          <o:OLEObject Type="Embed" ProgID="Visio.Drawing.15" ShapeID="_x0000_i1054" DrawAspect="Content" ObjectID="_1683207541" r:id="rId91"/>
        </w:object>
      </w:r>
    </w:p>
    <w:p w14:paraId="0B7CCAD1" w14:textId="49FE390E"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10</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75CB4E4C" w:rsidR="003909A0" w:rsidRPr="00194658" w:rsidRDefault="005F6C53" w:rsidP="00BC7E8E">
      <w:pPr>
        <w:tabs>
          <w:tab w:val="left" w:pos="284"/>
          <w:tab w:val="left" w:pos="709"/>
        </w:tabs>
        <w:jc w:val="center"/>
      </w:pPr>
      <w:r>
        <w:object w:dxaOrig="21516" w:dyaOrig="20628" w14:anchorId="49562AC0">
          <v:shape id="_x0000_i1055" type="#_x0000_t75" style="width:408.6pt;height:394.2pt" o:ole="">
            <v:imagedata r:id="rId92" o:title=""/>
          </v:shape>
          <o:OLEObject Type="Embed" ProgID="Visio.Drawing.15" ShapeID="_x0000_i1055" DrawAspect="Content" ObjectID="_1683207542" r:id="rId93"/>
        </w:object>
      </w:r>
    </w:p>
    <w:p w14:paraId="2676D529" w14:textId="14898A3B"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11</w:t>
      </w:r>
      <w:r w:rsidR="005C726C">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99" w:name="_Toc70525971"/>
      <w:r w:rsidRPr="00194658">
        <w:t>模型交互实现</w:t>
      </w:r>
      <w:bookmarkEnd w:id="199"/>
    </w:p>
    <w:p w14:paraId="18A22D09" w14:textId="45303D6C" w:rsidR="00D14F1E" w:rsidRDefault="00D14F1E" w:rsidP="00FC5633">
      <w:pPr>
        <w:tabs>
          <w:tab w:val="left" w:pos="284"/>
          <w:tab w:val="left" w:pos="709"/>
        </w:tabs>
        <w:ind w:firstLineChars="200" w:firstLine="480"/>
      </w:pPr>
      <w:r w:rsidRPr="00F16EE6">
        <w:t>三维图形</w:t>
      </w:r>
      <w:r>
        <w:rPr>
          <w:rFonts w:hint="eastAsia"/>
        </w:rPr>
        <w:t>点</w:t>
      </w:r>
      <w:proofErr w:type="gramStart"/>
      <w:r>
        <w:rPr>
          <w:rFonts w:hint="eastAsia"/>
        </w:rPr>
        <w:t>云</w:t>
      </w:r>
      <w:r w:rsidRPr="00F16EE6">
        <w:t>处理</w:t>
      </w:r>
      <w:proofErr w:type="gramEnd"/>
      <w:r>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Pr>
          <w:rFonts w:hint="eastAsia"/>
        </w:rPr>
        <w:t>三</w:t>
      </w:r>
      <w:r w:rsidRPr="00F16EE6">
        <w:t>个要素：</w:t>
      </w:r>
      <w:r w:rsidRPr="00194658">
        <w:t>场景（</w:t>
      </w:r>
      <w:r w:rsidRPr="00194658">
        <w:t>Scene</w:t>
      </w:r>
      <w:r w:rsidRPr="00194658">
        <w:t>）、相机（</w:t>
      </w:r>
      <w:r w:rsidRPr="00194658">
        <w:t>Camera</w:t>
      </w:r>
      <w:r w:rsidRPr="00194658">
        <w:t>）和渲染器（</w:t>
      </w:r>
      <w:r w:rsidRPr="00194658">
        <w:t>Renderer</w:t>
      </w:r>
      <w:r w:rsidRPr="00194658">
        <w:t>）</w:t>
      </w:r>
      <w:r w:rsidRPr="00F16EE6">
        <w:t>。</w:t>
      </w:r>
      <w:r w:rsidRPr="00F16EE6">
        <w:t>Three.js</w:t>
      </w:r>
      <w:r w:rsidRPr="00F16EE6">
        <w:t>程序结构如</w:t>
      </w:r>
      <w:r w:rsidRPr="00F16EE6">
        <w:fldChar w:fldCharType="begin"/>
      </w:r>
      <w:r w:rsidRPr="00F16EE6">
        <w:instrText xml:space="preserve"> REF _Ref66366462 \h </w:instrText>
      </w:r>
      <w:r>
        <w:instrText xml:space="preserve"> \* MERGEFORMAT </w:instrText>
      </w:r>
      <w:r w:rsidRPr="00F16EE6">
        <w:fldChar w:fldCharType="separate"/>
      </w:r>
      <w:r w:rsidR="00596195" w:rsidRPr="00596195">
        <w:t>图</w:t>
      </w:r>
      <w:r w:rsidR="00596195" w:rsidRPr="00596195">
        <w:t xml:space="preserve"> </w:t>
      </w:r>
      <w:r w:rsidR="00596195" w:rsidRPr="00596195">
        <w:rPr>
          <w:noProof/>
        </w:rPr>
        <w:t>5</w:t>
      </w:r>
      <w:r w:rsidR="00596195" w:rsidRPr="00596195">
        <w:rPr>
          <w:noProof/>
        </w:rPr>
        <w:noBreakHyphen/>
        <w:t>12</w:t>
      </w:r>
      <w:r w:rsidRPr="00F16EE6">
        <w:fldChar w:fldCharType="end"/>
      </w:r>
      <w:r w:rsidRPr="00F16EE6">
        <w:t>，其中场景就是虚拟三维空间，承载所有物体的容器；相机则是控制视线的位置、方向，角度，相机内的画面就是在编程区域所能看到的内容；</w:t>
      </w:r>
      <w:proofErr w:type="gramStart"/>
      <w:r w:rsidRPr="00F16EE6">
        <w:t>渲染器代表</w:t>
      </w:r>
      <w:proofErr w:type="gramEnd"/>
      <w:r w:rsidRPr="00F16EE6">
        <w:t>着渲染的结果</w:t>
      </w:r>
      <w:r>
        <w:rPr>
          <w:rFonts w:hint="eastAsia"/>
        </w:rPr>
        <w:t>使用何种方式</w:t>
      </w:r>
      <w:r w:rsidRPr="00F16EE6">
        <w:t>绘制在页面的哪个元素上。</w:t>
      </w:r>
      <w:r>
        <w:rPr>
          <w:rFonts w:hint="eastAsia"/>
        </w:rPr>
        <w:t>凡是使用</w:t>
      </w:r>
      <w:r w:rsidRPr="00194658">
        <w:t>Three.js</w:t>
      </w:r>
      <w:r w:rsidRPr="00194658">
        <w:t>进行</w:t>
      </w:r>
      <w:r w:rsidRPr="00194658">
        <w:t>Web</w:t>
      </w:r>
      <w:r w:rsidRPr="00194658">
        <w:t>端的</w:t>
      </w:r>
      <w:r w:rsidRPr="00194658">
        <w:t>3D</w:t>
      </w:r>
      <w:r w:rsidRPr="00194658">
        <w:t>应用开发，必须按照创建场景、设置相机角度、设置</w:t>
      </w:r>
      <w:proofErr w:type="gramStart"/>
      <w:r w:rsidRPr="00194658">
        <w:t>渲染器</w:t>
      </w:r>
      <w:proofErr w:type="gramEnd"/>
      <w:r w:rsidRPr="00194658">
        <w:t>窗口参数</w:t>
      </w:r>
      <w:r>
        <w:rPr>
          <w:rFonts w:hint="eastAsia"/>
        </w:rPr>
        <w:t>这三个</w:t>
      </w:r>
      <w:r w:rsidRPr="00194658">
        <w:t>流程</w:t>
      </w:r>
      <w:r>
        <w:rPr>
          <w:rFonts w:hint="eastAsia"/>
        </w:rPr>
        <w:t>的顺序</w:t>
      </w:r>
      <w:r w:rsidRPr="00194658">
        <w:t>才能将预计的场景渲染到</w:t>
      </w:r>
      <w:r>
        <w:rPr>
          <w:rFonts w:hint="eastAsia"/>
        </w:rPr>
        <w:t>页面上去</w:t>
      </w:r>
      <w:r w:rsidRPr="00194658">
        <w:t>。</w:t>
      </w:r>
    </w:p>
    <w:p w14:paraId="72539206" w14:textId="712933CB" w:rsidR="00BA3023" w:rsidRDefault="003405F9" w:rsidP="00BA3023">
      <w:pPr>
        <w:tabs>
          <w:tab w:val="left" w:pos="284"/>
          <w:tab w:val="left" w:pos="709"/>
        </w:tabs>
        <w:jc w:val="center"/>
      </w:pPr>
      <w:r>
        <w:object w:dxaOrig="9385" w:dyaOrig="6817" w14:anchorId="5901A43B">
          <v:shape id="_x0000_i1056" type="#_x0000_t75" style="width:421.8pt;height:307.2pt" o:ole="">
            <v:imagedata r:id="rId94" o:title=""/>
          </v:shape>
          <o:OLEObject Type="Embed" ProgID="Visio.Drawing.15" ShapeID="_x0000_i1056" DrawAspect="Content" ObjectID="_1683207543" r:id="rId95"/>
        </w:object>
      </w:r>
    </w:p>
    <w:p w14:paraId="6F23B608" w14:textId="4B2D1421" w:rsidR="00BA3023" w:rsidRPr="00BA3023" w:rsidRDefault="00BA3023" w:rsidP="00BA3023">
      <w:pPr>
        <w:pStyle w:val="a4"/>
        <w:tabs>
          <w:tab w:val="left" w:pos="284"/>
          <w:tab w:val="left" w:pos="709"/>
        </w:tabs>
        <w:ind w:left="210" w:hanging="210"/>
        <w:jc w:val="center"/>
        <w:rPr>
          <w:rFonts w:ascii="Times New Roman" w:eastAsia="宋体" w:hAnsi="Times New Roman"/>
          <w:sz w:val="21"/>
          <w:szCs w:val="24"/>
        </w:rPr>
      </w:pPr>
      <w:bookmarkStart w:id="200"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12</w:t>
      </w:r>
      <w:r w:rsidR="005C726C">
        <w:rPr>
          <w:rFonts w:ascii="Times New Roman" w:eastAsia="宋体" w:hAnsi="Times New Roman"/>
          <w:sz w:val="21"/>
          <w:szCs w:val="24"/>
        </w:rPr>
        <w:fldChar w:fldCharType="end"/>
      </w:r>
      <w:bookmarkEnd w:id="200"/>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083FEA9B" w14:textId="0E58B2FE" w:rsidR="005E517F" w:rsidRPr="00194658" w:rsidRDefault="00C0479A" w:rsidP="00FC5633">
      <w:pPr>
        <w:tabs>
          <w:tab w:val="left" w:pos="284"/>
          <w:tab w:val="left" w:pos="709"/>
        </w:tabs>
        <w:ind w:firstLineChars="200" w:firstLine="480"/>
      </w:pPr>
      <w:r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2E684D74" w:rsidR="00E21817"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w:t>
      </w:r>
      <w:r w:rsidR="009D03CA">
        <w:rPr>
          <w:rFonts w:hint="eastAsia"/>
        </w:rPr>
        <w:t>具体实现代码为：</w:t>
      </w:r>
    </w:p>
    <w:p w14:paraId="72702E88" w14:textId="46D7F084" w:rsidR="00D87AC8" w:rsidRPr="00D87AC8" w:rsidRDefault="00D87AC8" w:rsidP="00D87AC8">
      <w:pPr>
        <w:pStyle w:val="HTML"/>
        <w:shd w:val="clear" w:color="auto" w:fill="FFFFFF"/>
        <w:spacing w:line="360" w:lineRule="auto"/>
        <w:ind w:leftChars="200" w:left="480"/>
        <w:rPr>
          <w:rFonts w:ascii="Times New Roman" w:eastAsiaTheme="majorEastAsia" w:hAnsi="Times New Roman" w:cs="Times New Roman"/>
        </w:rPr>
      </w:pPr>
      <w:r w:rsidRPr="00D87AC8">
        <w:rPr>
          <w:rFonts w:ascii="Times New Roman" w:eastAsiaTheme="majorEastAsia" w:hAnsi="Times New Roman" w:cs="Times New Roman"/>
          <w:bCs/>
        </w:rPr>
        <w:t xml:space="preserve">export const </w:t>
      </w:r>
      <w:r w:rsidRPr="00D87AC8">
        <w:rPr>
          <w:rFonts w:ascii="Times New Roman" w:eastAsiaTheme="majorEastAsia" w:hAnsi="Times New Roman" w:cs="Times New Roman"/>
          <w:iCs/>
        </w:rPr>
        <w:t xml:space="preserve">initialLight </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bCs/>
          <w:iCs/>
        </w:rPr>
        <w:t xml:space="preserve">() </w:t>
      </w:r>
      <w:r w:rsidRPr="00D87AC8">
        <w:rPr>
          <w:rFonts w:ascii="Times New Roman" w:eastAsiaTheme="majorEastAsia" w:hAnsi="Times New Roman" w:cs="Times New Roman"/>
        </w:rPr>
        <w:t xml:space="preserve">=&gt; </w:t>
      </w:r>
      <w:r w:rsidRPr="00D87AC8">
        <w:rPr>
          <w:rFonts w:ascii="Times New Roman" w:eastAsiaTheme="majorEastAsia" w:hAnsi="Times New Roman" w:cs="Times New Roman"/>
          <w:bCs/>
          <w:iCs/>
        </w:rPr>
        <w:t>{</w:t>
      </w:r>
      <w:r w:rsidRPr="00D87AC8">
        <w:rPr>
          <w:rFonts w:ascii="Times New Roman" w:eastAsiaTheme="majorEastAsia" w:hAnsi="Times New Roman" w:cs="Times New Roman"/>
          <w:bCs/>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Lef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Righ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iCs/>
        </w:rPr>
        <w:lastRenderedPageBreak/>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ambient;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 xml:space="preserve">ambien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Ambient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ambien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bCs/>
          <w:iCs/>
        </w:rPr>
        <w:t>}</w:t>
      </w:r>
    </w:p>
    <w:p w14:paraId="141EFB9C" w14:textId="4A65263F"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596195" w:rsidRPr="00596195">
        <w:rPr>
          <w:rFonts w:eastAsiaTheme="minorEastAsia"/>
        </w:rPr>
        <w:t>图</w:t>
      </w:r>
      <w:r w:rsidR="00596195" w:rsidRPr="00596195">
        <w:rPr>
          <w:rFonts w:eastAsiaTheme="minorEastAsia"/>
        </w:rPr>
        <w:t xml:space="preserve"> </w:t>
      </w:r>
      <w:r w:rsidR="00596195" w:rsidRPr="00596195">
        <w:rPr>
          <w:rFonts w:eastAsiaTheme="minorEastAsia"/>
          <w:noProof/>
        </w:rPr>
        <w:t>5</w:t>
      </w:r>
      <w:r w:rsidR="00596195" w:rsidRPr="00596195">
        <w:rPr>
          <w:rFonts w:eastAsiaTheme="minorEastAsia"/>
          <w:noProof/>
        </w:rPr>
        <w:noBreakHyphen/>
        <w:t>13</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57" type="#_x0000_t75" style="width:396pt;height:114.6pt" o:ole="">
            <v:imagedata r:id="rId96" o:title=""/>
          </v:shape>
          <o:OLEObject Type="Embed" ProgID="Visio.Drawing.15" ShapeID="_x0000_i1057" DrawAspect="Content" ObjectID="_1683207544" r:id="rId97"/>
        </w:object>
      </w:r>
    </w:p>
    <w:p w14:paraId="0A22E15B" w14:textId="519E4A0F"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201"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13</w:t>
      </w:r>
      <w:r w:rsidR="005C726C">
        <w:rPr>
          <w:rFonts w:ascii="Times New Roman" w:eastAsiaTheme="minorEastAsia" w:hAnsi="Times New Roman"/>
          <w:sz w:val="21"/>
          <w:szCs w:val="24"/>
        </w:rPr>
        <w:fldChar w:fldCharType="end"/>
      </w:r>
      <w:bookmarkEnd w:id="20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1AF3E7B"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00327D32">
        <w:rPr>
          <w:rFonts w:hint="eastAsia"/>
        </w:rPr>
        <w:t>是</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w:t>
      </w:r>
      <w:proofErr w:type="gramStart"/>
      <w:r w:rsidR="00327D32">
        <w:rPr>
          <w:rFonts w:hint="eastAsia"/>
        </w:rPr>
        <w:t>范</w:t>
      </w:r>
      <w:proofErr w:type="gramEnd"/>
      <w:r w:rsidR="00051759" w:rsidRPr="00194658">
        <w:t>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w:t>
      </w:r>
      <w:r w:rsidRPr="00194658">
        <w:lastRenderedPageBreak/>
        <w:t>象加入</w:t>
      </w:r>
      <w:r w:rsidRPr="00194658">
        <w:t>Scene</w:t>
      </w:r>
      <w:r w:rsidRPr="00194658">
        <w:t>对象中。</w:t>
      </w:r>
    </w:p>
    <w:p w14:paraId="5738FDBF" w14:textId="46AF15C6"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w:t>
      </w:r>
      <w:proofErr w:type="gramEnd"/>
      <w:r w:rsidRPr="00194658">
        <w:t>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596195" w:rsidRPr="00596195">
        <w:rPr>
          <w:rFonts w:eastAsiaTheme="minorEastAsia"/>
        </w:rPr>
        <w:t>图</w:t>
      </w:r>
      <w:r w:rsidR="00596195" w:rsidRPr="00596195">
        <w:rPr>
          <w:rFonts w:eastAsiaTheme="minorEastAsia"/>
        </w:rPr>
        <w:t xml:space="preserve"> </w:t>
      </w:r>
      <w:r w:rsidR="00596195" w:rsidRPr="00596195">
        <w:rPr>
          <w:rFonts w:eastAsiaTheme="minorEastAsia"/>
          <w:noProof/>
        </w:rPr>
        <w:t>5</w:t>
      </w:r>
      <w:r w:rsidR="00596195" w:rsidRPr="00596195">
        <w:rPr>
          <w:rFonts w:eastAsiaTheme="minorEastAsia"/>
          <w:noProof/>
        </w:rPr>
        <w:noBreakHyphen/>
        <w:t>14</w:t>
      </w:r>
      <w:r w:rsidR="00A675FA" w:rsidRPr="00194658">
        <w:fldChar w:fldCharType="end"/>
      </w:r>
      <w:r w:rsidRPr="00194658">
        <w:t>。</w:t>
      </w:r>
    </w:p>
    <w:p w14:paraId="6D6F11D2" w14:textId="4C36ECBF" w:rsidR="00A675FA" w:rsidRPr="00194658" w:rsidRDefault="00DA21B3" w:rsidP="00541B25">
      <w:pPr>
        <w:tabs>
          <w:tab w:val="left" w:pos="284"/>
          <w:tab w:val="left" w:pos="709"/>
        </w:tabs>
        <w:jc w:val="center"/>
      </w:pPr>
      <w:r>
        <w:rPr>
          <w:noProof/>
        </w:rPr>
        <w:drawing>
          <wp:inline distT="0" distB="0" distL="0" distR="0" wp14:anchorId="72253779" wp14:editId="136A85BE">
            <wp:extent cx="3878580" cy="2331324"/>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899541" cy="2343923"/>
                    </a:xfrm>
                    <a:prstGeom prst="rect">
                      <a:avLst/>
                    </a:prstGeom>
                  </pic:spPr>
                </pic:pic>
              </a:graphicData>
            </a:graphic>
          </wp:inline>
        </w:drawing>
      </w:r>
    </w:p>
    <w:p w14:paraId="23A5DD9D" w14:textId="59F34ECA"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202"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14</w:t>
      </w:r>
      <w:r w:rsidR="005C726C">
        <w:rPr>
          <w:rFonts w:ascii="Times New Roman" w:eastAsiaTheme="minorEastAsia" w:hAnsi="Times New Roman"/>
          <w:sz w:val="21"/>
          <w:szCs w:val="24"/>
        </w:rPr>
        <w:fldChar w:fldCharType="end"/>
      </w:r>
      <w:bookmarkEnd w:id="20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616F5F50"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w:t>
      </w:r>
      <w:r w:rsidR="00165EB3">
        <w:rPr>
          <w:rFonts w:hint="eastAsia"/>
        </w:rPr>
        <w:t>模型导入过</w:t>
      </w:r>
      <w:r w:rsidR="004F21EF" w:rsidRPr="00194658">
        <w:t>程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596195" w:rsidRPr="00596195">
        <w:t>图</w:t>
      </w:r>
      <w:r w:rsidR="00596195" w:rsidRPr="00596195">
        <w:t xml:space="preserve"> </w:t>
      </w:r>
      <w:r w:rsidR="00596195" w:rsidRPr="00596195">
        <w:rPr>
          <w:noProof/>
        </w:rPr>
        <w:t>5</w:t>
      </w:r>
      <w:r w:rsidR="00596195" w:rsidRPr="00596195">
        <w:rPr>
          <w:noProof/>
        </w:rPr>
        <w:noBreakHyphen/>
        <w:t>15</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596195" w:rsidRPr="00596195">
        <w:rPr>
          <w:rFonts w:eastAsiaTheme="minorEastAsia"/>
        </w:rPr>
        <w:t>图</w:t>
      </w:r>
      <w:r w:rsidR="00596195" w:rsidRPr="00596195">
        <w:rPr>
          <w:rFonts w:eastAsiaTheme="minorEastAsia"/>
        </w:rPr>
        <w:t xml:space="preserve"> </w:t>
      </w:r>
      <w:r w:rsidR="00596195" w:rsidRPr="00596195">
        <w:rPr>
          <w:rFonts w:eastAsiaTheme="minorEastAsia"/>
          <w:noProof/>
        </w:rPr>
        <w:t>5</w:t>
      </w:r>
      <w:r w:rsidR="00596195" w:rsidRPr="00596195">
        <w:rPr>
          <w:rFonts w:eastAsiaTheme="minorEastAsia"/>
          <w:noProof/>
        </w:rPr>
        <w:noBreakHyphen/>
        <w:t>16</w:t>
      </w:r>
      <w:r w:rsidRPr="00194658">
        <w:fldChar w:fldCharType="end"/>
      </w:r>
      <w:r w:rsidRPr="00194658">
        <w:t>。</w:t>
      </w:r>
    </w:p>
    <w:p w14:paraId="29B676F6" w14:textId="5DBF15E4" w:rsidR="004F21EF" w:rsidRPr="00194658" w:rsidRDefault="00F92ECA" w:rsidP="00541B25">
      <w:pPr>
        <w:tabs>
          <w:tab w:val="left" w:pos="284"/>
          <w:tab w:val="left" w:pos="709"/>
        </w:tabs>
        <w:jc w:val="center"/>
      </w:pPr>
      <w:r>
        <w:object w:dxaOrig="9588" w:dyaOrig="3505" w14:anchorId="0B694123">
          <v:shape id="_x0000_i1058" type="#_x0000_t75" style="width:435.6pt;height:159.6pt" o:ole="">
            <v:imagedata r:id="rId99" o:title=""/>
          </v:shape>
          <o:OLEObject Type="Embed" ProgID="Visio.Drawing.15" ShapeID="_x0000_i1058" DrawAspect="Content" ObjectID="_1683207545" r:id="rId100"/>
        </w:object>
      </w:r>
    </w:p>
    <w:p w14:paraId="1A7A4950" w14:textId="037F5EF6"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203"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96195">
        <w:rPr>
          <w:rFonts w:ascii="Times New Roman" w:eastAsia="宋体" w:hAnsi="Times New Roman"/>
          <w:noProof/>
          <w:sz w:val="21"/>
          <w:szCs w:val="24"/>
        </w:rPr>
        <w:t>15</w:t>
      </w:r>
      <w:r w:rsidR="005C726C">
        <w:rPr>
          <w:rFonts w:ascii="Times New Roman" w:eastAsia="宋体" w:hAnsi="Times New Roman"/>
          <w:sz w:val="21"/>
          <w:szCs w:val="24"/>
        </w:rPr>
        <w:fldChar w:fldCharType="end"/>
      </w:r>
      <w:bookmarkEnd w:id="203"/>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w:t>
      </w:r>
      <w:r w:rsidR="003B5135">
        <w:rPr>
          <w:rFonts w:ascii="Times New Roman" w:eastAsia="宋体" w:hAnsi="Times New Roman" w:hint="eastAsia"/>
          <w:sz w:val="21"/>
          <w:szCs w:val="24"/>
        </w:rPr>
        <w:t>过程</w:t>
      </w:r>
    </w:p>
    <w:p w14:paraId="6F0382BC" w14:textId="120ABD52" w:rsidR="00055042" w:rsidRPr="00194658" w:rsidRDefault="001B0C30"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410DB314" wp14:editId="778F7955">
            <wp:extent cx="5372100" cy="307460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383606" cy="3081191"/>
                    </a:xfrm>
                    <a:prstGeom prst="rect">
                      <a:avLst/>
                    </a:prstGeom>
                  </pic:spPr>
                </pic:pic>
              </a:graphicData>
            </a:graphic>
          </wp:inline>
        </w:drawing>
      </w:r>
    </w:p>
    <w:p w14:paraId="7143C772" w14:textId="571F9F4B"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16</w:t>
      </w:r>
      <w:r w:rsidR="005C726C">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3EBF2E25"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596195" w:rsidRPr="00596195">
        <w:t>图</w:t>
      </w:r>
      <w:r w:rsidR="00596195" w:rsidRPr="00596195">
        <w:t xml:space="preserve"> 5</w:t>
      </w:r>
      <w:r w:rsidR="00596195" w:rsidRPr="00596195">
        <w:noBreakHyphen/>
        <w:t>17</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10457A6F">
            <wp:extent cx="5492004" cy="1863634"/>
            <wp:effectExtent l="0" t="0" r="0" b="381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600922" cy="1900594"/>
                    </a:xfrm>
                    <a:prstGeom prst="rect">
                      <a:avLst/>
                    </a:prstGeom>
                  </pic:spPr>
                </pic:pic>
              </a:graphicData>
            </a:graphic>
          </wp:inline>
        </w:drawing>
      </w:r>
    </w:p>
    <w:p w14:paraId="79C38E7D" w14:textId="5CFF0CD2"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17</w:t>
      </w:r>
      <w:r w:rsidR="005C726C">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24228648" w:rsidR="008F0BDB"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proofErr w:type="gramStart"/>
      <w:r w:rsidR="00861E17" w:rsidRPr="00194658">
        <w:t>一键回正</w:t>
      </w:r>
      <w:r w:rsidR="0043333F">
        <w:rPr>
          <w:rFonts w:hint="eastAsia"/>
        </w:rPr>
        <w:t>功能</w:t>
      </w:r>
      <w:proofErr w:type="gramEnd"/>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r w:rsidR="00940BC3">
        <w:rPr>
          <w:rFonts w:hint="eastAsia"/>
        </w:rPr>
        <w:t>，效果</w:t>
      </w:r>
      <w:r w:rsidR="00940BC3" w:rsidRPr="00BE4B9C">
        <w:rPr>
          <w:rFonts w:hint="eastAsia"/>
        </w:rPr>
        <w:t>如</w:t>
      </w:r>
      <w:r w:rsidR="00E30724" w:rsidRPr="00BE4B9C">
        <w:fldChar w:fldCharType="begin"/>
      </w:r>
      <w:r w:rsidR="00E30724" w:rsidRPr="00BE4B9C">
        <w:instrText xml:space="preserve"> </w:instrText>
      </w:r>
      <w:r w:rsidR="00E30724" w:rsidRPr="00BE4B9C">
        <w:rPr>
          <w:rFonts w:hint="eastAsia"/>
        </w:rPr>
        <w:instrText>REF _Ref70261091 \h</w:instrText>
      </w:r>
      <w:r w:rsidR="00E30724" w:rsidRPr="00BE4B9C">
        <w:instrText xml:space="preserve"> </w:instrText>
      </w:r>
      <w:r w:rsidR="00BE4B9C">
        <w:instrText xml:space="preserve"> \* MERGEFORMAT </w:instrText>
      </w:r>
      <w:r w:rsidR="00E30724" w:rsidRPr="00BE4B9C">
        <w:fldChar w:fldCharType="separate"/>
      </w:r>
      <w:r w:rsidR="00596195" w:rsidRPr="00596195">
        <w:rPr>
          <w:rFonts w:eastAsiaTheme="majorEastAsia"/>
        </w:rPr>
        <w:t>图</w:t>
      </w:r>
      <w:r w:rsidR="00596195" w:rsidRPr="00596195">
        <w:rPr>
          <w:rFonts w:eastAsiaTheme="majorEastAsia"/>
        </w:rPr>
        <w:t xml:space="preserve"> </w:t>
      </w:r>
      <w:r w:rsidR="00596195" w:rsidRPr="00596195">
        <w:rPr>
          <w:rFonts w:eastAsiaTheme="majorEastAsia"/>
          <w:noProof/>
        </w:rPr>
        <w:t>5</w:t>
      </w:r>
      <w:r w:rsidR="00596195" w:rsidRPr="00596195">
        <w:rPr>
          <w:rFonts w:eastAsiaTheme="majorEastAsia"/>
          <w:noProof/>
        </w:rPr>
        <w:noBreakHyphen/>
        <w:t>18</w:t>
      </w:r>
      <w:r w:rsidR="00E30724" w:rsidRPr="00BE4B9C">
        <w:fldChar w:fldCharType="end"/>
      </w:r>
      <w:r w:rsidR="00861E17" w:rsidRPr="00194658">
        <w:t>。</w:t>
      </w:r>
    </w:p>
    <w:p w14:paraId="02A596D7" w14:textId="19FE59DE" w:rsidR="00260901" w:rsidRDefault="00B70723" w:rsidP="00260901">
      <w:pPr>
        <w:keepNext/>
        <w:tabs>
          <w:tab w:val="left" w:pos="284"/>
          <w:tab w:val="left" w:pos="851"/>
        </w:tabs>
        <w:jc w:val="center"/>
      </w:pPr>
      <w:r>
        <w:object w:dxaOrig="22986" w:dyaOrig="6102" w14:anchorId="59428BD9">
          <v:shape id="_x0000_i1059" type="#_x0000_t75" style="width:424.2pt;height:112.8pt" o:ole="">
            <v:imagedata r:id="rId103" o:title=""/>
          </v:shape>
          <o:OLEObject Type="Embed" ProgID="Visio.Drawing.15" ShapeID="_x0000_i1059" DrawAspect="Content" ObjectID="_1683207546" r:id="rId104"/>
        </w:object>
      </w:r>
    </w:p>
    <w:p w14:paraId="620E6543" w14:textId="1FB20BBD" w:rsidR="00260901" w:rsidRPr="00260901" w:rsidRDefault="00260901" w:rsidP="00260901">
      <w:pPr>
        <w:pStyle w:val="a4"/>
        <w:ind w:left="210" w:hanging="210"/>
        <w:jc w:val="center"/>
        <w:rPr>
          <w:rFonts w:ascii="Times New Roman" w:eastAsiaTheme="majorEastAsia" w:hAnsi="Times New Roman"/>
          <w:sz w:val="21"/>
          <w:szCs w:val="21"/>
        </w:rPr>
      </w:pPr>
      <w:bookmarkStart w:id="206" w:name="_Ref70261091"/>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596195">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596195">
        <w:rPr>
          <w:rFonts w:ascii="Times New Roman" w:eastAsiaTheme="majorEastAsia" w:hAnsi="Times New Roman"/>
          <w:noProof/>
          <w:sz w:val="21"/>
          <w:szCs w:val="21"/>
        </w:rPr>
        <w:t>18</w:t>
      </w:r>
      <w:r w:rsidR="005C726C">
        <w:rPr>
          <w:rFonts w:ascii="Times New Roman" w:eastAsiaTheme="majorEastAsia" w:hAnsi="Times New Roman"/>
          <w:sz w:val="21"/>
          <w:szCs w:val="21"/>
        </w:rPr>
        <w:fldChar w:fldCharType="end"/>
      </w:r>
      <w:bookmarkEnd w:id="206"/>
      <w:r w:rsidRPr="00260901">
        <w:rPr>
          <w:rFonts w:ascii="Times New Roman" w:eastAsiaTheme="majorEastAsia" w:hAnsi="Times New Roman"/>
          <w:sz w:val="21"/>
          <w:szCs w:val="21"/>
        </w:rPr>
        <w:t xml:space="preserve"> </w:t>
      </w:r>
      <w:r w:rsidRPr="00260901">
        <w:rPr>
          <w:rFonts w:ascii="Times New Roman" w:eastAsiaTheme="majorEastAsia" w:hAnsi="Times New Roman"/>
          <w:sz w:val="21"/>
          <w:szCs w:val="21"/>
        </w:rPr>
        <w:t>视</w:t>
      </w:r>
      <w:r w:rsidR="00F510F4">
        <w:rPr>
          <w:rFonts w:ascii="Times New Roman" w:eastAsiaTheme="majorEastAsia" w:hAnsi="Times New Roman" w:hint="eastAsia"/>
          <w:sz w:val="21"/>
          <w:szCs w:val="21"/>
        </w:rPr>
        <w:t>窗</w:t>
      </w:r>
      <w:r w:rsidRPr="00260901">
        <w:rPr>
          <w:rFonts w:ascii="Times New Roman" w:eastAsiaTheme="majorEastAsia" w:hAnsi="Times New Roman"/>
          <w:sz w:val="21"/>
          <w:szCs w:val="21"/>
        </w:rPr>
        <w:t>还原</w:t>
      </w:r>
    </w:p>
    <w:p w14:paraId="02EE0539" w14:textId="55D5AE1F" w:rsidR="00B2588A"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F255DF">
        <w:rPr>
          <w:rFonts w:hint="eastAsia"/>
        </w:rPr>
        <w:t>功能，效果</w:t>
      </w:r>
      <w:r w:rsidR="00F255DF" w:rsidRPr="00F255DF">
        <w:rPr>
          <w:rFonts w:hint="eastAsia"/>
        </w:rPr>
        <w:t>如</w:t>
      </w:r>
      <w:r w:rsidR="00F255DF" w:rsidRPr="00F255DF">
        <w:fldChar w:fldCharType="begin"/>
      </w:r>
      <w:r w:rsidR="00F255DF" w:rsidRPr="00F255DF">
        <w:instrText xml:space="preserve"> </w:instrText>
      </w:r>
      <w:r w:rsidR="00F255DF" w:rsidRPr="00F255DF">
        <w:rPr>
          <w:rFonts w:hint="eastAsia"/>
        </w:rPr>
        <w:instrText>REF _Ref70261437 \h</w:instrText>
      </w:r>
      <w:r w:rsidR="00F255DF" w:rsidRPr="00F255DF">
        <w:instrText xml:space="preserve"> </w:instrText>
      </w:r>
      <w:r w:rsidR="00F255DF">
        <w:instrText xml:space="preserve"> \* MERGEFORMAT </w:instrText>
      </w:r>
      <w:r w:rsidR="00F255DF" w:rsidRPr="00F255DF">
        <w:fldChar w:fldCharType="separate"/>
      </w:r>
      <w:r w:rsidR="00596195" w:rsidRPr="00596195">
        <w:rPr>
          <w:rFonts w:eastAsiaTheme="majorEastAsia"/>
        </w:rPr>
        <w:t>图</w:t>
      </w:r>
      <w:r w:rsidR="00596195" w:rsidRPr="00596195">
        <w:rPr>
          <w:rFonts w:eastAsiaTheme="majorEastAsia"/>
        </w:rPr>
        <w:t xml:space="preserve"> </w:t>
      </w:r>
      <w:r w:rsidR="00596195" w:rsidRPr="00596195">
        <w:rPr>
          <w:rFonts w:eastAsiaTheme="majorEastAsia"/>
          <w:noProof/>
        </w:rPr>
        <w:t>5</w:t>
      </w:r>
      <w:r w:rsidR="00596195" w:rsidRPr="00596195">
        <w:rPr>
          <w:rFonts w:eastAsiaTheme="majorEastAsia"/>
          <w:noProof/>
        </w:rPr>
        <w:noBreakHyphen/>
        <w:t>19</w:t>
      </w:r>
      <w:r w:rsidR="00F255DF" w:rsidRPr="00F255DF">
        <w:fldChar w:fldCharType="end"/>
      </w:r>
      <w:r w:rsidRPr="00194658">
        <w:t>。</w:t>
      </w:r>
    </w:p>
    <w:p w14:paraId="25CF1125" w14:textId="429E9D82" w:rsidR="00F255DF" w:rsidRDefault="00D30511" w:rsidP="00F255DF">
      <w:pPr>
        <w:keepNext/>
        <w:tabs>
          <w:tab w:val="left" w:pos="284"/>
          <w:tab w:val="left" w:pos="851"/>
        </w:tabs>
        <w:jc w:val="center"/>
      </w:pPr>
      <w:r>
        <w:object w:dxaOrig="23022" w:dyaOrig="6114" w14:anchorId="1DFC43F7">
          <v:shape id="_x0000_i1060" type="#_x0000_t75" style="width:424.8pt;height:111pt" o:ole="">
            <v:imagedata r:id="rId105" o:title=""/>
          </v:shape>
          <o:OLEObject Type="Embed" ProgID="Visio.Drawing.15" ShapeID="_x0000_i1060" DrawAspect="Content" ObjectID="_1683207547" r:id="rId106"/>
        </w:object>
      </w:r>
    </w:p>
    <w:p w14:paraId="5A97F582" w14:textId="7C41BA60" w:rsidR="00F255DF" w:rsidRPr="00F255DF" w:rsidRDefault="00F255DF" w:rsidP="00F255DF">
      <w:pPr>
        <w:pStyle w:val="a4"/>
        <w:ind w:left="210" w:hanging="210"/>
        <w:jc w:val="center"/>
        <w:rPr>
          <w:rFonts w:ascii="Times New Roman" w:eastAsiaTheme="majorEastAsia" w:hAnsi="Times New Roman"/>
          <w:sz w:val="21"/>
          <w:szCs w:val="21"/>
        </w:rPr>
      </w:pPr>
      <w:bookmarkStart w:id="207" w:name="_Ref70261437"/>
      <w:r w:rsidRPr="00F255DF">
        <w:rPr>
          <w:rFonts w:ascii="Times New Roman" w:eastAsiaTheme="majorEastAsia" w:hAnsi="Times New Roman"/>
          <w:sz w:val="21"/>
          <w:szCs w:val="21"/>
        </w:rPr>
        <w:t>图</w:t>
      </w:r>
      <w:r w:rsidRPr="00F255D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596195">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596195">
        <w:rPr>
          <w:rFonts w:ascii="Times New Roman" w:eastAsiaTheme="majorEastAsia" w:hAnsi="Times New Roman"/>
          <w:noProof/>
          <w:sz w:val="21"/>
          <w:szCs w:val="21"/>
        </w:rPr>
        <w:t>19</w:t>
      </w:r>
      <w:r w:rsidR="005C726C">
        <w:rPr>
          <w:rFonts w:ascii="Times New Roman" w:eastAsiaTheme="majorEastAsia" w:hAnsi="Times New Roman"/>
          <w:sz w:val="21"/>
          <w:szCs w:val="21"/>
        </w:rPr>
        <w:fldChar w:fldCharType="end"/>
      </w:r>
      <w:bookmarkEnd w:id="207"/>
      <w:r w:rsidRPr="00F255DF">
        <w:rPr>
          <w:rFonts w:ascii="Times New Roman" w:eastAsiaTheme="majorEastAsia" w:hAnsi="Times New Roman"/>
          <w:sz w:val="21"/>
          <w:szCs w:val="21"/>
        </w:rPr>
        <w:t xml:space="preserve"> </w:t>
      </w:r>
      <w:r w:rsidRPr="00F255DF">
        <w:rPr>
          <w:rFonts w:ascii="Times New Roman" w:eastAsiaTheme="majorEastAsia" w:hAnsi="Times New Roman"/>
          <w:sz w:val="21"/>
          <w:szCs w:val="21"/>
        </w:rPr>
        <w:t>视窗放大</w:t>
      </w:r>
    </w:p>
    <w:p w14:paraId="5864481F" w14:textId="002B991F" w:rsidR="00B2588A" w:rsidRDefault="00B2588A" w:rsidP="00C94219">
      <w:pPr>
        <w:pStyle w:val="afd"/>
        <w:numPr>
          <w:ilvl w:val="0"/>
          <w:numId w:val="16"/>
        </w:numPr>
        <w:tabs>
          <w:tab w:val="left" w:pos="284"/>
          <w:tab w:val="left" w:pos="851"/>
        </w:tabs>
        <w:ind w:left="0" w:firstLine="480"/>
      </w:pPr>
      <w:r w:rsidRPr="00194658">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r w:rsidR="00D4200D">
        <w:rPr>
          <w:rFonts w:hint="eastAsia"/>
        </w:rPr>
        <w:t>，效果</w:t>
      </w:r>
      <w:r w:rsidR="00D4200D" w:rsidRPr="00CE441B">
        <w:rPr>
          <w:rFonts w:hint="eastAsia"/>
        </w:rPr>
        <w:t>如</w:t>
      </w:r>
      <w:r w:rsidR="00CE441B" w:rsidRPr="00CE441B">
        <w:fldChar w:fldCharType="begin"/>
      </w:r>
      <w:r w:rsidR="00CE441B" w:rsidRPr="00CE441B">
        <w:instrText xml:space="preserve"> </w:instrText>
      </w:r>
      <w:r w:rsidR="00CE441B" w:rsidRPr="00CE441B">
        <w:rPr>
          <w:rFonts w:hint="eastAsia"/>
        </w:rPr>
        <w:instrText>REF _Ref70261694 \h</w:instrText>
      </w:r>
      <w:r w:rsidR="00CE441B" w:rsidRPr="00CE441B">
        <w:instrText xml:space="preserve"> </w:instrText>
      </w:r>
      <w:r w:rsidR="00CE441B">
        <w:instrText xml:space="preserve"> \* MERGEFORMAT </w:instrText>
      </w:r>
      <w:r w:rsidR="00CE441B" w:rsidRPr="00CE441B">
        <w:fldChar w:fldCharType="separate"/>
      </w:r>
      <w:r w:rsidR="00596195" w:rsidRPr="00596195">
        <w:rPr>
          <w:rFonts w:eastAsiaTheme="majorEastAsia"/>
        </w:rPr>
        <w:t>图</w:t>
      </w:r>
      <w:r w:rsidR="00596195" w:rsidRPr="00596195">
        <w:rPr>
          <w:rFonts w:eastAsiaTheme="majorEastAsia"/>
        </w:rPr>
        <w:t xml:space="preserve"> </w:t>
      </w:r>
      <w:r w:rsidR="00596195" w:rsidRPr="00596195">
        <w:rPr>
          <w:rFonts w:eastAsiaTheme="majorEastAsia"/>
          <w:noProof/>
        </w:rPr>
        <w:t>5</w:t>
      </w:r>
      <w:r w:rsidR="00596195" w:rsidRPr="00596195">
        <w:rPr>
          <w:rFonts w:eastAsiaTheme="majorEastAsia"/>
          <w:noProof/>
        </w:rPr>
        <w:noBreakHyphen/>
        <w:t>20</w:t>
      </w:r>
      <w:r w:rsidR="00CE441B" w:rsidRPr="00CE441B">
        <w:fldChar w:fldCharType="end"/>
      </w:r>
      <w:r w:rsidR="00B4190E" w:rsidRPr="00CE441B">
        <w:t>。</w:t>
      </w:r>
    </w:p>
    <w:p w14:paraId="76AFACDD" w14:textId="77777777" w:rsidR="00CE441B" w:rsidRDefault="00CE441B" w:rsidP="00CE441B">
      <w:pPr>
        <w:keepNext/>
        <w:tabs>
          <w:tab w:val="left" w:pos="284"/>
          <w:tab w:val="left" w:pos="851"/>
        </w:tabs>
        <w:jc w:val="center"/>
      </w:pPr>
      <w:r>
        <w:object w:dxaOrig="22986" w:dyaOrig="6126" w14:anchorId="3DA2977A">
          <v:shape id="_x0000_i1061" type="#_x0000_t75" style="width:435.6pt;height:115.8pt" o:ole="">
            <v:imagedata r:id="rId107" o:title=""/>
          </v:shape>
          <o:OLEObject Type="Embed" ProgID="Visio.Drawing.15" ShapeID="_x0000_i1061" DrawAspect="Content" ObjectID="_1683207548" r:id="rId108"/>
        </w:object>
      </w:r>
    </w:p>
    <w:p w14:paraId="00AB53C5" w14:textId="66EAAA3E" w:rsidR="00D4200D" w:rsidRPr="00CE441B" w:rsidRDefault="00CE441B" w:rsidP="00CE441B">
      <w:pPr>
        <w:pStyle w:val="a4"/>
        <w:ind w:left="210" w:hanging="210"/>
        <w:jc w:val="center"/>
        <w:rPr>
          <w:rFonts w:ascii="Times New Roman" w:eastAsiaTheme="majorEastAsia" w:hAnsi="Times New Roman"/>
          <w:sz w:val="21"/>
          <w:szCs w:val="21"/>
        </w:rPr>
      </w:pPr>
      <w:bookmarkStart w:id="208" w:name="_Ref70261694"/>
      <w:r w:rsidRPr="00CE441B">
        <w:rPr>
          <w:rFonts w:ascii="Times New Roman" w:eastAsiaTheme="majorEastAsia" w:hAnsi="Times New Roman"/>
          <w:sz w:val="21"/>
          <w:szCs w:val="21"/>
        </w:rPr>
        <w:t>图</w:t>
      </w:r>
      <w:r w:rsidRPr="00CE441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596195">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596195">
        <w:rPr>
          <w:rFonts w:ascii="Times New Roman" w:eastAsiaTheme="majorEastAsia" w:hAnsi="Times New Roman"/>
          <w:noProof/>
          <w:sz w:val="21"/>
          <w:szCs w:val="21"/>
        </w:rPr>
        <w:t>20</w:t>
      </w:r>
      <w:r w:rsidR="005C726C">
        <w:rPr>
          <w:rFonts w:ascii="Times New Roman" w:eastAsiaTheme="majorEastAsia" w:hAnsi="Times New Roman"/>
          <w:sz w:val="21"/>
          <w:szCs w:val="21"/>
        </w:rPr>
        <w:fldChar w:fldCharType="end"/>
      </w:r>
      <w:bookmarkEnd w:id="208"/>
      <w:r w:rsidRPr="00CE441B">
        <w:rPr>
          <w:rFonts w:ascii="Times New Roman" w:eastAsiaTheme="majorEastAsia" w:hAnsi="Times New Roman"/>
          <w:sz w:val="21"/>
          <w:szCs w:val="21"/>
        </w:rPr>
        <w:t xml:space="preserve"> </w:t>
      </w:r>
      <w:r w:rsidRPr="00CE441B">
        <w:rPr>
          <w:rFonts w:ascii="Times New Roman" w:eastAsiaTheme="majorEastAsia" w:hAnsi="Times New Roman"/>
          <w:sz w:val="21"/>
          <w:szCs w:val="21"/>
        </w:rPr>
        <w:t>视窗缩小</w:t>
      </w:r>
    </w:p>
    <w:p w14:paraId="0B465005" w14:textId="2078933B" w:rsidR="008A2E83" w:rsidRDefault="00252608" w:rsidP="00FC5633">
      <w:pPr>
        <w:pStyle w:val="2"/>
        <w:tabs>
          <w:tab w:val="left" w:pos="284"/>
          <w:tab w:val="left" w:pos="709"/>
        </w:tabs>
      </w:pPr>
      <w:bookmarkStart w:id="209" w:name="_Toc70525972"/>
      <w:r>
        <w:rPr>
          <w:rFonts w:hint="eastAsia"/>
        </w:rPr>
        <w:t>数据库</w:t>
      </w:r>
      <w:r w:rsidR="00A35C86">
        <w:rPr>
          <w:rFonts w:hint="eastAsia"/>
        </w:rPr>
        <w:t>实现</w:t>
      </w:r>
      <w:bookmarkEnd w:id="209"/>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lastRenderedPageBreak/>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4556D71A"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596195" w:rsidRPr="00596195">
        <w:rPr>
          <w:rFonts w:eastAsiaTheme="minorEastAsia"/>
        </w:rPr>
        <w:t>表</w:t>
      </w:r>
      <w:r w:rsidR="00596195" w:rsidRPr="00596195">
        <w:rPr>
          <w:rFonts w:eastAsiaTheme="minorEastAsia"/>
        </w:rPr>
        <w:t xml:space="preserve"> </w:t>
      </w:r>
      <w:r w:rsidR="00596195" w:rsidRPr="00596195">
        <w:rPr>
          <w:rFonts w:eastAsiaTheme="minorEastAsia"/>
          <w:noProof/>
        </w:rPr>
        <w:t>5</w:t>
      </w:r>
      <w:r w:rsidR="00596195" w:rsidRPr="00596195">
        <w:rPr>
          <w:rFonts w:eastAsiaTheme="minorEastAsia"/>
          <w:noProof/>
        </w:rPr>
        <w:noBreakHyphen/>
        <w:t>5</w:t>
      </w:r>
      <w:r w:rsidR="00504A6A" w:rsidRPr="000F164B">
        <w:fldChar w:fldCharType="end"/>
      </w:r>
      <w:r w:rsidRPr="000F164B">
        <w:t>。</w:t>
      </w:r>
    </w:p>
    <w:p w14:paraId="6C7FC24A" w14:textId="5241A5C0"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10"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bookmarkEnd w:id="21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6C961E59" w14:textId="63C90B90" w:rsidR="004F2181" w:rsidRPr="004F2181" w:rsidRDefault="00504A6A" w:rsidP="00563208">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211"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596195" w:rsidRPr="00596195">
        <w:rPr>
          <w:rFonts w:eastAsiaTheme="majorEastAsia"/>
        </w:rPr>
        <w:t>表</w:t>
      </w:r>
      <w:r w:rsidR="00596195" w:rsidRPr="00596195">
        <w:rPr>
          <w:rFonts w:eastAsiaTheme="majorEastAsia"/>
        </w:rPr>
        <w:t xml:space="preserve"> </w:t>
      </w:r>
      <w:r w:rsidR="00596195" w:rsidRPr="00596195">
        <w:rPr>
          <w:rFonts w:eastAsiaTheme="majorEastAsia"/>
          <w:noProof/>
        </w:rPr>
        <w:t>5</w:t>
      </w:r>
      <w:r w:rsidR="00596195" w:rsidRPr="00596195">
        <w:rPr>
          <w:rFonts w:eastAsiaTheme="majorEastAsia"/>
          <w:noProof/>
        </w:rPr>
        <w:noBreakHyphen/>
        <w:t>6</w:t>
      </w:r>
      <w:r w:rsidR="005F0FC9" w:rsidRPr="005F0FC9">
        <w:fldChar w:fldCharType="end"/>
      </w:r>
      <w:r w:rsidR="005F0FC9">
        <w:rPr>
          <w:rFonts w:hint="eastAsia"/>
        </w:rPr>
        <w:t>。</w:t>
      </w:r>
    </w:p>
    <w:p w14:paraId="2EC54DD7" w14:textId="42EA3212"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12"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596195">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596195">
        <w:rPr>
          <w:rFonts w:ascii="Times New Roman" w:eastAsiaTheme="majorEastAsia" w:hAnsi="Times New Roman"/>
          <w:noProof/>
          <w:sz w:val="21"/>
          <w:szCs w:val="24"/>
        </w:rPr>
        <w:t>6</w:t>
      </w:r>
      <w:r w:rsidR="00B55AB0">
        <w:rPr>
          <w:rFonts w:ascii="Times New Roman" w:eastAsiaTheme="majorEastAsia" w:hAnsi="Times New Roman"/>
          <w:sz w:val="21"/>
          <w:szCs w:val="24"/>
        </w:rPr>
        <w:fldChar w:fldCharType="end"/>
      </w:r>
      <w:bookmarkEnd w:id="211"/>
      <w:bookmarkEnd w:id="212"/>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13" w:name="_Toc70525973"/>
      <w:r>
        <w:rPr>
          <w:rFonts w:hint="eastAsia"/>
        </w:rPr>
        <w:lastRenderedPageBreak/>
        <w:t>服务端</w:t>
      </w:r>
      <w:r w:rsidR="00A35C86">
        <w:rPr>
          <w:rFonts w:hint="eastAsia"/>
        </w:rPr>
        <w:t>实现</w:t>
      </w:r>
      <w:bookmarkEnd w:id="213"/>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611F01BA"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如</w:t>
      </w:r>
      <w:r w:rsidRPr="00A94C73">
        <w:fldChar w:fldCharType="begin"/>
      </w:r>
      <w:r w:rsidRPr="00A94C73">
        <w:instrText xml:space="preserve"> REF _Ref67409192 \h </w:instrText>
      </w:r>
      <w:r w:rsidR="00A94C73">
        <w:instrText xml:space="preserve"> \* MERGEFORMAT </w:instrText>
      </w:r>
      <w:r w:rsidRPr="00A94C73">
        <w:fldChar w:fldCharType="separate"/>
      </w:r>
      <w:r w:rsidR="00596195" w:rsidRPr="00596195">
        <w:rPr>
          <w:rFonts w:eastAsiaTheme="minorEastAsia"/>
        </w:rPr>
        <w:t>图</w:t>
      </w:r>
      <w:r w:rsidR="00596195" w:rsidRPr="00596195">
        <w:rPr>
          <w:rFonts w:eastAsiaTheme="minorEastAsia"/>
        </w:rPr>
        <w:t xml:space="preserve"> </w:t>
      </w:r>
      <w:r w:rsidR="00596195" w:rsidRPr="00596195">
        <w:rPr>
          <w:rFonts w:eastAsiaTheme="minorEastAsia"/>
          <w:noProof/>
        </w:rPr>
        <w:t>5</w:t>
      </w:r>
      <w:r w:rsidR="00596195" w:rsidRPr="00596195">
        <w:rPr>
          <w:rFonts w:eastAsiaTheme="minorEastAsia"/>
          <w:noProof/>
        </w:rPr>
        <w:noBreakHyphen/>
        <w:t>21</w:t>
      </w:r>
      <w:r w:rsidRPr="00A94C73">
        <w:fldChar w:fldCharType="end"/>
      </w:r>
      <w:r w:rsidRPr="00A94C73">
        <w:t>。</w:t>
      </w:r>
    </w:p>
    <w:p w14:paraId="5431DD04" w14:textId="3B4D3362" w:rsidR="001877F7" w:rsidRDefault="00912F5F" w:rsidP="0046468A">
      <w:pPr>
        <w:tabs>
          <w:tab w:val="left" w:pos="284"/>
          <w:tab w:val="left" w:pos="709"/>
        </w:tabs>
        <w:jc w:val="center"/>
      </w:pPr>
      <w:r>
        <w:object w:dxaOrig="11053" w:dyaOrig="7273" w14:anchorId="7E6ED2D9">
          <v:shape id="_x0000_i1062" type="#_x0000_t75" style="width:429pt;height:259.2pt" o:ole="">
            <v:imagedata r:id="rId109" o:title=""/>
          </v:shape>
          <o:OLEObject Type="Embed" ProgID="Visio.Drawing.15" ShapeID="_x0000_i1062" DrawAspect="Content" ObjectID="_1683207549" r:id="rId110"/>
        </w:object>
      </w:r>
    </w:p>
    <w:p w14:paraId="21713D0D" w14:textId="58C085D9"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21</w:t>
      </w:r>
      <w:r w:rsidR="005C726C">
        <w:rPr>
          <w:rFonts w:ascii="Times New Roman" w:eastAsiaTheme="minorEastAsia" w:hAnsi="Times New Roman"/>
          <w:sz w:val="21"/>
          <w:szCs w:val="24"/>
        </w:rPr>
        <w:fldChar w:fldCharType="end"/>
      </w:r>
      <w:bookmarkEnd w:id="21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lastRenderedPageBreak/>
        <w:t>用户信息接口服务</w:t>
      </w:r>
    </w:p>
    <w:p w14:paraId="462E7835" w14:textId="0EB87189"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596195" w:rsidRPr="00596195">
        <w:rPr>
          <w:rFonts w:eastAsiaTheme="minorEastAsia"/>
        </w:rPr>
        <w:t>表</w:t>
      </w:r>
      <w:r w:rsidR="00596195" w:rsidRPr="00596195">
        <w:rPr>
          <w:rFonts w:eastAsiaTheme="minorEastAsia"/>
        </w:rPr>
        <w:t xml:space="preserve"> </w:t>
      </w:r>
      <w:r w:rsidR="00596195" w:rsidRPr="00596195">
        <w:rPr>
          <w:rFonts w:eastAsiaTheme="minorEastAsia"/>
          <w:noProof/>
        </w:rPr>
        <w:t>5</w:t>
      </w:r>
      <w:r w:rsidR="00596195" w:rsidRPr="00596195">
        <w:rPr>
          <w:rFonts w:eastAsiaTheme="minorEastAsia"/>
          <w:noProof/>
        </w:rPr>
        <w:noBreakHyphen/>
        <w:t>7</w:t>
      </w:r>
      <w:r w:rsidR="00D10CE2" w:rsidRPr="00A94C73">
        <w:fldChar w:fldCharType="end"/>
      </w:r>
      <w:r w:rsidR="009B3954">
        <w:t>。</w:t>
      </w:r>
    </w:p>
    <w:p w14:paraId="7BA4B3E7" w14:textId="3D7C5975"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15"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7</w:t>
      </w:r>
      <w:r w:rsidR="00B55AB0">
        <w:rPr>
          <w:rFonts w:ascii="Times New Roman" w:eastAsiaTheme="minorEastAsia" w:hAnsi="Times New Roman"/>
          <w:sz w:val="21"/>
          <w:szCs w:val="24"/>
        </w:rPr>
        <w:fldChar w:fldCharType="end"/>
      </w:r>
      <w:bookmarkEnd w:id="21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21FB0B2D"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口、新增模型接口、删除模型接口、更新模型接口、公共模型使用接口、模型移除可使用接口。详细接口设</w:t>
      </w:r>
      <w:r w:rsidRPr="00A33D1C">
        <w:t>计如</w:t>
      </w:r>
      <w:r w:rsidR="006E2FBE" w:rsidRPr="00A33D1C">
        <w:fldChar w:fldCharType="begin"/>
      </w:r>
      <w:r w:rsidR="006E2FBE" w:rsidRPr="00A33D1C">
        <w:instrText xml:space="preserve"> REF _Ref67410738 \h </w:instrText>
      </w:r>
      <w:r w:rsidR="00A33D1C">
        <w:instrText xml:space="preserve"> \* MERGEFORMAT </w:instrText>
      </w:r>
      <w:r w:rsidR="006E2FBE" w:rsidRPr="00A33D1C">
        <w:fldChar w:fldCharType="separate"/>
      </w:r>
      <w:r w:rsidR="00596195" w:rsidRPr="00596195">
        <w:rPr>
          <w:rFonts w:eastAsiaTheme="minorEastAsia"/>
        </w:rPr>
        <w:t>表</w:t>
      </w:r>
      <w:r w:rsidR="00596195" w:rsidRPr="00596195">
        <w:rPr>
          <w:rFonts w:eastAsiaTheme="minorEastAsia"/>
        </w:rPr>
        <w:t xml:space="preserve"> </w:t>
      </w:r>
      <w:r w:rsidR="00596195" w:rsidRPr="00596195">
        <w:rPr>
          <w:rFonts w:eastAsiaTheme="minorEastAsia"/>
          <w:noProof/>
        </w:rPr>
        <w:t>5</w:t>
      </w:r>
      <w:r w:rsidR="00596195" w:rsidRPr="00596195">
        <w:rPr>
          <w:rFonts w:eastAsiaTheme="minorEastAsia"/>
          <w:noProof/>
        </w:rPr>
        <w:noBreakHyphen/>
        <w:t>8</w:t>
      </w:r>
      <w:r w:rsidR="006E2FBE" w:rsidRPr="00A33D1C">
        <w:fldChar w:fldCharType="end"/>
      </w:r>
      <w:r w:rsidR="0062356B" w:rsidRPr="00A33D1C">
        <w:t>。</w:t>
      </w:r>
    </w:p>
    <w:p w14:paraId="6E592A3A" w14:textId="10E40E71"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16"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8</w:t>
      </w:r>
      <w:r w:rsidR="00B55AB0">
        <w:rPr>
          <w:rFonts w:ascii="Times New Roman" w:eastAsiaTheme="minorEastAsia" w:hAnsi="Times New Roman"/>
          <w:sz w:val="21"/>
          <w:szCs w:val="24"/>
        </w:rPr>
        <w:fldChar w:fldCharType="end"/>
      </w:r>
      <w:bookmarkEnd w:id="21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17" w:name="_Toc70525974"/>
      <w:r>
        <w:rPr>
          <w:rFonts w:hint="eastAsia"/>
        </w:rPr>
        <w:lastRenderedPageBreak/>
        <w:t>系统</w:t>
      </w:r>
      <w:r w:rsidR="00A35C86">
        <w:rPr>
          <w:rFonts w:hint="eastAsia"/>
        </w:rPr>
        <w:t>测试</w:t>
      </w:r>
      <w:bookmarkEnd w:id="217"/>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08E26094" w:rsidR="00DA7447" w:rsidRDefault="00FD6129" w:rsidP="003E2A07">
      <w:pPr>
        <w:pStyle w:val="afd"/>
        <w:numPr>
          <w:ilvl w:val="0"/>
          <w:numId w:val="15"/>
        </w:numPr>
        <w:tabs>
          <w:tab w:val="left" w:pos="284"/>
          <w:tab w:val="left" w:pos="851"/>
        </w:tabs>
        <w:ind w:left="0" w:firstLine="480"/>
      </w:pPr>
      <w:r>
        <w:rPr>
          <w:rFonts w:hint="eastAsia"/>
        </w:rPr>
        <w:t>登录</w:t>
      </w:r>
      <w:r w:rsidR="006032BE">
        <w:rPr>
          <w:rFonts w:hint="eastAsia"/>
        </w:rPr>
        <w:t>系统</w:t>
      </w:r>
      <w:r>
        <w:rPr>
          <w:rFonts w:hint="eastAsia"/>
        </w:rPr>
        <w:t>：</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608AF045" w:rsidR="00DB3F6F" w:rsidRDefault="00A92A3B" w:rsidP="00DA7447">
      <w:pPr>
        <w:tabs>
          <w:tab w:val="left" w:pos="284"/>
          <w:tab w:val="left" w:pos="709"/>
        </w:tabs>
        <w:jc w:val="center"/>
      </w:pPr>
      <w:r>
        <w:object w:dxaOrig="17016" w:dyaOrig="13597" w14:anchorId="2CA61A29">
          <v:shape id="_x0000_i1063" type="#_x0000_t75" style="width:386.4pt;height:308.4pt" o:ole="">
            <v:imagedata r:id="rId111" o:title=""/>
          </v:shape>
          <o:OLEObject Type="Embed" ProgID="Visio.Drawing.15" ShapeID="_x0000_i1063" DrawAspect="Content" ObjectID="_1683207550" r:id="rId112"/>
        </w:object>
      </w:r>
    </w:p>
    <w:p w14:paraId="2536B42F" w14:textId="2AED44A1"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2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w:t>
      </w:r>
      <w:r w:rsidR="00B21ABD">
        <w:rPr>
          <w:rFonts w:ascii="Times New Roman" w:eastAsiaTheme="minorEastAsia" w:hAnsi="Times New Roman" w:hint="eastAsia"/>
          <w:sz w:val="21"/>
          <w:szCs w:val="24"/>
        </w:rPr>
        <w:t>系统</w:t>
      </w:r>
    </w:p>
    <w:p w14:paraId="6ADA6DF1" w14:textId="77777777" w:rsidR="00DA7447" w:rsidRDefault="00DB3F6F" w:rsidP="003E2A07">
      <w:pPr>
        <w:pStyle w:val="afd"/>
        <w:numPr>
          <w:ilvl w:val="0"/>
          <w:numId w:val="15"/>
        </w:numPr>
        <w:tabs>
          <w:tab w:val="left" w:pos="284"/>
          <w:tab w:val="left" w:pos="851"/>
        </w:tabs>
        <w:ind w:left="0" w:firstLine="480"/>
      </w:pPr>
      <w:r>
        <w:rPr>
          <w:rFonts w:hint="eastAsia"/>
        </w:rPr>
        <w:lastRenderedPageBreak/>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31CA3307">
            <wp:extent cx="5246199" cy="3230880"/>
            <wp:effectExtent l="0" t="0" r="0" b="762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83998" cy="3254159"/>
                    </a:xfrm>
                    <a:prstGeom prst="rect">
                      <a:avLst/>
                    </a:prstGeom>
                  </pic:spPr>
                </pic:pic>
              </a:graphicData>
            </a:graphic>
          </wp:inline>
        </w:drawing>
      </w:r>
    </w:p>
    <w:p w14:paraId="55100FAF" w14:textId="1E82F83A"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2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3E2A07">
      <w:pPr>
        <w:pStyle w:val="afd"/>
        <w:numPr>
          <w:ilvl w:val="0"/>
          <w:numId w:val="15"/>
        </w:numPr>
        <w:tabs>
          <w:tab w:val="left" w:pos="284"/>
          <w:tab w:val="left" w:pos="851"/>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21922E20">
            <wp:extent cx="5378450" cy="3289532"/>
            <wp:effectExtent l="0" t="0" r="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408868" cy="3308136"/>
                    </a:xfrm>
                    <a:prstGeom prst="rect">
                      <a:avLst/>
                    </a:prstGeom>
                  </pic:spPr>
                </pic:pic>
              </a:graphicData>
            </a:graphic>
          </wp:inline>
        </w:drawing>
      </w:r>
    </w:p>
    <w:p w14:paraId="0937AB85" w14:textId="143D8407"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2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38CE358C" w14:textId="77777777" w:rsidR="00DA7447" w:rsidRDefault="00E539EE" w:rsidP="003E2A07">
      <w:pPr>
        <w:pStyle w:val="afd"/>
        <w:numPr>
          <w:ilvl w:val="0"/>
          <w:numId w:val="15"/>
        </w:numPr>
        <w:tabs>
          <w:tab w:val="left" w:pos="284"/>
          <w:tab w:val="left" w:pos="851"/>
        </w:tabs>
        <w:ind w:left="0" w:firstLine="480"/>
      </w:pPr>
      <w:r>
        <w:rPr>
          <w:rFonts w:hint="eastAsia"/>
        </w:rPr>
        <w:lastRenderedPageBreak/>
        <w:t>所有模型库中公共模型加入我的模型库。</w:t>
      </w:r>
    </w:p>
    <w:p w14:paraId="55DA3108" w14:textId="19BD982E" w:rsidR="00E539EE" w:rsidRDefault="00756F30" w:rsidP="003E2A07">
      <w:pPr>
        <w:tabs>
          <w:tab w:val="left" w:pos="284"/>
          <w:tab w:val="left" w:pos="851"/>
        </w:tabs>
        <w:jc w:val="center"/>
      </w:pPr>
      <w:r>
        <w:object w:dxaOrig="8413" w:dyaOrig="4093" w14:anchorId="68B46594">
          <v:shape id="_x0000_i1064" type="#_x0000_t75" style="width:355.2pt;height:172.8pt" o:ole="">
            <v:imagedata r:id="rId115" o:title=""/>
          </v:shape>
          <o:OLEObject Type="Embed" ProgID="Visio.Drawing.15" ShapeID="_x0000_i1064" DrawAspect="Content" ObjectID="_1683207551" r:id="rId116"/>
        </w:object>
      </w:r>
    </w:p>
    <w:p w14:paraId="6940892C" w14:textId="4E8E1E21" w:rsidR="00E539EE" w:rsidRPr="00225BF6" w:rsidRDefault="00E539EE"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2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3E2A07">
      <w:pPr>
        <w:pStyle w:val="afd"/>
        <w:numPr>
          <w:ilvl w:val="0"/>
          <w:numId w:val="15"/>
        </w:numPr>
        <w:tabs>
          <w:tab w:val="left" w:pos="284"/>
          <w:tab w:val="left" w:pos="851"/>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73915FDD">
            <wp:extent cx="4648200" cy="1985774"/>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739153" cy="2024631"/>
                    </a:xfrm>
                    <a:prstGeom prst="rect">
                      <a:avLst/>
                    </a:prstGeom>
                  </pic:spPr>
                </pic:pic>
              </a:graphicData>
            </a:graphic>
          </wp:inline>
        </w:drawing>
      </w:r>
    </w:p>
    <w:p w14:paraId="6F958ADC" w14:textId="7819609A"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26</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3E2A07">
      <w:pPr>
        <w:pStyle w:val="afd"/>
        <w:numPr>
          <w:ilvl w:val="0"/>
          <w:numId w:val="15"/>
        </w:numPr>
        <w:tabs>
          <w:tab w:val="left" w:pos="284"/>
          <w:tab w:val="left" w:pos="851"/>
        </w:tabs>
        <w:ind w:left="0" w:firstLine="480"/>
      </w:pPr>
      <w:r>
        <w:rPr>
          <w:rFonts w:hint="eastAsia"/>
        </w:rPr>
        <w:t>选择模型进入工作台页面。</w:t>
      </w:r>
    </w:p>
    <w:p w14:paraId="0E4C4D97" w14:textId="1262C8E9" w:rsidR="00844264" w:rsidRDefault="009F1836" w:rsidP="003E2A07">
      <w:pPr>
        <w:tabs>
          <w:tab w:val="left" w:pos="284"/>
          <w:tab w:val="left" w:pos="851"/>
        </w:tabs>
        <w:jc w:val="center"/>
      </w:pPr>
      <w:r>
        <w:rPr>
          <w:noProof/>
        </w:rPr>
        <w:drawing>
          <wp:inline distT="0" distB="0" distL="0" distR="0" wp14:anchorId="72C24093" wp14:editId="407D0E41">
            <wp:extent cx="4709160" cy="2032312"/>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735765" cy="2043794"/>
                    </a:xfrm>
                    <a:prstGeom prst="rect">
                      <a:avLst/>
                    </a:prstGeom>
                  </pic:spPr>
                </pic:pic>
              </a:graphicData>
            </a:graphic>
          </wp:inline>
        </w:drawing>
      </w:r>
    </w:p>
    <w:p w14:paraId="5AA76BDF" w14:textId="10965B13" w:rsidR="000559DA" w:rsidRPr="00225BF6" w:rsidRDefault="00844264"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27</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3E2A07">
      <w:pPr>
        <w:pStyle w:val="afd"/>
        <w:numPr>
          <w:ilvl w:val="0"/>
          <w:numId w:val="15"/>
        </w:numPr>
        <w:tabs>
          <w:tab w:val="left" w:pos="284"/>
          <w:tab w:val="left" w:pos="851"/>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D40CACD">
            <wp:extent cx="4140200" cy="2038091"/>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70988" cy="2053247"/>
                    </a:xfrm>
                    <a:prstGeom prst="rect">
                      <a:avLst/>
                    </a:prstGeom>
                  </pic:spPr>
                </pic:pic>
              </a:graphicData>
            </a:graphic>
          </wp:inline>
        </w:drawing>
      </w:r>
    </w:p>
    <w:p w14:paraId="7B9AAF5D" w14:textId="1DC6D783"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28</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3E2A07">
      <w:pPr>
        <w:pStyle w:val="afd"/>
        <w:numPr>
          <w:ilvl w:val="0"/>
          <w:numId w:val="15"/>
        </w:numPr>
        <w:tabs>
          <w:tab w:val="left" w:pos="284"/>
          <w:tab w:val="left" w:pos="851"/>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3E2A07">
      <w:pPr>
        <w:tabs>
          <w:tab w:val="left" w:pos="284"/>
          <w:tab w:val="left" w:pos="851"/>
        </w:tabs>
        <w:jc w:val="center"/>
      </w:pPr>
      <w:r w:rsidRPr="00FC7568">
        <w:rPr>
          <w:noProof/>
        </w:rPr>
        <w:drawing>
          <wp:inline distT="0" distB="0" distL="0" distR="0" wp14:anchorId="38C6A2B7" wp14:editId="7B1ABDF7">
            <wp:extent cx="4241800" cy="1678827"/>
            <wp:effectExtent l="0" t="0" r="635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305031" cy="1703853"/>
                    </a:xfrm>
                    <a:prstGeom prst="rect">
                      <a:avLst/>
                    </a:prstGeom>
                  </pic:spPr>
                </pic:pic>
              </a:graphicData>
            </a:graphic>
          </wp:inline>
        </w:drawing>
      </w:r>
    </w:p>
    <w:p w14:paraId="68150783" w14:textId="5712DC13" w:rsidR="00E42D86" w:rsidRPr="00225BF6" w:rsidRDefault="00E42D86" w:rsidP="003E2A07">
      <w:pPr>
        <w:pStyle w:val="a4"/>
        <w:tabs>
          <w:tab w:val="left" w:pos="284"/>
          <w:tab w:val="left" w:pos="851"/>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596195">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596195">
        <w:rPr>
          <w:rFonts w:ascii="Times New Roman" w:eastAsiaTheme="majorEastAsia" w:hAnsi="Times New Roman"/>
          <w:noProof/>
          <w:sz w:val="21"/>
          <w:szCs w:val="24"/>
        </w:rPr>
        <w:t>29</w:t>
      </w:r>
      <w:r w:rsidR="005C726C">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687D04CB" w14:textId="77777777" w:rsidR="00DA7447" w:rsidRDefault="00634D33" w:rsidP="00997639">
      <w:pPr>
        <w:pStyle w:val="afd"/>
        <w:numPr>
          <w:ilvl w:val="0"/>
          <w:numId w:val="15"/>
        </w:numPr>
        <w:tabs>
          <w:tab w:val="left" w:pos="284"/>
          <w:tab w:val="left" w:pos="851"/>
        </w:tabs>
        <w:ind w:left="0" w:firstLine="480"/>
      </w:pPr>
      <w:r>
        <w:rPr>
          <w:rFonts w:hint="eastAsia"/>
        </w:rPr>
        <w:t>G</w:t>
      </w:r>
      <w:r>
        <w:rPr>
          <w:rFonts w:hint="eastAsia"/>
        </w:rPr>
        <w:t>代码生成与下载。</w:t>
      </w:r>
    </w:p>
    <w:p w14:paraId="4C74FD65" w14:textId="201CD23F" w:rsidR="00634D33" w:rsidRDefault="002136A7" w:rsidP="00DA7447">
      <w:pPr>
        <w:tabs>
          <w:tab w:val="left" w:pos="284"/>
          <w:tab w:val="left" w:pos="709"/>
        </w:tabs>
        <w:jc w:val="center"/>
      </w:pPr>
      <w:r>
        <w:rPr>
          <w:noProof/>
        </w:rPr>
        <w:drawing>
          <wp:inline distT="0" distB="0" distL="0" distR="0" wp14:anchorId="0CBA82D2" wp14:editId="5EF1E00D">
            <wp:extent cx="3718560" cy="2491959"/>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732087" cy="2501024"/>
                    </a:xfrm>
                    <a:prstGeom prst="rect">
                      <a:avLst/>
                    </a:prstGeom>
                  </pic:spPr>
                </pic:pic>
              </a:graphicData>
            </a:graphic>
          </wp:inline>
        </w:drawing>
      </w:r>
    </w:p>
    <w:p w14:paraId="38004B1A" w14:textId="3E76F2C9" w:rsidR="00634D33"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30</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FEA5CD9" w:rsidR="00DA7447" w:rsidRDefault="00B5088C" w:rsidP="000C2FC6">
      <w:pPr>
        <w:pStyle w:val="afd"/>
        <w:numPr>
          <w:ilvl w:val="0"/>
          <w:numId w:val="15"/>
        </w:numPr>
        <w:tabs>
          <w:tab w:val="left" w:pos="284"/>
          <w:tab w:val="left" w:pos="709"/>
        </w:tabs>
        <w:ind w:left="0" w:firstLine="480"/>
      </w:pPr>
      <w:proofErr w:type="gramStart"/>
      <w:r>
        <w:rPr>
          <w:rFonts w:hint="eastAsia"/>
        </w:rPr>
        <w:lastRenderedPageBreak/>
        <w:t>图层显示</w:t>
      </w:r>
      <w:proofErr w:type="gramEnd"/>
      <w:r>
        <w:rPr>
          <w:rFonts w:hint="eastAsia"/>
        </w:rPr>
        <w:t>与隐藏</w:t>
      </w:r>
      <w:r w:rsidR="007C5EB7">
        <w:rPr>
          <w:rFonts w:hint="eastAsia"/>
        </w:rPr>
        <w:t>。</w:t>
      </w:r>
    </w:p>
    <w:p w14:paraId="42687992" w14:textId="77F8EED9" w:rsidR="00B5088C" w:rsidRDefault="007B1124" w:rsidP="00B5088C">
      <w:pPr>
        <w:tabs>
          <w:tab w:val="left" w:pos="284"/>
          <w:tab w:val="left" w:pos="709"/>
        </w:tabs>
        <w:jc w:val="center"/>
      </w:pPr>
      <w:r>
        <w:object w:dxaOrig="23041" w:dyaOrig="21565" w14:anchorId="6D29660A">
          <v:shape id="_x0000_i1065" type="#_x0000_t75" style="width:405.6pt;height:379.8pt" o:ole="">
            <v:imagedata r:id="rId122" o:title=""/>
          </v:shape>
          <o:OLEObject Type="Embed" ProgID="Visio.Drawing.15" ShapeID="_x0000_i1065" DrawAspect="Content" ObjectID="_1683207552" r:id="rId123"/>
        </w:object>
      </w:r>
    </w:p>
    <w:p w14:paraId="5CF8EB6A" w14:textId="2093F8C6" w:rsidR="00B5088C" w:rsidRPr="00B5088C" w:rsidRDefault="00B5088C" w:rsidP="00B5088C">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TYLEREF 1 \s </w:instrText>
      </w:r>
      <w:r>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Pr>
          <w:rFonts w:ascii="Times New Roman" w:eastAsiaTheme="minorEastAsia" w:hAnsi="Times New Roman"/>
          <w:sz w:val="21"/>
          <w:szCs w:val="24"/>
        </w:rPr>
        <w:fldChar w:fldCharType="end"/>
      </w:r>
      <w:r>
        <w:rPr>
          <w:rFonts w:ascii="Times New Roman" w:eastAsiaTheme="minorEastAsia" w:hAnsi="Times New Roman"/>
          <w:sz w:val="21"/>
          <w:szCs w:val="24"/>
        </w:rPr>
        <w:noBreakHyphen/>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EQ </w:instrText>
      </w:r>
      <w:r>
        <w:rPr>
          <w:rFonts w:ascii="Times New Roman" w:eastAsiaTheme="minorEastAsia" w:hAnsi="Times New Roman"/>
          <w:sz w:val="21"/>
          <w:szCs w:val="24"/>
        </w:rPr>
        <w:instrText>图</w:instrText>
      </w:r>
      <w:r>
        <w:rPr>
          <w:rFonts w:ascii="Times New Roman" w:eastAsiaTheme="minorEastAsia" w:hAnsi="Times New Roman"/>
          <w:sz w:val="21"/>
          <w:szCs w:val="24"/>
        </w:rPr>
        <w:instrText xml:space="preserve"> \* ARABIC \s 1 </w:instrText>
      </w:r>
      <w:r>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31</w:t>
      </w:r>
      <w:r>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Pr="00225BF6">
        <w:rPr>
          <w:rFonts w:ascii="Times New Roman" w:eastAsiaTheme="minorEastAsia" w:hAnsi="Times New Roman"/>
          <w:sz w:val="21"/>
          <w:szCs w:val="24"/>
        </w:rPr>
        <w:t>与隐藏</w:t>
      </w:r>
    </w:p>
    <w:p w14:paraId="03DCF848" w14:textId="1889835E" w:rsidR="00903769" w:rsidRDefault="00B5088C"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5C8699A6">
            <wp:extent cx="2998381" cy="2032689"/>
            <wp:effectExtent l="0" t="0" r="0" b="571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051016" cy="2068372"/>
                    </a:xfrm>
                    <a:prstGeom prst="rect">
                      <a:avLst/>
                    </a:prstGeom>
                  </pic:spPr>
                </pic:pic>
              </a:graphicData>
            </a:graphic>
          </wp:inline>
        </w:drawing>
      </w:r>
    </w:p>
    <w:p w14:paraId="5B0BF8FA" w14:textId="455AB115"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3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5E8E172E" w:rsidR="00937860" w:rsidRDefault="00083C47" w:rsidP="00DA7447">
      <w:pPr>
        <w:tabs>
          <w:tab w:val="left" w:pos="284"/>
          <w:tab w:val="left" w:pos="709"/>
        </w:tabs>
        <w:jc w:val="center"/>
      </w:pPr>
      <w:r>
        <w:rPr>
          <w:noProof/>
        </w:rPr>
        <w:drawing>
          <wp:inline distT="0" distB="0" distL="0" distR="0" wp14:anchorId="0C1C24A5" wp14:editId="2ADE810D">
            <wp:extent cx="4153786" cy="2679908"/>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183435" cy="2699036"/>
                    </a:xfrm>
                    <a:prstGeom prst="rect">
                      <a:avLst/>
                    </a:prstGeom>
                  </pic:spPr>
                </pic:pic>
              </a:graphicData>
            </a:graphic>
          </wp:inline>
        </w:drawing>
      </w:r>
    </w:p>
    <w:p w14:paraId="7754E746" w14:textId="1CEE1411"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3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7D56A5ED" w:rsidR="003C6B6E" w:rsidRPr="00FC7568" w:rsidRDefault="00FA1BC5" w:rsidP="00DA7447">
      <w:pPr>
        <w:tabs>
          <w:tab w:val="left" w:pos="284"/>
          <w:tab w:val="left" w:pos="709"/>
        </w:tabs>
        <w:jc w:val="center"/>
      </w:pPr>
      <w:r>
        <w:rPr>
          <w:noProof/>
        </w:rPr>
        <w:drawing>
          <wp:inline distT="0" distB="0" distL="0" distR="0" wp14:anchorId="002871C8" wp14:editId="2302C7FB">
            <wp:extent cx="5027050" cy="1594884"/>
            <wp:effectExtent l="0" t="0" r="254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59360" cy="1605135"/>
                    </a:xfrm>
                    <a:prstGeom prst="rect">
                      <a:avLst/>
                    </a:prstGeom>
                  </pic:spPr>
                </pic:pic>
              </a:graphicData>
            </a:graphic>
          </wp:inline>
        </w:drawing>
      </w:r>
    </w:p>
    <w:p w14:paraId="17F2F51C" w14:textId="7DAF0EB0"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3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t>模型信息管理</w:t>
      </w:r>
      <w:r w:rsidR="00DA7447">
        <w:rPr>
          <w:rFonts w:hint="eastAsia"/>
        </w:rPr>
        <w:t>。</w:t>
      </w:r>
    </w:p>
    <w:p w14:paraId="1B895825" w14:textId="19036B79" w:rsidR="00786891" w:rsidRDefault="00FA1BC5" w:rsidP="00DA7447">
      <w:pPr>
        <w:tabs>
          <w:tab w:val="left" w:pos="284"/>
          <w:tab w:val="left" w:pos="709"/>
        </w:tabs>
        <w:jc w:val="center"/>
      </w:pPr>
      <w:r>
        <w:rPr>
          <w:noProof/>
        </w:rPr>
        <w:drawing>
          <wp:inline distT="0" distB="0" distL="0" distR="0" wp14:anchorId="333ED1A8" wp14:editId="0F920423">
            <wp:extent cx="5004391" cy="1927588"/>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10981" cy="1930126"/>
                    </a:xfrm>
                    <a:prstGeom prst="rect">
                      <a:avLst/>
                    </a:prstGeom>
                  </pic:spPr>
                </pic:pic>
              </a:graphicData>
            </a:graphic>
          </wp:inline>
        </w:drawing>
      </w:r>
    </w:p>
    <w:p w14:paraId="048CA507" w14:textId="17AAD64D"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3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7C8B75AA" w:rsidR="002D58EF" w:rsidRPr="00FC7568" w:rsidRDefault="002D58EF" w:rsidP="00FC5633">
      <w:pPr>
        <w:tabs>
          <w:tab w:val="left" w:pos="284"/>
          <w:tab w:val="left" w:pos="709"/>
        </w:tabs>
        <w:ind w:firstLineChars="200" w:firstLine="480"/>
      </w:pPr>
      <w:r>
        <w:rPr>
          <w:rFonts w:hint="eastAsia"/>
        </w:rPr>
        <w:lastRenderedPageBreak/>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596195" w:rsidRPr="00596195">
        <w:rPr>
          <w:rFonts w:eastAsiaTheme="majorEastAsia"/>
        </w:rPr>
        <w:t>表</w:t>
      </w:r>
      <w:r w:rsidR="00596195" w:rsidRPr="00596195">
        <w:rPr>
          <w:rFonts w:eastAsiaTheme="majorEastAsia"/>
        </w:rPr>
        <w:t xml:space="preserve"> </w:t>
      </w:r>
      <w:r w:rsidR="00596195" w:rsidRPr="00596195">
        <w:rPr>
          <w:rFonts w:eastAsiaTheme="majorEastAsia"/>
          <w:noProof/>
        </w:rPr>
        <w:t>5</w:t>
      </w:r>
      <w:r w:rsidR="00596195" w:rsidRPr="00596195">
        <w:rPr>
          <w:rFonts w:eastAsiaTheme="majorEastAsia"/>
          <w:noProof/>
        </w:rPr>
        <w:noBreakHyphen/>
        <w:t>9</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132F098C"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18"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596195">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596195">
        <w:rPr>
          <w:rFonts w:ascii="Times New Roman" w:eastAsiaTheme="majorEastAsia" w:hAnsi="Times New Roman"/>
          <w:noProof/>
          <w:sz w:val="21"/>
          <w:szCs w:val="24"/>
        </w:rPr>
        <w:t>9</w:t>
      </w:r>
      <w:r w:rsidR="00B55AB0">
        <w:rPr>
          <w:rFonts w:ascii="Times New Roman" w:eastAsiaTheme="majorEastAsia" w:hAnsi="Times New Roman"/>
          <w:sz w:val="21"/>
          <w:szCs w:val="24"/>
        </w:rPr>
        <w:fldChar w:fldCharType="end"/>
      </w:r>
      <w:bookmarkEnd w:id="218"/>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proofErr w:type="gramStart"/>
            <w:r w:rsidRPr="00EC1573">
              <w:rPr>
                <w:rFonts w:hint="eastAsia"/>
                <w:color w:val="231F20"/>
                <w:sz w:val="21"/>
                <w:szCs w:val="21"/>
              </w:rPr>
              <w:t>增材制造</w:t>
            </w:r>
            <w:proofErr w:type="gramEnd"/>
            <w:r w:rsidRPr="00EC1573">
              <w:rPr>
                <w:rFonts w:hint="eastAsia"/>
                <w:color w:val="231F20"/>
                <w:sz w:val="21"/>
                <w:szCs w:val="21"/>
              </w:rPr>
              <w:t>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7497C629"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w:t>
      </w:r>
      <w:r w:rsidR="006A5700">
        <w:rPr>
          <w:rFonts w:hint="eastAsia"/>
        </w:rPr>
        <w:t>系统初始</w:t>
      </w:r>
      <w:r w:rsidR="00372191" w:rsidRPr="00FC7568">
        <w:t>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596195" w:rsidRPr="00596195">
        <w:rPr>
          <w:rFonts w:eastAsiaTheme="minorEastAsia"/>
        </w:rPr>
        <w:t>图</w:t>
      </w:r>
      <w:r w:rsidR="00596195" w:rsidRPr="00596195">
        <w:rPr>
          <w:rFonts w:eastAsiaTheme="minorEastAsia"/>
        </w:rPr>
        <w:t xml:space="preserve"> </w:t>
      </w:r>
      <w:r w:rsidR="00596195" w:rsidRPr="00596195">
        <w:rPr>
          <w:rFonts w:eastAsiaTheme="minorEastAsia"/>
          <w:noProof/>
        </w:rPr>
        <w:t>5</w:t>
      </w:r>
      <w:r w:rsidR="00596195" w:rsidRPr="00596195">
        <w:rPr>
          <w:rFonts w:eastAsiaTheme="minorEastAsia"/>
          <w:noProof/>
        </w:rPr>
        <w:noBreakHyphen/>
        <w:t>36</w:t>
      </w:r>
      <w:r w:rsidR="00F12250" w:rsidRPr="00FC7568">
        <w:fldChar w:fldCharType="end"/>
      </w:r>
      <w:r w:rsidR="00E31EB6">
        <w:rPr>
          <w:rFonts w:hint="eastAsia"/>
        </w:rPr>
        <w:t>，</w:t>
      </w:r>
      <w:r w:rsidR="00B9715C">
        <w:rPr>
          <w:rFonts w:hint="eastAsia"/>
        </w:rPr>
        <w:t>分层切片</w:t>
      </w:r>
      <w:r w:rsidR="006A5700">
        <w:rPr>
          <w:rFonts w:hint="eastAsia"/>
        </w:rPr>
        <w:t>效果</w:t>
      </w:r>
      <w:r w:rsidR="00B9715C" w:rsidRPr="0001560C">
        <w:rPr>
          <w:rFonts w:hint="eastAsia"/>
        </w:rPr>
        <w:t>如</w:t>
      </w:r>
      <w:r w:rsidR="0001560C" w:rsidRPr="006A5700">
        <w:fldChar w:fldCharType="begin"/>
      </w:r>
      <w:r w:rsidR="0001560C" w:rsidRPr="006A5700">
        <w:instrText xml:space="preserve"> REF _Ref70266068 \h  \* MERGEFORMAT </w:instrText>
      </w:r>
      <w:r w:rsidR="0001560C" w:rsidRPr="006A5700">
        <w:fldChar w:fldCharType="separate"/>
      </w:r>
      <w:r w:rsidR="00596195" w:rsidRPr="00596195">
        <w:rPr>
          <w:rFonts w:eastAsiaTheme="minorEastAsia"/>
        </w:rPr>
        <w:t>图</w:t>
      </w:r>
      <w:r w:rsidR="00596195" w:rsidRPr="00596195">
        <w:rPr>
          <w:rFonts w:eastAsiaTheme="minorEastAsia"/>
        </w:rPr>
        <w:t xml:space="preserve"> </w:t>
      </w:r>
      <w:r w:rsidR="00596195" w:rsidRPr="00596195">
        <w:rPr>
          <w:rFonts w:eastAsiaTheme="minorEastAsia"/>
          <w:noProof/>
        </w:rPr>
        <w:t>5</w:t>
      </w:r>
      <w:r w:rsidR="00596195" w:rsidRPr="00596195">
        <w:rPr>
          <w:rFonts w:eastAsiaTheme="minorEastAsia"/>
          <w:noProof/>
        </w:rPr>
        <w:noBreakHyphen/>
        <w:t>37</w:t>
      </w:r>
      <w:r w:rsidR="0001560C" w:rsidRPr="006A5700">
        <w:fldChar w:fldCharType="end"/>
      </w:r>
      <w:r w:rsidR="006A5700" w:rsidRPr="006A5700">
        <w:t>，</w:t>
      </w:r>
      <w:r w:rsidR="006A5700">
        <w:rPr>
          <w:rFonts w:hint="eastAsia"/>
        </w:rPr>
        <w:t>轨迹规划效果</w:t>
      </w:r>
      <w:r w:rsidR="006A5700" w:rsidRPr="009502B9">
        <w:rPr>
          <w:rFonts w:hint="eastAsia"/>
        </w:rPr>
        <w:t>如</w:t>
      </w:r>
      <w:r w:rsidR="009502B9" w:rsidRPr="009502B9">
        <w:fldChar w:fldCharType="begin"/>
      </w:r>
      <w:r w:rsidR="009502B9" w:rsidRPr="009502B9">
        <w:instrText xml:space="preserve"> </w:instrText>
      </w:r>
      <w:r w:rsidR="009502B9" w:rsidRPr="009502B9">
        <w:rPr>
          <w:rFonts w:hint="eastAsia"/>
        </w:rPr>
        <w:instrText>REF _Ref70266892 \h</w:instrText>
      </w:r>
      <w:r w:rsidR="009502B9" w:rsidRPr="009502B9">
        <w:instrText xml:space="preserve"> </w:instrText>
      </w:r>
      <w:r w:rsidR="009502B9">
        <w:instrText xml:space="preserve"> \* MERGEFORMAT </w:instrText>
      </w:r>
      <w:r w:rsidR="009502B9" w:rsidRPr="009502B9">
        <w:fldChar w:fldCharType="separate"/>
      </w:r>
      <w:r w:rsidR="00596195" w:rsidRPr="00596195">
        <w:rPr>
          <w:rFonts w:eastAsiaTheme="minorEastAsia"/>
        </w:rPr>
        <w:t>图</w:t>
      </w:r>
      <w:r w:rsidR="00596195" w:rsidRPr="00596195">
        <w:rPr>
          <w:rFonts w:eastAsiaTheme="minorEastAsia"/>
        </w:rPr>
        <w:t xml:space="preserve"> </w:t>
      </w:r>
      <w:r w:rsidR="00596195" w:rsidRPr="00596195">
        <w:rPr>
          <w:rFonts w:eastAsiaTheme="minorEastAsia"/>
          <w:noProof/>
        </w:rPr>
        <w:t>5</w:t>
      </w:r>
      <w:r w:rsidR="00596195" w:rsidRPr="00596195">
        <w:rPr>
          <w:rFonts w:eastAsiaTheme="minorEastAsia"/>
          <w:noProof/>
        </w:rPr>
        <w:noBreakHyphen/>
        <w:t>38</w:t>
      </w:r>
      <w:r w:rsidR="009502B9" w:rsidRPr="009502B9">
        <w:fldChar w:fldCharType="end"/>
      </w:r>
      <w:r w:rsidR="009502B9">
        <w:rPr>
          <w:rFonts w:hint="eastAsia"/>
        </w:rPr>
        <w:t>。</w:t>
      </w:r>
    </w:p>
    <w:p w14:paraId="134376AA" w14:textId="69937EC4" w:rsidR="00F12250" w:rsidRDefault="00E11B6A" w:rsidP="00F114D3">
      <w:pPr>
        <w:tabs>
          <w:tab w:val="left" w:pos="284"/>
          <w:tab w:val="left" w:pos="709"/>
        </w:tabs>
        <w:jc w:val="center"/>
      </w:pPr>
      <w:r>
        <w:object w:dxaOrig="30013" w:dyaOrig="6985" w14:anchorId="532DBACF">
          <v:shape id="_x0000_i1066" type="#_x0000_t75" style="width:438pt;height:102pt" o:ole="">
            <v:imagedata r:id="rId128" o:title=""/>
          </v:shape>
          <o:OLEObject Type="Embed" ProgID="Visio.Drawing.15" ShapeID="_x0000_i1066" DrawAspect="Content" ObjectID="_1683207553" r:id="rId129"/>
        </w:object>
      </w:r>
    </w:p>
    <w:p w14:paraId="76498C0E" w14:textId="0D3B4222" w:rsidR="00372191" w:rsidRDefault="00F12250" w:rsidP="00F12250">
      <w:pPr>
        <w:pStyle w:val="a4"/>
        <w:ind w:left="210" w:hanging="210"/>
        <w:jc w:val="center"/>
        <w:rPr>
          <w:rFonts w:ascii="Times New Roman" w:eastAsiaTheme="minorEastAsia" w:hAnsi="Times New Roman"/>
          <w:sz w:val="21"/>
          <w:szCs w:val="24"/>
        </w:rPr>
      </w:pPr>
      <w:bookmarkStart w:id="219"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36</w:t>
      </w:r>
      <w:r w:rsidR="005C726C">
        <w:rPr>
          <w:rFonts w:ascii="Times New Roman" w:eastAsiaTheme="minorEastAsia" w:hAnsi="Times New Roman"/>
          <w:sz w:val="21"/>
          <w:szCs w:val="24"/>
        </w:rPr>
        <w:fldChar w:fldCharType="end"/>
      </w:r>
      <w:bookmarkEnd w:id="219"/>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73B7F598" w14:textId="77777777" w:rsidR="0001560C" w:rsidRDefault="00B9715C" w:rsidP="0001560C">
      <w:pPr>
        <w:keepNext/>
      </w:pPr>
      <w:r>
        <w:object w:dxaOrig="16500" w:dyaOrig="3859" w14:anchorId="65627F49">
          <v:shape id="_x0000_i1067" type="#_x0000_t75" style="width:438pt;height:102pt" o:ole="">
            <v:imagedata r:id="rId130" o:title=""/>
          </v:shape>
          <o:OLEObject Type="Embed" ProgID="Visio.Drawing.15" ShapeID="_x0000_i1067" DrawAspect="Content" ObjectID="_1683207554" r:id="rId131"/>
        </w:object>
      </w:r>
    </w:p>
    <w:p w14:paraId="7D89AC62" w14:textId="230575A0" w:rsidR="00B9715C" w:rsidRPr="006A5700" w:rsidRDefault="0001560C" w:rsidP="0001560C">
      <w:pPr>
        <w:pStyle w:val="a4"/>
        <w:ind w:left="210" w:hanging="210"/>
        <w:jc w:val="center"/>
        <w:rPr>
          <w:rFonts w:ascii="Times New Roman" w:eastAsiaTheme="minorEastAsia" w:hAnsi="Times New Roman"/>
          <w:sz w:val="21"/>
          <w:szCs w:val="21"/>
        </w:rPr>
      </w:pPr>
      <w:bookmarkStart w:id="220" w:name="_Ref70266068"/>
      <w:r w:rsidRPr="006A5700">
        <w:rPr>
          <w:rFonts w:ascii="Times New Roman" w:eastAsiaTheme="minorEastAsia" w:hAnsi="Times New Roman"/>
          <w:sz w:val="21"/>
          <w:szCs w:val="21"/>
        </w:rPr>
        <w:t>图</w:t>
      </w:r>
      <w:r w:rsidRPr="006A5700">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596195">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596195">
        <w:rPr>
          <w:rFonts w:ascii="Times New Roman" w:eastAsiaTheme="minorEastAsia" w:hAnsi="Times New Roman"/>
          <w:noProof/>
          <w:sz w:val="21"/>
          <w:szCs w:val="21"/>
        </w:rPr>
        <w:t>37</w:t>
      </w:r>
      <w:r w:rsidR="005C726C">
        <w:rPr>
          <w:rFonts w:ascii="Times New Roman" w:eastAsiaTheme="minorEastAsia" w:hAnsi="Times New Roman"/>
          <w:sz w:val="21"/>
          <w:szCs w:val="21"/>
        </w:rPr>
        <w:fldChar w:fldCharType="end"/>
      </w:r>
      <w:bookmarkEnd w:id="220"/>
      <w:r w:rsidRPr="006A5700">
        <w:rPr>
          <w:rFonts w:ascii="Times New Roman" w:eastAsiaTheme="minorEastAsia" w:hAnsi="Times New Roman"/>
          <w:sz w:val="21"/>
          <w:szCs w:val="21"/>
        </w:rPr>
        <w:t xml:space="preserve"> </w:t>
      </w:r>
      <w:r w:rsidRPr="006A5700">
        <w:rPr>
          <w:rFonts w:ascii="Times New Roman" w:eastAsiaTheme="minorEastAsia" w:hAnsi="Times New Roman"/>
          <w:sz w:val="21"/>
          <w:szCs w:val="21"/>
        </w:rPr>
        <w:t>分层切片测试截图</w:t>
      </w:r>
    </w:p>
    <w:p w14:paraId="26904E49" w14:textId="503A4475" w:rsidR="009502B9" w:rsidRDefault="00E142B2" w:rsidP="009502B9">
      <w:pPr>
        <w:keepNext/>
      </w:pPr>
      <w:r>
        <w:object w:dxaOrig="17976" w:dyaOrig="4182" w14:anchorId="6365B76A">
          <v:shape id="_x0000_i1068" type="#_x0000_t75" style="width:438pt;height:102pt" o:ole="">
            <v:imagedata r:id="rId132" o:title=""/>
          </v:shape>
          <o:OLEObject Type="Embed" ProgID="Visio.Drawing.15" ShapeID="_x0000_i1068" DrawAspect="Content" ObjectID="_1683207555" r:id="rId133"/>
        </w:object>
      </w:r>
    </w:p>
    <w:p w14:paraId="5FCDB2F2" w14:textId="4079806F" w:rsidR="006A5700" w:rsidRPr="009502B9" w:rsidRDefault="009502B9" w:rsidP="009502B9">
      <w:pPr>
        <w:pStyle w:val="a4"/>
        <w:ind w:left="210" w:hanging="210"/>
        <w:jc w:val="center"/>
        <w:rPr>
          <w:rFonts w:ascii="Times New Roman" w:eastAsiaTheme="minorEastAsia" w:hAnsi="Times New Roman"/>
          <w:sz w:val="21"/>
          <w:szCs w:val="21"/>
        </w:rPr>
      </w:pPr>
      <w:bookmarkStart w:id="221" w:name="_Ref70266892"/>
      <w:r w:rsidRPr="009502B9">
        <w:rPr>
          <w:rFonts w:ascii="Times New Roman" w:eastAsiaTheme="minorEastAsia" w:hAnsi="Times New Roman"/>
          <w:sz w:val="21"/>
          <w:szCs w:val="21"/>
        </w:rPr>
        <w:t>图</w:t>
      </w:r>
      <w:r w:rsidRPr="009502B9">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596195">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596195">
        <w:rPr>
          <w:rFonts w:ascii="Times New Roman" w:eastAsiaTheme="minorEastAsia" w:hAnsi="Times New Roman"/>
          <w:noProof/>
          <w:sz w:val="21"/>
          <w:szCs w:val="21"/>
        </w:rPr>
        <w:t>38</w:t>
      </w:r>
      <w:r w:rsidR="005C726C">
        <w:rPr>
          <w:rFonts w:ascii="Times New Roman" w:eastAsiaTheme="minorEastAsia" w:hAnsi="Times New Roman"/>
          <w:sz w:val="21"/>
          <w:szCs w:val="21"/>
        </w:rPr>
        <w:fldChar w:fldCharType="end"/>
      </w:r>
      <w:bookmarkEnd w:id="221"/>
      <w:r w:rsidRPr="009502B9">
        <w:rPr>
          <w:rFonts w:ascii="Times New Roman" w:eastAsiaTheme="minorEastAsia" w:hAnsi="Times New Roman"/>
          <w:sz w:val="21"/>
          <w:szCs w:val="21"/>
        </w:rPr>
        <w:t>轨迹规划测试截图</w:t>
      </w:r>
    </w:p>
    <w:p w14:paraId="3A55AD8E" w14:textId="152968F4" w:rsidR="00FC4E2F" w:rsidRPr="00EC34D9" w:rsidRDefault="00B75499" w:rsidP="00EC34D9">
      <w:pPr>
        <w:ind w:firstLineChars="200" w:firstLine="480"/>
      </w:pPr>
      <w:r w:rsidRPr="00680328">
        <w:t>本系统主要功能</w:t>
      </w:r>
      <w:proofErr w:type="gramStart"/>
      <w:r w:rsidR="00797D64">
        <w:rPr>
          <w:rFonts w:hint="eastAsia"/>
        </w:rPr>
        <w:t>为</w:t>
      </w:r>
      <w:r w:rsidR="00150F8B" w:rsidRPr="00680328">
        <w:t>增材制造</w:t>
      </w:r>
      <w:proofErr w:type="gramEnd"/>
      <w:r w:rsidR="00150F8B" w:rsidRPr="00680328">
        <w:t>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w:t>
      </w:r>
      <w:r w:rsidR="000B3CBE" w:rsidRPr="00050E80">
        <w:t>果如</w:t>
      </w:r>
      <w:r w:rsidR="00050E80" w:rsidRPr="00050E80">
        <w:fldChar w:fldCharType="begin"/>
      </w:r>
      <w:r w:rsidR="00050E80" w:rsidRPr="00050E80">
        <w:instrText xml:space="preserve"> REF _Ref69832485 \h </w:instrText>
      </w:r>
      <w:r w:rsidR="00050E80">
        <w:instrText xml:space="preserve"> \* MERGEFORMAT </w:instrText>
      </w:r>
      <w:r w:rsidR="00050E80" w:rsidRPr="00050E80">
        <w:fldChar w:fldCharType="separate"/>
      </w:r>
      <w:r w:rsidR="00596195" w:rsidRPr="00596195">
        <w:rPr>
          <w:rFonts w:eastAsiaTheme="minorEastAsia"/>
        </w:rPr>
        <w:t>表</w:t>
      </w:r>
      <w:r w:rsidR="00596195" w:rsidRPr="00596195">
        <w:rPr>
          <w:rFonts w:eastAsiaTheme="minorEastAsia"/>
        </w:rPr>
        <w:t xml:space="preserve"> </w:t>
      </w:r>
      <w:r w:rsidR="00596195" w:rsidRPr="00596195">
        <w:rPr>
          <w:rFonts w:eastAsiaTheme="minorEastAsia"/>
          <w:noProof/>
        </w:rPr>
        <w:t>5</w:t>
      </w:r>
      <w:r w:rsidR="00596195" w:rsidRPr="00596195">
        <w:rPr>
          <w:rFonts w:eastAsiaTheme="minorEastAsia"/>
          <w:noProof/>
        </w:rPr>
        <w:noBreakHyphen/>
        <w:t>10</w:t>
      </w:r>
      <w:r w:rsidR="00050E80" w:rsidRPr="00050E80">
        <w:fldChar w:fldCharType="end"/>
      </w:r>
      <w:r w:rsidR="000B3CBE" w:rsidRPr="00050E80">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596195" w:rsidRPr="00596195">
        <w:t>表</w:t>
      </w:r>
      <w:r w:rsidR="00596195" w:rsidRPr="00596195">
        <w:t xml:space="preserve"> 5</w:t>
      </w:r>
      <w:r w:rsidR="00596195" w:rsidRPr="00596195">
        <w:noBreakHyphen/>
        <w:t>11</w:t>
      </w:r>
      <w:r w:rsidR="000B3CBE" w:rsidRPr="00BB542A">
        <w:fldChar w:fldCharType="end"/>
      </w:r>
      <w:r w:rsidR="000B3CBE" w:rsidRPr="000F6019">
        <w:t>、</w:t>
      </w:r>
      <w:r w:rsidR="000F6019" w:rsidRPr="000F6019">
        <w:fldChar w:fldCharType="begin"/>
      </w:r>
      <w:r w:rsidR="000F6019" w:rsidRPr="000F6019">
        <w:instrText xml:space="preserve"> REF _Ref70923454 \h  \* MERGEFORMAT </w:instrText>
      </w:r>
      <w:r w:rsidR="000F6019" w:rsidRPr="000F6019">
        <w:fldChar w:fldCharType="separate"/>
      </w:r>
      <w:r w:rsidR="00596195" w:rsidRPr="00596195">
        <w:rPr>
          <w:rFonts w:eastAsiaTheme="minorEastAsia"/>
        </w:rPr>
        <w:t>表</w:t>
      </w:r>
      <w:r w:rsidR="00596195" w:rsidRPr="00596195">
        <w:rPr>
          <w:rFonts w:eastAsiaTheme="minorEastAsia"/>
        </w:rPr>
        <w:t xml:space="preserve"> </w:t>
      </w:r>
      <w:r w:rsidR="00596195" w:rsidRPr="00596195">
        <w:rPr>
          <w:rFonts w:eastAsiaTheme="minorEastAsia"/>
          <w:noProof/>
        </w:rPr>
        <w:t>5</w:t>
      </w:r>
      <w:r w:rsidR="00596195" w:rsidRPr="00596195">
        <w:rPr>
          <w:rFonts w:eastAsiaTheme="minorEastAsia"/>
          <w:noProof/>
        </w:rPr>
        <w:noBreakHyphen/>
        <w:t>12</w:t>
      </w:r>
      <w:r w:rsidR="000F6019" w:rsidRPr="000F6019">
        <w:fldChar w:fldCharType="end"/>
      </w:r>
      <w:r w:rsidR="00BB542A">
        <w:rPr>
          <w:rFonts w:hint="eastAsia"/>
        </w:rPr>
        <w:t>。</w:t>
      </w:r>
      <w:r w:rsidR="00BB542A">
        <w:rPr>
          <w:rFonts w:hint="eastAsia"/>
        </w:rPr>
        <w:t xml:space="preserve"> </w:t>
      </w:r>
      <w:bookmarkStart w:id="222" w:name="_Ref69211709"/>
    </w:p>
    <w:p w14:paraId="7E4F8085" w14:textId="1763649C" w:rsidR="004602A8" w:rsidRPr="00225BF6" w:rsidRDefault="004602A8" w:rsidP="00FC5633">
      <w:pPr>
        <w:tabs>
          <w:tab w:val="left" w:pos="284"/>
          <w:tab w:val="left" w:pos="709"/>
        </w:tabs>
        <w:jc w:val="center"/>
        <w:rPr>
          <w:sz w:val="21"/>
        </w:rPr>
      </w:pPr>
      <w:bookmarkStart w:id="223" w:name="_Ref69832485"/>
      <w:r w:rsidRPr="00225BF6">
        <w:rPr>
          <w:rFonts w:eastAsiaTheme="minorEastAsia"/>
          <w:sz w:val="21"/>
        </w:rPr>
        <w:t>表</w:t>
      </w:r>
      <w:r w:rsidRPr="00225BF6">
        <w:rPr>
          <w:rFonts w:eastAsiaTheme="minorEastAsia"/>
          <w:sz w:val="21"/>
        </w:rPr>
        <w:t xml:space="preserve"> </w:t>
      </w:r>
      <w:r w:rsidR="00B55AB0">
        <w:rPr>
          <w:rFonts w:eastAsiaTheme="minorEastAsia"/>
          <w:sz w:val="21"/>
        </w:rPr>
        <w:fldChar w:fldCharType="begin"/>
      </w:r>
      <w:r w:rsidR="00B55AB0">
        <w:rPr>
          <w:rFonts w:eastAsiaTheme="minorEastAsia"/>
          <w:sz w:val="21"/>
        </w:rPr>
        <w:instrText xml:space="preserve"> STYLEREF 1 \s </w:instrText>
      </w:r>
      <w:r w:rsidR="00B55AB0">
        <w:rPr>
          <w:rFonts w:eastAsiaTheme="minorEastAsia"/>
          <w:sz w:val="21"/>
        </w:rPr>
        <w:fldChar w:fldCharType="separate"/>
      </w:r>
      <w:r w:rsidR="00596195">
        <w:rPr>
          <w:rFonts w:eastAsiaTheme="minorEastAsia"/>
          <w:noProof/>
          <w:sz w:val="21"/>
        </w:rPr>
        <w:t>5</w:t>
      </w:r>
      <w:r w:rsidR="00B55AB0">
        <w:rPr>
          <w:rFonts w:eastAsiaTheme="minorEastAsia"/>
          <w:sz w:val="21"/>
        </w:rPr>
        <w:fldChar w:fldCharType="end"/>
      </w:r>
      <w:r w:rsidR="00B55AB0">
        <w:rPr>
          <w:rFonts w:eastAsiaTheme="minorEastAsia"/>
          <w:sz w:val="21"/>
        </w:rPr>
        <w:noBreakHyphen/>
      </w:r>
      <w:r w:rsidR="00B55AB0">
        <w:rPr>
          <w:rFonts w:eastAsiaTheme="minorEastAsia"/>
          <w:sz w:val="21"/>
        </w:rPr>
        <w:fldChar w:fldCharType="begin"/>
      </w:r>
      <w:r w:rsidR="00B55AB0">
        <w:rPr>
          <w:rFonts w:eastAsiaTheme="minorEastAsia"/>
          <w:sz w:val="21"/>
        </w:rPr>
        <w:instrText xml:space="preserve"> SEQ </w:instrText>
      </w:r>
      <w:r w:rsidR="00B55AB0">
        <w:rPr>
          <w:rFonts w:eastAsiaTheme="minorEastAsia"/>
          <w:sz w:val="21"/>
        </w:rPr>
        <w:instrText>表</w:instrText>
      </w:r>
      <w:r w:rsidR="00B55AB0">
        <w:rPr>
          <w:rFonts w:eastAsiaTheme="minorEastAsia"/>
          <w:sz w:val="21"/>
        </w:rPr>
        <w:instrText xml:space="preserve"> \* ARABIC \s 1 </w:instrText>
      </w:r>
      <w:r w:rsidR="00B55AB0">
        <w:rPr>
          <w:rFonts w:eastAsiaTheme="minorEastAsia"/>
          <w:sz w:val="21"/>
        </w:rPr>
        <w:fldChar w:fldCharType="separate"/>
      </w:r>
      <w:r w:rsidR="00596195">
        <w:rPr>
          <w:rFonts w:eastAsiaTheme="minorEastAsia"/>
          <w:noProof/>
          <w:sz w:val="21"/>
        </w:rPr>
        <w:t>10</w:t>
      </w:r>
      <w:r w:rsidR="00B55AB0">
        <w:rPr>
          <w:rFonts w:eastAsiaTheme="minorEastAsia"/>
          <w:sz w:val="21"/>
        </w:rPr>
        <w:fldChar w:fldCharType="end"/>
      </w:r>
      <w:bookmarkEnd w:id="222"/>
      <w:bookmarkEnd w:id="223"/>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E13626" w:rsidRPr="00680328" w14:paraId="622211E5" w14:textId="77777777" w:rsidTr="00E13626">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4196312" w14:textId="65505D14" w:rsidR="00E13626" w:rsidRPr="00680328" w:rsidRDefault="00E13626" w:rsidP="00FC5633">
            <w:pPr>
              <w:widowControl/>
              <w:tabs>
                <w:tab w:val="left" w:pos="284"/>
                <w:tab w:val="left" w:pos="709"/>
              </w:tabs>
              <w:jc w:val="left"/>
              <w:rPr>
                <w:color w:val="231F20"/>
                <w:sz w:val="21"/>
                <w:szCs w:val="21"/>
              </w:rPr>
            </w:pPr>
            <w:r>
              <w:rPr>
                <w:rFonts w:hint="eastAsia"/>
                <w:color w:val="231F20"/>
                <w:sz w:val="21"/>
                <w:szCs w:val="21"/>
              </w:rPr>
              <w:t>拓扑重建算法</w:t>
            </w:r>
          </w:p>
        </w:tc>
        <w:tc>
          <w:tcPr>
            <w:tcW w:w="2268" w:type="dxa"/>
            <w:tcBorders>
              <w:top w:val="single" w:sz="12" w:space="0" w:color="auto"/>
              <w:left w:val="nil"/>
              <w:bottom w:val="single" w:sz="4" w:space="0" w:color="auto"/>
              <w:right w:val="nil"/>
            </w:tcBorders>
          </w:tcPr>
          <w:p w14:paraId="5CFA4D34" w14:textId="77777777" w:rsidR="00E13626" w:rsidRPr="00680328" w:rsidRDefault="00E13626"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0970AF6B" w14:textId="77777777" w:rsidR="00E13626" w:rsidRPr="00680328" w:rsidRDefault="00E13626"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43064216" w14:textId="77777777" w:rsidR="00E13626" w:rsidRPr="00680328" w:rsidRDefault="00E13626" w:rsidP="00FC5633">
            <w:pPr>
              <w:widowControl/>
              <w:tabs>
                <w:tab w:val="left" w:pos="284"/>
                <w:tab w:val="left" w:pos="709"/>
              </w:tabs>
              <w:jc w:val="left"/>
              <w:rPr>
                <w:color w:val="231F20"/>
                <w:sz w:val="21"/>
                <w:szCs w:val="21"/>
              </w:rPr>
            </w:pPr>
          </w:p>
        </w:tc>
      </w:tr>
      <w:tr w:rsidR="0021584D" w:rsidRPr="00680328" w14:paraId="0FB7B123" w14:textId="77777777" w:rsidTr="00E13626">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E13626">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264A45EB"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24"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11</w:t>
      </w:r>
      <w:r w:rsidR="00B55AB0">
        <w:rPr>
          <w:rFonts w:ascii="Times New Roman" w:eastAsiaTheme="minorEastAsia" w:hAnsi="Times New Roman"/>
          <w:sz w:val="21"/>
          <w:szCs w:val="24"/>
        </w:rPr>
        <w:fldChar w:fldCharType="end"/>
      </w:r>
      <w:bookmarkEnd w:id="224"/>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5858A6">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5858A6">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4AE3B80E" w14:textId="77777777" w:rsidR="00761A7A" w:rsidRDefault="00761A7A"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sectPr w:rsidR="00761A7A" w:rsidSect="00E3122B">
          <w:pgSz w:w="11907" w:h="16840"/>
          <w:pgMar w:top="2552" w:right="1588" w:bottom="1588" w:left="1588" w:header="851" w:footer="964" w:gutter="0"/>
          <w:cols w:space="425"/>
          <w:docGrid w:linePitch="312"/>
        </w:sectPr>
      </w:pPr>
      <w:bookmarkStart w:id="225" w:name="_Ref69211724"/>
      <w:bookmarkStart w:id="226" w:name="_Ref69289171"/>
      <w:bookmarkStart w:id="227" w:name="_Ref70267432"/>
    </w:p>
    <w:p w14:paraId="70B1576C" w14:textId="44F08A60" w:rsidR="004A7F70" w:rsidRPr="00524A46" w:rsidRDefault="00314A9C" w:rsidP="0076385E">
      <w:pPr>
        <w:pStyle w:val="a4"/>
        <w:tabs>
          <w:tab w:val="left" w:pos="284"/>
          <w:tab w:val="left" w:pos="709"/>
        </w:tabs>
        <w:ind w:left="210" w:hanging="210"/>
        <w:jc w:val="center"/>
        <w:rPr>
          <w:rFonts w:ascii="Times New Roman" w:eastAsiaTheme="majorEastAsia" w:hAnsi="Times New Roman"/>
          <w:sz w:val="21"/>
          <w:szCs w:val="24"/>
        </w:rPr>
      </w:pPr>
      <w:bookmarkStart w:id="228" w:name="_Ref70923454"/>
      <w:r w:rsidRPr="00524A46">
        <w:rPr>
          <w:rFonts w:ascii="Times New Roman" w:eastAsiaTheme="majorEastAsia" w:hAnsi="Times New Roman"/>
          <w:sz w:val="21"/>
          <w:szCs w:val="24"/>
        </w:rPr>
        <w:lastRenderedPageBreak/>
        <w:t>表</w:t>
      </w:r>
      <w:r w:rsidRPr="00524A4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596195">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596195">
        <w:rPr>
          <w:rFonts w:ascii="Times New Roman" w:eastAsiaTheme="majorEastAsia" w:hAnsi="Times New Roman"/>
          <w:noProof/>
          <w:sz w:val="21"/>
          <w:szCs w:val="24"/>
        </w:rPr>
        <w:t>12</w:t>
      </w:r>
      <w:r w:rsidR="00B55AB0">
        <w:rPr>
          <w:rFonts w:ascii="Times New Roman" w:eastAsiaTheme="majorEastAsia" w:hAnsi="Times New Roman"/>
          <w:sz w:val="21"/>
          <w:szCs w:val="24"/>
        </w:rPr>
        <w:fldChar w:fldCharType="end"/>
      </w:r>
      <w:bookmarkEnd w:id="225"/>
      <w:bookmarkEnd w:id="226"/>
      <w:bookmarkEnd w:id="227"/>
      <w:bookmarkEnd w:id="228"/>
      <w:r w:rsidRPr="00524A46">
        <w:rPr>
          <w:rFonts w:ascii="Times New Roman" w:eastAsiaTheme="majorEastAsia" w:hAnsi="Times New Roman"/>
          <w:sz w:val="21"/>
          <w:szCs w:val="24"/>
        </w:rPr>
        <w:t xml:space="preserve"> </w:t>
      </w:r>
      <w:r w:rsidRPr="00524A46">
        <w:rPr>
          <w:rFonts w:ascii="Times New Roman" w:eastAsiaTheme="maj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6A5700">
        <w:trPr>
          <w:trHeight w:val="283"/>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4F66742C"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w:t>
      </w:r>
      <w:proofErr w:type="gramStart"/>
      <w:r w:rsidRPr="00033318">
        <w:t>于</w:t>
      </w:r>
      <w:r w:rsidR="00E355EB">
        <w:rPr>
          <w:rFonts w:hint="eastAsia"/>
        </w:rPr>
        <w:t>增材</w:t>
      </w:r>
      <w:proofErr w:type="gramEnd"/>
      <w:r w:rsidR="00E355EB">
        <w:rPr>
          <w:rFonts w:hint="eastAsia"/>
        </w:rPr>
        <w:t>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proofErr w:type="gramStart"/>
      <w:r w:rsidR="000619F0" w:rsidRPr="00033318">
        <w:t>满足增材制</w:t>
      </w:r>
      <w:proofErr w:type="gramEnd"/>
      <w:r w:rsidR="000619F0" w:rsidRPr="00033318">
        <w:t>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19ED715B"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596195" w:rsidRPr="00596195">
        <w:rPr>
          <w:rFonts w:eastAsiaTheme="minorEastAsia"/>
        </w:rPr>
        <w:t>表</w:t>
      </w:r>
      <w:r w:rsidR="00596195" w:rsidRPr="00596195">
        <w:rPr>
          <w:rFonts w:eastAsiaTheme="minorEastAsia"/>
        </w:rPr>
        <w:t xml:space="preserve"> </w:t>
      </w:r>
      <w:r w:rsidR="00596195" w:rsidRPr="00596195">
        <w:rPr>
          <w:rFonts w:eastAsiaTheme="minorEastAsia"/>
          <w:noProof/>
        </w:rPr>
        <w:t>5</w:t>
      </w:r>
      <w:r w:rsidR="00596195" w:rsidRPr="00596195">
        <w:rPr>
          <w:rFonts w:eastAsiaTheme="minorEastAsia"/>
          <w:noProof/>
        </w:rPr>
        <w:noBreakHyphen/>
        <w:t>13</w:t>
      </w:r>
      <w:r w:rsidR="006E39BB" w:rsidRPr="00033318">
        <w:fldChar w:fldCharType="end"/>
      </w:r>
      <w:r w:rsidR="00323AFD" w:rsidRPr="00033318">
        <w:t>。</w:t>
      </w:r>
    </w:p>
    <w:p w14:paraId="2C2C3686" w14:textId="2E77F7D4"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29"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596195">
        <w:rPr>
          <w:rFonts w:ascii="Times New Roman" w:eastAsiaTheme="minorEastAsia" w:hAnsi="Times New Roman"/>
          <w:noProof/>
          <w:sz w:val="21"/>
          <w:szCs w:val="24"/>
        </w:rPr>
        <w:t>13</w:t>
      </w:r>
      <w:r w:rsidR="00B55AB0">
        <w:rPr>
          <w:rFonts w:ascii="Times New Roman" w:eastAsiaTheme="minorEastAsia" w:hAnsi="Times New Roman"/>
          <w:sz w:val="21"/>
          <w:szCs w:val="24"/>
        </w:rPr>
        <w:fldChar w:fldCharType="end"/>
      </w:r>
      <w:bookmarkEnd w:id="229"/>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159B3B0F" w14:textId="77777777" w:rsidR="00702DE6" w:rsidRDefault="00702DE6" w:rsidP="00702DE6">
      <w:pPr>
        <w:keepNext/>
        <w:jc w:val="center"/>
      </w:pPr>
      <w:bookmarkStart w:id="230" w:name="_Ref69217463"/>
      <w:r>
        <w:rPr>
          <w:noProof/>
        </w:rPr>
        <w:lastRenderedPageBreak/>
        <w:drawing>
          <wp:inline distT="0" distB="0" distL="0" distR="0" wp14:anchorId="6AEE9661" wp14:editId="5E0BED97">
            <wp:extent cx="5336275" cy="239890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379025" cy="2418127"/>
                    </a:xfrm>
                    <a:prstGeom prst="rect">
                      <a:avLst/>
                    </a:prstGeom>
                  </pic:spPr>
                </pic:pic>
              </a:graphicData>
            </a:graphic>
          </wp:inline>
        </w:drawing>
      </w:r>
    </w:p>
    <w:p w14:paraId="656358B0" w14:textId="7ADFCA8A" w:rsidR="00702DE6" w:rsidRPr="00DF628B" w:rsidRDefault="00702DE6" w:rsidP="00702DE6">
      <w:pPr>
        <w:pStyle w:val="a4"/>
        <w:ind w:left="210" w:hanging="210"/>
        <w:jc w:val="center"/>
        <w:rPr>
          <w:rFonts w:ascii="Times New Roman" w:eastAsiaTheme="majorEastAsia" w:hAnsi="Times New Roman"/>
          <w:sz w:val="21"/>
          <w:szCs w:val="21"/>
        </w:rPr>
      </w:pPr>
      <w:bookmarkStart w:id="231" w:name="_Ref69832748"/>
      <w:r w:rsidRPr="00DF628B">
        <w:rPr>
          <w:rFonts w:ascii="Times New Roman" w:eastAsiaTheme="majorEastAsia" w:hAnsi="Times New Roman"/>
          <w:sz w:val="21"/>
          <w:szCs w:val="21"/>
        </w:rPr>
        <w:t>图</w:t>
      </w:r>
      <w:r w:rsidRPr="00DF628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596195">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596195">
        <w:rPr>
          <w:rFonts w:ascii="Times New Roman" w:eastAsiaTheme="majorEastAsia" w:hAnsi="Times New Roman"/>
          <w:noProof/>
          <w:sz w:val="21"/>
          <w:szCs w:val="21"/>
        </w:rPr>
        <w:t>39</w:t>
      </w:r>
      <w:r w:rsidR="005C726C">
        <w:rPr>
          <w:rFonts w:ascii="Times New Roman" w:eastAsiaTheme="majorEastAsia" w:hAnsi="Times New Roman"/>
          <w:sz w:val="21"/>
          <w:szCs w:val="21"/>
        </w:rPr>
        <w:fldChar w:fldCharType="end"/>
      </w:r>
      <w:bookmarkEnd w:id="231"/>
      <w:r w:rsidRPr="00DF628B">
        <w:rPr>
          <w:rFonts w:ascii="Times New Roman" w:eastAsiaTheme="majorEastAsia" w:hAnsi="Times New Roman"/>
          <w:sz w:val="21"/>
          <w:szCs w:val="21"/>
        </w:rPr>
        <w:t xml:space="preserve"> </w:t>
      </w:r>
      <w:r w:rsidRPr="00DF628B">
        <w:rPr>
          <w:rFonts w:ascii="Times New Roman" w:eastAsiaTheme="majorEastAsia" w:hAnsi="Times New Roman"/>
          <w:sz w:val="21"/>
          <w:szCs w:val="21"/>
        </w:rPr>
        <w:t>并发测试</w:t>
      </w:r>
      <w:r w:rsidRPr="00DF628B">
        <w:rPr>
          <w:rFonts w:ascii="Times New Roman" w:eastAsiaTheme="majorEastAsia" w:hAnsi="Times New Roman"/>
          <w:sz w:val="21"/>
          <w:szCs w:val="21"/>
        </w:rPr>
        <w:t>CPU</w:t>
      </w:r>
      <w:r w:rsidRPr="00DF628B">
        <w:rPr>
          <w:rFonts w:ascii="Times New Roman" w:eastAsiaTheme="majorEastAsia" w:hAnsi="Times New Roman"/>
          <w:sz w:val="21"/>
          <w:szCs w:val="21"/>
        </w:rPr>
        <w:t>占用率</w:t>
      </w:r>
    </w:p>
    <w:bookmarkEnd w:id="230"/>
    <w:p w14:paraId="2DD4C2E3" w14:textId="2B9B2E97" w:rsidR="00BE5D66" w:rsidRPr="00BE5D66" w:rsidRDefault="00702DE6" w:rsidP="00702DE6">
      <w:pPr>
        <w:ind w:firstLineChars="200" w:firstLine="480"/>
      </w:pPr>
      <w:r>
        <w:rPr>
          <w:rFonts w:hint="eastAsia"/>
        </w:rPr>
        <w:t>根</w:t>
      </w:r>
      <w:r w:rsidRPr="00C0697F">
        <w:rPr>
          <w:rFonts w:hint="eastAsia"/>
        </w:rPr>
        <w:t>据</w:t>
      </w:r>
      <w:r w:rsidRPr="00C0697F">
        <w:fldChar w:fldCharType="begin"/>
      </w:r>
      <w:r w:rsidRPr="00C0697F">
        <w:instrText xml:space="preserve"> </w:instrText>
      </w:r>
      <w:r w:rsidRPr="00C0697F">
        <w:rPr>
          <w:rFonts w:hint="eastAsia"/>
        </w:rPr>
        <w:instrText>REF _Ref69832748 \h</w:instrText>
      </w:r>
      <w:r w:rsidRPr="00C0697F">
        <w:instrText xml:space="preserve"> </w:instrText>
      </w:r>
      <w:r w:rsidR="00C0697F">
        <w:instrText xml:space="preserve"> \* MERGEFORMAT </w:instrText>
      </w:r>
      <w:r w:rsidRPr="00C0697F">
        <w:fldChar w:fldCharType="separate"/>
      </w:r>
      <w:r w:rsidR="00596195" w:rsidRPr="00596195">
        <w:rPr>
          <w:rFonts w:eastAsiaTheme="majorEastAsia"/>
        </w:rPr>
        <w:t>图</w:t>
      </w:r>
      <w:r w:rsidR="00596195" w:rsidRPr="00596195">
        <w:rPr>
          <w:rFonts w:eastAsiaTheme="majorEastAsia"/>
        </w:rPr>
        <w:t xml:space="preserve"> </w:t>
      </w:r>
      <w:r w:rsidR="00596195" w:rsidRPr="00596195">
        <w:rPr>
          <w:rFonts w:eastAsiaTheme="majorEastAsia"/>
          <w:noProof/>
        </w:rPr>
        <w:t>5</w:t>
      </w:r>
      <w:r w:rsidR="00596195" w:rsidRPr="00596195">
        <w:rPr>
          <w:rFonts w:eastAsiaTheme="majorEastAsia"/>
          <w:noProof/>
        </w:rPr>
        <w:noBreakHyphen/>
        <w:t>39</w:t>
      </w:r>
      <w:r w:rsidRPr="00C0697F">
        <w:fldChar w:fldCharType="end"/>
      </w:r>
      <w:r w:rsidR="005C3CA9" w:rsidRPr="00C0697F">
        <w:t>的</w:t>
      </w:r>
      <w:r w:rsidR="005C3CA9" w:rsidRPr="00051FFE">
        <w:t>测试</w:t>
      </w:r>
      <w:r w:rsidR="005C3CA9" w:rsidRPr="00033318">
        <w:t>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00BE5D66"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w:t>
      </w:r>
      <w:r w:rsidR="007D4D57">
        <w:rPr>
          <w:rFonts w:hint="eastAsia"/>
        </w:rPr>
        <w:t>也不会</w:t>
      </w:r>
      <w:r w:rsidR="009A1235" w:rsidRPr="00033318">
        <w:t>有太大变化，</w:t>
      </w:r>
      <w:r w:rsidR="005F6394">
        <w:rPr>
          <w:rFonts w:hint="eastAsia"/>
        </w:rPr>
        <w:t>并且</w:t>
      </w:r>
      <w:r w:rsidR="00BE5D66" w:rsidRPr="00033318">
        <w:t>随着并发量的上升，服务器主</w:t>
      </w:r>
      <w:r w:rsidR="00BE5D66">
        <w:rPr>
          <w:rFonts w:hint="eastAsia"/>
        </w:rPr>
        <w:t>机的</w:t>
      </w:r>
      <w:r w:rsidR="00BE5D66">
        <w:rPr>
          <w:rFonts w:hint="eastAsia"/>
        </w:rPr>
        <w:t>C</w:t>
      </w:r>
      <w:r w:rsidR="00BE5D66">
        <w:t>PU</w:t>
      </w:r>
      <w:r w:rsidR="00BE5D66">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32" w:name="_Toc70525975"/>
      <w:r>
        <w:rPr>
          <w:rFonts w:hint="eastAsia"/>
        </w:rPr>
        <w:t>本章小结</w:t>
      </w:r>
      <w:bookmarkEnd w:id="232"/>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对增材制造</w:t>
      </w:r>
      <w:proofErr w:type="gramEnd"/>
      <w:r>
        <w:rPr>
          <w:rFonts w:hint="eastAsia"/>
        </w:rPr>
        <w:t>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33" w:name="_Toc70525976"/>
      <w:bookmarkEnd w:id="155"/>
      <w:bookmarkEnd w:id="156"/>
      <w:bookmarkEnd w:id="157"/>
      <w:bookmarkEnd w:id="158"/>
      <w:bookmarkEnd w:id="159"/>
      <w:bookmarkEnd w:id="160"/>
      <w:bookmarkEnd w:id="161"/>
      <w:bookmarkEnd w:id="162"/>
      <w:r>
        <w:t>总结与展望</w:t>
      </w:r>
      <w:bookmarkEnd w:id="233"/>
    </w:p>
    <w:p w14:paraId="40539DD5" w14:textId="7BD7748F" w:rsidR="00DE53DF" w:rsidRDefault="00DE53DF" w:rsidP="00FC5633">
      <w:pPr>
        <w:pStyle w:val="2"/>
        <w:tabs>
          <w:tab w:val="left" w:pos="284"/>
          <w:tab w:val="left" w:pos="709"/>
        </w:tabs>
      </w:pPr>
      <w:bookmarkStart w:id="234" w:name="_Toc70525977"/>
      <w:r>
        <w:rPr>
          <w:rFonts w:hint="eastAsia"/>
        </w:rPr>
        <w:t>本文主要内容及结论</w:t>
      </w:r>
      <w:bookmarkEnd w:id="234"/>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proofErr w:type="gramStart"/>
      <w:r>
        <w:rPr>
          <w:rFonts w:hint="eastAsia"/>
        </w:rPr>
        <w:t>将增材制造</w:t>
      </w:r>
      <w:proofErr w:type="gramEnd"/>
      <w:r>
        <w:rPr>
          <w:rFonts w:hint="eastAsia"/>
        </w:rPr>
        <w:t>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w:t>
      </w:r>
      <w:proofErr w:type="gramStart"/>
      <w:r>
        <w:rPr>
          <w:rFonts w:hint="eastAsia"/>
        </w:rPr>
        <w:t>与</w:t>
      </w:r>
      <w:r w:rsidR="008D1D57" w:rsidRPr="00F406DE">
        <w:rPr>
          <w:rFonts w:hint="eastAsia"/>
        </w:rPr>
        <w:t>增材制造</w:t>
      </w:r>
      <w:proofErr w:type="gramEnd"/>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w:t>
      </w:r>
      <w:proofErr w:type="gramStart"/>
      <w:r w:rsidR="00CC0A8B">
        <w:rPr>
          <w:rFonts w:hint="eastAsia"/>
        </w:rPr>
        <w:t>的增材制</w:t>
      </w:r>
      <w:proofErr w:type="gramEnd"/>
      <w:r w:rsidR="00CC0A8B">
        <w:rPr>
          <w:rFonts w:hint="eastAsia"/>
        </w:rPr>
        <w:t>造预处理</w:t>
      </w:r>
      <w:r w:rsidR="00CC0A8B">
        <w:rPr>
          <w:rFonts w:hint="eastAsia"/>
        </w:rPr>
        <w:t>Web</w:t>
      </w:r>
      <w:r w:rsidR="00CC0A8B">
        <w:rPr>
          <w:rFonts w:hint="eastAsia"/>
        </w:rPr>
        <w:t>系统。</w:t>
      </w:r>
    </w:p>
    <w:p w14:paraId="33561CD7" w14:textId="12493129"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proofErr w:type="gramStart"/>
      <w:r w:rsidR="000B14FF">
        <w:rPr>
          <w:rFonts w:hint="eastAsia"/>
        </w:rPr>
        <w:t>了</w:t>
      </w:r>
      <w:r w:rsidR="00567DB7" w:rsidRPr="00F406DE">
        <w:rPr>
          <w:rFonts w:hint="eastAsia"/>
        </w:rPr>
        <w:t>增材制造</w:t>
      </w:r>
      <w:proofErr w:type="gramEnd"/>
      <w:r w:rsidR="00BA2EB2">
        <w:rPr>
          <w:rFonts w:hint="eastAsia"/>
        </w:rPr>
        <w:t>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w:t>
      </w:r>
      <w:proofErr w:type="gramStart"/>
      <w:r w:rsidR="000B14FF">
        <w:rPr>
          <w:rFonts w:hint="eastAsia"/>
        </w:rPr>
        <w:t>场景图层的</w:t>
      </w:r>
      <w:proofErr w:type="gramEnd"/>
      <w:r w:rsidR="000B14FF">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w:t>
      </w:r>
      <w:proofErr w:type="gramStart"/>
      <w:r w:rsidR="00CB2514">
        <w:rPr>
          <w:rFonts w:hint="eastAsia"/>
        </w:rPr>
        <w:t>满足增材制造</w:t>
      </w:r>
      <w:proofErr w:type="gramEnd"/>
      <w:r w:rsidR="00CB2514">
        <w:rPr>
          <w:rFonts w:hint="eastAsia"/>
        </w:rPr>
        <w:t>数据预处理的需求。</w:t>
      </w:r>
    </w:p>
    <w:p w14:paraId="6046DBCA" w14:textId="29577EC0" w:rsidR="00DE53DF" w:rsidRDefault="00DE53DF" w:rsidP="00FC5633">
      <w:pPr>
        <w:pStyle w:val="2"/>
        <w:tabs>
          <w:tab w:val="left" w:pos="284"/>
          <w:tab w:val="left" w:pos="709"/>
        </w:tabs>
      </w:pPr>
      <w:bookmarkStart w:id="235" w:name="_Toc70525978"/>
      <w:r>
        <w:rPr>
          <w:rFonts w:hint="eastAsia"/>
        </w:rPr>
        <w:t>展望</w:t>
      </w:r>
      <w:bookmarkEnd w:id="235"/>
    </w:p>
    <w:p w14:paraId="1BAC1A02" w14:textId="51E3C167"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w:t>
      </w:r>
      <w:proofErr w:type="gramStart"/>
      <w:r>
        <w:rPr>
          <w:rFonts w:hint="eastAsia"/>
        </w:rPr>
        <w:t>随着</w:t>
      </w:r>
      <w:r w:rsidR="008D026D" w:rsidRPr="00F406DE">
        <w:rPr>
          <w:rFonts w:hint="eastAsia"/>
        </w:rPr>
        <w:t>增材制</w:t>
      </w:r>
      <w:proofErr w:type="gramEnd"/>
      <w:r w:rsidR="008D026D" w:rsidRPr="00F406DE">
        <w:rPr>
          <w:rFonts w:hint="eastAsia"/>
        </w:rPr>
        <w:t>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proofErr w:type="gramStart"/>
      <w:r w:rsidR="000120AA">
        <w:rPr>
          <w:rFonts w:hint="eastAsia"/>
        </w:rPr>
        <w:t>对</w:t>
      </w:r>
      <w:r w:rsidR="008D026D" w:rsidRPr="00F406DE">
        <w:rPr>
          <w:rFonts w:hint="eastAsia"/>
        </w:rPr>
        <w:t>增材制造</w:t>
      </w:r>
      <w:proofErr w:type="gramEnd"/>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w:t>
      </w:r>
      <w:r w:rsidR="000120AA">
        <w:rPr>
          <w:rFonts w:hint="eastAsia"/>
        </w:rPr>
        <w:lastRenderedPageBreak/>
        <w:t>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36"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36"/>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37" w:name="_Toc45060466"/>
      <w:bookmarkStart w:id="238" w:name="_Toc46962989"/>
      <w:bookmarkStart w:id="239" w:name="_Toc70525979"/>
      <w:bookmarkStart w:id="240" w:name="_Toc229915060"/>
      <w:bookmarkStart w:id="241" w:name="_Toc379915082"/>
      <w:bookmarkStart w:id="242" w:name="_Toc377235997"/>
      <w:bookmarkStart w:id="243" w:name="_Toc437362354"/>
      <w:bookmarkStart w:id="244" w:name="_Toc444250111"/>
      <w:bookmarkStart w:id="245" w:name="_Toc229791457"/>
      <w:bookmarkStart w:id="246" w:name="_Toc199901761"/>
      <w:bookmarkStart w:id="247" w:name="_Toc199381024"/>
      <w:r>
        <w:rPr>
          <w:rFonts w:hint="eastAsia"/>
        </w:rPr>
        <w:t>致</w:t>
      </w:r>
      <w:r>
        <w:rPr>
          <w:rFonts w:hint="eastAsia"/>
        </w:rPr>
        <w:t xml:space="preserve">  </w:t>
      </w:r>
      <w:r>
        <w:rPr>
          <w:rFonts w:hint="eastAsia"/>
        </w:rPr>
        <w:t>谢</w:t>
      </w:r>
      <w:bookmarkStart w:id="248" w:name="_Toc45060467"/>
      <w:bookmarkStart w:id="249" w:name="_Toc46962990"/>
      <w:bookmarkEnd w:id="237"/>
      <w:bookmarkEnd w:id="238"/>
      <w:bookmarkEnd w:id="239"/>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4766D109"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7CD90148" w:rsidR="005F5FED" w:rsidRDefault="005F5FED" w:rsidP="00FB63EF">
      <w:pPr>
        <w:ind w:firstLineChars="200" w:firstLine="480"/>
      </w:pPr>
      <w:r>
        <w:rPr>
          <w:rFonts w:hint="eastAsia"/>
        </w:rPr>
        <w:t>其次，我要感谢</w:t>
      </w:r>
      <w:r w:rsidR="00585C4E">
        <w:rPr>
          <w:rFonts w:hint="eastAsia"/>
        </w:rPr>
        <w:t>张海鸥教授和王桂兰教授，</w:t>
      </w:r>
      <w:r w:rsidR="00270A80">
        <w:rPr>
          <w:rFonts w:hint="eastAsia"/>
        </w:rPr>
        <w:t>他们的团队</w:t>
      </w:r>
      <w:proofErr w:type="gramStart"/>
      <w:r w:rsidR="00270A80">
        <w:rPr>
          <w:rFonts w:hint="eastAsia"/>
        </w:rPr>
        <w:t>在增材制造</w:t>
      </w:r>
      <w:proofErr w:type="gramEnd"/>
      <w:r w:rsidR="00270A80">
        <w:rPr>
          <w:rFonts w:hint="eastAsia"/>
        </w:rPr>
        <w:t>领域取得十分卓越的成绩，团队内部学风优良，组员之间相处融洽；我</w:t>
      </w:r>
      <w:r w:rsidR="00A70498">
        <w:rPr>
          <w:rFonts w:hint="eastAsia"/>
        </w:rPr>
        <w:t>在组里</w:t>
      </w:r>
      <w:r w:rsidR="00270A80">
        <w:rPr>
          <w:rFonts w:hint="eastAsia"/>
        </w:rPr>
        <w:t>不仅</w:t>
      </w:r>
      <w:r w:rsidR="00585C4E">
        <w:rPr>
          <w:rFonts w:hint="eastAsia"/>
        </w:rPr>
        <w:t>学习到</w:t>
      </w:r>
      <w:r w:rsidR="00C417F8">
        <w:rPr>
          <w:rFonts w:hint="eastAsia"/>
        </w:rPr>
        <w:t>了</w:t>
      </w:r>
      <w:r w:rsidR="00033F26">
        <w:rPr>
          <w:rFonts w:hint="eastAsia"/>
        </w:rPr>
        <w:t>丰富的</w:t>
      </w:r>
      <w:r w:rsidR="00585C4E">
        <w:rPr>
          <w:rFonts w:hint="eastAsia"/>
        </w:rPr>
        <w:t>知识，</w:t>
      </w:r>
      <w:r w:rsidR="00270A80">
        <w:rPr>
          <w:rFonts w:hint="eastAsia"/>
        </w:rPr>
        <w:t>也</w:t>
      </w:r>
      <w:r w:rsidR="00033F26">
        <w:rPr>
          <w:rFonts w:hint="eastAsia"/>
        </w:rPr>
        <w:t>学到</w:t>
      </w:r>
      <w:r w:rsidR="00C417F8">
        <w:rPr>
          <w:rFonts w:hint="eastAsia"/>
        </w:rPr>
        <w:t>许多</w:t>
      </w:r>
      <w:r w:rsidR="00270A80">
        <w:rPr>
          <w:rFonts w:hint="eastAsia"/>
        </w:rPr>
        <w:t>为人处世的道理。</w:t>
      </w:r>
      <w:r w:rsidR="00033F26">
        <w:rPr>
          <w:rFonts w:hint="eastAsia"/>
        </w:rPr>
        <w:t>此外，特别感谢组内的</w:t>
      </w:r>
      <w:r>
        <w:rPr>
          <w:rFonts w:hint="eastAsia"/>
        </w:rPr>
        <w:t>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proofErr w:type="gramStart"/>
      <w:r>
        <w:rPr>
          <w:rFonts w:hint="eastAsia"/>
        </w:rPr>
        <w:t>研</w:t>
      </w:r>
      <w:proofErr w:type="gramEnd"/>
      <w:r>
        <w:rPr>
          <w:rFonts w:hint="eastAsia"/>
        </w:rPr>
        <w:t>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F9350C0"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w:t>
      </w:r>
      <w:r w:rsidR="006F4409">
        <w:rPr>
          <w:rFonts w:hint="eastAsia"/>
        </w:rPr>
        <w:t>与</w:t>
      </w:r>
      <w:r w:rsidR="001401FE">
        <w:rPr>
          <w:rFonts w:hint="eastAsia"/>
        </w:rPr>
        <w:t>多次参赛经历</w:t>
      </w:r>
      <w:r w:rsidR="006F4409">
        <w:rPr>
          <w:rFonts w:hint="eastAsia"/>
        </w:rPr>
        <w:t>在</w:t>
      </w:r>
      <w:r w:rsidR="001401FE">
        <w:rPr>
          <w:rFonts w:hint="eastAsia"/>
        </w:rPr>
        <w:t>增强我</w:t>
      </w:r>
      <w:r w:rsidR="00417E97">
        <w:rPr>
          <w:rFonts w:hint="eastAsia"/>
        </w:rPr>
        <w:t>技术水平</w:t>
      </w:r>
      <w:r w:rsidR="006F4409">
        <w:rPr>
          <w:rFonts w:hint="eastAsia"/>
        </w:rPr>
        <w:t>的同时</w:t>
      </w:r>
      <w:r w:rsidR="001401FE">
        <w:rPr>
          <w:rFonts w:hint="eastAsia"/>
        </w:rPr>
        <w:t>，</w:t>
      </w:r>
      <w:r w:rsidR="006F4409">
        <w:rPr>
          <w:rFonts w:hint="eastAsia"/>
        </w:rPr>
        <w:t>也</w:t>
      </w:r>
      <w:r w:rsidR="001401FE">
        <w:rPr>
          <w:rFonts w:hint="eastAsia"/>
        </w:rPr>
        <w:t>提高</w:t>
      </w:r>
      <w:r w:rsidR="006F4409">
        <w:rPr>
          <w:rFonts w:hint="eastAsia"/>
        </w:rPr>
        <w:t>了</w:t>
      </w:r>
      <w:r w:rsidR="001401FE">
        <w:rPr>
          <w:rFonts w:hint="eastAsia"/>
        </w:rPr>
        <w:t>艺术审美。</w:t>
      </w:r>
      <w:r w:rsidR="00957770">
        <w:rPr>
          <w:rFonts w:hint="eastAsia"/>
        </w:rPr>
        <w:t>朱雄灏老师</w:t>
      </w:r>
      <w:r w:rsidR="00C3768C">
        <w:rPr>
          <w:rFonts w:hint="eastAsia"/>
        </w:rPr>
        <w:t>倾囊相授</w:t>
      </w:r>
      <w:r w:rsidR="00957770">
        <w:rPr>
          <w:rFonts w:hint="eastAsia"/>
        </w:rPr>
        <w:t>，</w:t>
      </w:r>
      <w:r w:rsidR="00AC0EED">
        <w:rPr>
          <w:rFonts w:hint="eastAsia"/>
        </w:rPr>
        <w:t>带我</w:t>
      </w:r>
      <w:r w:rsidR="00194650">
        <w:rPr>
          <w:rFonts w:hint="eastAsia"/>
        </w:rPr>
        <w:t>见识</w:t>
      </w:r>
      <w:r w:rsidR="00AC0EED">
        <w:rPr>
          <w:rFonts w:hint="eastAsia"/>
        </w:rPr>
        <w:t>到</w:t>
      </w:r>
      <w:r w:rsidR="00600A30">
        <w:rPr>
          <w:rFonts w:hint="eastAsia"/>
        </w:rPr>
        <w:t>许多顶尖舞者</w:t>
      </w:r>
      <w:r w:rsidR="00C12F6A">
        <w:rPr>
          <w:rFonts w:hint="eastAsia"/>
        </w:rPr>
        <w:t>的</w:t>
      </w:r>
      <w:r w:rsidR="00686471">
        <w:rPr>
          <w:rFonts w:hint="eastAsia"/>
        </w:rPr>
        <w:t>魅力</w:t>
      </w:r>
      <w:r w:rsidR="00600A30">
        <w:rPr>
          <w:rFonts w:hint="eastAsia"/>
        </w:rPr>
        <w:t>，开拓人生更多的可能性。</w:t>
      </w:r>
    </w:p>
    <w:p w14:paraId="40CCD16B" w14:textId="7FD7635C"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w:t>
      </w:r>
      <w:proofErr w:type="gramStart"/>
      <w:r w:rsidR="008D4BC2" w:rsidRPr="008D4BC2">
        <w:rPr>
          <w:rFonts w:hint="eastAsia"/>
        </w:rPr>
        <w:t>谖</w:t>
      </w:r>
      <w:proofErr w:type="gramEnd"/>
      <w:r w:rsidR="008D4BC2" w:rsidRPr="008D4BC2">
        <w:rPr>
          <w:rFonts w:hint="eastAsia"/>
        </w:rPr>
        <w:t>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是你陪伴我度过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w:t>
      </w:r>
      <w:proofErr w:type="gramStart"/>
      <w:r w:rsidRPr="006747CE">
        <w:rPr>
          <w:rFonts w:hint="eastAsia"/>
        </w:rPr>
        <w:t>短苦夜长</w:t>
      </w:r>
      <w:proofErr w:type="gramEnd"/>
      <w:r w:rsidRPr="006747CE">
        <w:rPr>
          <w:rFonts w:hint="eastAsia"/>
        </w:rPr>
        <w:t>，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50" w:name="_Toc70525980"/>
      <w:r>
        <w:t>参考文献</w:t>
      </w:r>
      <w:bookmarkEnd w:id="240"/>
      <w:bookmarkEnd w:id="241"/>
      <w:bookmarkEnd w:id="242"/>
      <w:bookmarkEnd w:id="243"/>
      <w:bookmarkEnd w:id="244"/>
      <w:bookmarkEnd w:id="248"/>
      <w:bookmarkEnd w:id="249"/>
      <w:bookmarkEnd w:id="250"/>
    </w:p>
    <w:p w14:paraId="7E950084" w14:textId="3608E244" w:rsidR="00163080" w:rsidRPr="00F523D9" w:rsidRDefault="001A482C" w:rsidP="00F523D9">
      <w:pPr>
        <w:numPr>
          <w:ilvl w:val="0"/>
          <w:numId w:val="2"/>
        </w:numPr>
        <w:ind w:left="566" w:hangingChars="236" w:hanging="566"/>
        <w:rPr>
          <w:color w:val="000000" w:themeColor="text1"/>
        </w:rPr>
      </w:pPr>
      <w:bookmarkStart w:id="251" w:name="_Ref69372425"/>
      <w:bookmarkStart w:id="252" w:name="_Ref65508582"/>
      <w:r w:rsidRPr="00F523D9">
        <w:rPr>
          <w:rFonts w:hint="eastAsia"/>
          <w:color w:val="000000" w:themeColor="text1"/>
        </w:rPr>
        <w:t>胡</w:t>
      </w:r>
      <w:proofErr w:type="gramStart"/>
      <w:r w:rsidRPr="00F523D9">
        <w:rPr>
          <w:rFonts w:hint="eastAsia"/>
          <w:color w:val="000000" w:themeColor="text1"/>
        </w:rPr>
        <w:t>浩</w:t>
      </w:r>
      <w:proofErr w:type="gramEnd"/>
      <w:r w:rsidRPr="00F523D9">
        <w:rPr>
          <w:rFonts w:hint="eastAsia"/>
          <w:color w:val="000000" w:themeColor="text1"/>
        </w:rPr>
        <w:t>亮</w:t>
      </w:r>
      <w:r w:rsidRPr="00F523D9">
        <w:rPr>
          <w:rFonts w:hint="eastAsia"/>
          <w:color w:val="000000" w:themeColor="text1"/>
        </w:rPr>
        <w:t xml:space="preserve">, </w:t>
      </w:r>
      <w:proofErr w:type="gramStart"/>
      <w:r w:rsidRPr="00F523D9">
        <w:rPr>
          <w:rFonts w:hint="eastAsia"/>
          <w:color w:val="000000" w:themeColor="text1"/>
        </w:rPr>
        <w:t>陈</w:t>
      </w:r>
      <w:proofErr w:type="gramEnd"/>
      <w:r w:rsidRPr="00F523D9">
        <w:rPr>
          <w:rFonts w:hint="eastAsia"/>
          <w:color w:val="000000" w:themeColor="text1"/>
        </w:rPr>
        <w:t>萍</w:t>
      </w:r>
      <w:r w:rsidRPr="00F523D9">
        <w:rPr>
          <w:rFonts w:hint="eastAsia"/>
          <w:color w:val="000000" w:themeColor="text1"/>
        </w:rPr>
        <w:t xml:space="preserve">, </w:t>
      </w:r>
      <w:r w:rsidRPr="00F523D9">
        <w:rPr>
          <w:rFonts w:hint="eastAsia"/>
          <w:color w:val="000000" w:themeColor="text1"/>
        </w:rPr>
        <w:t>张争艳</w:t>
      </w:r>
      <w:r w:rsidRPr="00F523D9">
        <w:rPr>
          <w:rFonts w:hint="eastAsia"/>
          <w:color w:val="000000" w:themeColor="text1"/>
        </w:rPr>
        <w:t>,</w:t>
      </w:r>
      <w:r w:rsidRPr="00F523D9">
        <w:rPr>
          <w:rFonts w:hint="eastAsia"/>
          <w:color w:val="000000" w:themeColor="text1"/>
        </w:rPr>
        <w:t>等</w:t>
      </w:r>
      <w:r w:rsidRPr="00F523D9">
        <w:rPr>
          <w:rFonts w:hint="eastAsia"/>
          <w:color w:val="000000" w:themeColor="text1"/>
        </w:rPr>
        <w:t xml:space="preserve">. </w:t>
      </w:r>
      <w:r w:rsidRPr="00F523D9">
        <w:rPr>
          <w:rFonts w:hint="eastAsia"/>
          <w:color w:val="000000" w:themeColor="text1"/>
        </w:rPr>
        <w:t>基于</w:t>
      </w:r>
      <w:r w:rsidRPr="00F523D9">
        <w:rPr>
          <w:rFonts w:hint="eastAsia"/>
          <w:color w:val="000000" w:themeColor="text1"/>
        </w:rPr>
        <w:t>AutoCAD</w:t>
      </w:r>
      <w:r w:rsidRPr="00F523D9">
        <w:rPr>
          <w:rFonts w:hint="eastAsia"/>
          <w:color w:val="000000" w:themeColor="text1"/>
        </w:rPr>
        <w:t>的三维</w:t>
      </w:r>
      <w:r w:rsidRPr="00F523D9">
        <w:rPr>
          <w:rFonts w:hint="eastAsia"/>
          <w:color w:val="000000" w:themeColor="text1"/>
        </w:rPr>
        <w:t>CAD</w:t>
      </w:r>
      <w:r w:rsidRPr="00F523D9">
        <w:rPr>
          <w:rFonts w:hint="eastAsia"/>
          <w:color w:val="000000" w:themeColor="text1"/>
        </w:rPr>
        <w:t>模型直接切片方法</w:t>
      </w:r>
      <w:r w:rsidRPr="00F523D9">
        <w:rPr>
          <w:rFonts w:hint="eastAsia"/>
          <w:color w:val="000000" w:themeColor="text1"/>
        </w:rPr>
        <w:t xml:space="preserve">[J]. </w:t>
      </w:r>
      <w:r w:rsidRPr="00F523D9">
        <w:rPr>
          <w:rFonts w:hint="eastAsia"/>
          <w:color w:val="000000" w:themeColor="text1"/>
        </w:rPr>
        <w:t>湖北工业大学学报</w:t>
      </w:r>
      <w:r w:rsidRPr="00F523D9">
        <w:rPr>
          <w:rFonts w:hint="eastAsia"/>
          <w:color w:val="000000" w:themeColor="text1"/>
        </w:rPr>
        <w:t>, 2014(4):73-75.</w:t>
      </w:r>
      <w:bookmarkEnd w:id="251"/>
    </w:p>
    <w:p w14:paraId="24BAB8E6" w14:textId="54C4175B" w:rsidR="00163080" w:rsidRPr="00F523D9" w:rsidRDefault="00A43E81" w:rsidP="00F523D9">
      <w:pPr>
        <w:numPr>
          <w:ilvl w:val="0"/>
          <w:numId w:val="2"/>
        </w:numPr>
        <w:ind w:left="566" w:hangingChars="236" w:hanging="566"/>
        <w:rPr>
          <w:color w:val="000000" w:themeColor="text1"/>
        </w:rPr>
      </w:pPr>
      <w:bookmarkStart w:id="253" w:name="_Ref69220573"/>
      <w:r w:rsidRPr="00F523D9">
        <w:rPr>
          <w:color w:val="000000" w:themeColor="text1"/>
        </w:rPr>
        <w:t xml:space="preserve">Chen Q G, </w:t>
      </w:r>
      <w:r w:rsidR="00540C96" w:rsidRPr="00F523D9">
        <w:rPr>
          <w:color w:val="000000" w:themeColor="text1"/>
        </w:rPr>
        <w:t>Zhang J C</w:t>
      </w:r>
      <w:r w:rsidRPr="00F523D9">
        <w:rPr>
          <w:color w:val="000000" w:themeColor="text1"/>
        </w:rPr>
        <w:t>. Design and Realization of Auto-Programming System for SLS on CAD[J]. Advanced Materials Research, 2013, 662:879-883.</w:t>
      </w:r>
      <w:bookmarkEnd w:id="253"/>
    </w:p>
    <w:p w14:paraId="2D57963E" w14:textId="2EB4B95C" w:rsidR="008A2E83" w:rsidRPr="00F523D9" w:rsidRDefault="009279B1" w:rsidP="00F523D9">
      <w:pPr>
        <w:numPr>
          <w:ilvl w:val="0"/>
          <w:numId w:val="2"/>
        </w:numPr>
        <w:ind w:left="566" w:hangingChars="236" w:hanging="566"/>
        <w:rPr>
          <w:color w:val="000000" w:themeColor="text1"/>
        </w:rPr>
      </w:pPr>
      <w:bookmarkStart w:id="254" w:name="_Ref67642822"/>
      <w:bookmarkEnd w:id="252"/>
      <w:r w:rsidRPr="00F523D9">
        <w:rPr>
          <w:rFonts w:hint="eastAsia"/>
          <w:color w:val="000000" w:themeColor="text1"/>
        </w:rPr>
        <w:t>谢明师</w:t>
      </w:r>
      <w:r w:rsidRPr="00F523D9">
        <w:rPr>
          <w:rFonts w:hint="eastAsia"/>
          <w:color w:val="000000" w:themeColor="text1"/>
        </w:rPr>
        <w:t>. 3D</w:t>
      </w:r>
      <w:r w:rsidRPr="00F523D9">
        <w:rPr>
          <w:rFonts w:hint="eastAsia"/>
          <w:color w:val="000000" w:themeColor="text1"/>
        </w:rPr>
        <w:t>打印预处理软件设计与实现</w:t>
      </w:r>
      <w:r w:rsidRPr="00F523D9">
        <w:rPr>
          <w:rFonts w:hint="eastAsia"/>
          <w:color w:val="000000" w:themeColor="text1"/>
        </w:rPr>
        <w:t>[D].</w:t>
      </w:r>
      <w:r w:rsidRPr="00F523D9">
        <w:rPr>
          <w:rFonts w:hint="eastAsia"/>
          <w:color w:val="000000" w:themeColor="text1"/>
        </w:rPr>
        <w:t>中北大学</w:t>
      </w:r>
      <w:r w:rsidRPr="00F523D9">
        <w:rPr>
          <w:rFonts w:hint="eastAsia"/>
          <w:color w:val="000000" w:themeColor="text1"/>
        </w:rPr>
        <w:t>,2017</w:t>
      </w:r>
      <w:r w:rsidR="00163080" w:rsidRPr="00F523D9">
        <w:rPr>
          <w:color w:val="000000" w:themeColor="text1"/>
        </w:rPr>
        <w:t>.</w:t>
      </w:r>
      <w:bookmarkEnd w:id="254"/>
    </w:p>
    <w:p w14:paraId="08DFAAD7" w14:textId="32095D38" w:rsidR="00E45A8E" w:rsidRPr="00F523D9" w:rsidRDefault="00E45A8E" w:rsidP="00F523D9">
      <w:pPr>
        <w:numPr>
          <w:ilvl w:val="0"/>
          <w:numId w:val="2"/>
        </w:numPr>
        <w:ind w:left="566" w:hangingChars="236" w:hanging="566"/>
        <w:rPr>
          <w:color w:val="000000" w:themeColor="text1"/>
        </w:rPr>
      </w:pPr>
      <w:bookmarkStart w:id="255" w:name="_Ref65577034"/>
      <w:r w:rsidRPr="00F523D9">
        <w:rPr>
          <w:color w:val="000000" w:themeColor="text1"/>
        </w:rPr>
        <w:t>卢秉恒</w:t>
      </w:r>
      <w:r w:rsidRPr="00F523D9">
        <w:rPr>
          <w:color w:val="000000" w:themeColor="text1"/>
        </w:rPr>
        <w:t>,</w:t>
      </w:r>
      <w:r w:rsidRPr="00F523D9">
        <w:rPr>
          <w:color w:val="000000" w:themeColor="text1"/>
        </w:rPr>
        <w:t>李涤尘</w:t>
      </w:r>
      <w:r w:rsidRPr="00F523D9">
        <w:rPr>
          <w:color w:val="000000" w:themeColor="text1"/>
        </w:rPr>
        <w:t>.</w:t>
      </w:r>
      <w:r w:rsidR="009251C8" w:rsidRPr="00F523D9">
        <w:rPr>
          <w:color w:val="000000" w:themeColor="text1"/>
        </w:rPr>
        <w:t xml:space="preserve"> </w:t>
      </w:r>
      <w:proofErr w:type="gramStart"/>
      <w:r w:rsidRPr="00F523D9">
        <w:rPr>
          <w:color w:val="000000" w:themeColor="text1"/>
        </w:rPr>
        <w:t>增材制造</w:t>
      </w:r>
      <w:proofErr w:type="gramEnd"/>
      <w:r w:rsidR="00E568A8" w:rsidRPr="00F523D9">
        <w:rPr>
          <w:color w:val="000000" w:themeColor="text1"/>
        </w:rPr>
        <w:t>(3</w:t>
      </w:r>
      <w:r w:rsidR="00E568A8" w:rsidRPr="00F523D9">
        <w:rPr>
          <w:rFonts w:hint="eastAsia"/>
          <w:color w:val="000000" w:themeColor="text1"/>
        </w:rPr>
        <w:t>D</w:t>
      </w:r>
      <w:r w:rsidRPr="00F523D9">
        <w:rPr>
          <w:color w:val="000000" w:themeColor="text1"/>
        </w:rPr>
        <w:t>打印</w:t>
      </w:r>
      <w:r w:rsidRPr="00F523D9">
        <w:rPr>
          <w:color w:val="000000" w:themeColor="text1"/>
        </w:rPr>
        <w:t>)</w:t>
      </w:r>
      <w:r w:rsidRPr="00F523D9">
        <w:rPr>
          <w:color w:val="000000" w:themeColor="text1"/>
        </w:rPr>
        <w:t>技术发展</w:t>
      </w:r>
      <w:r w:rsidRPr="00F523D9">
        <w:rPr>
          <w:color w:val="000000" w:themeColor="text1"/>
        </w:rPr>
        <w:t>[J].</w:t>
      </w:r>
      <w:r w:rsidRPr="00F523D9">
        <w:rPr>
          <w:color w:val="000000" w:themeColor="text1"/>
        </w:rPr>
        <w:t>机械制造与自动化</w:t>
      </w:r>
      <w:r w:rsidRPr="00F523D9">
        <w:rPr>
          <w:color w:val="000000" w:themeColor="text1"/>
        </w:rPr>
        <w:t>,2013,42(04):1-4.</w:t>
      </w:r>
      <w:bookmarkEnd w:id="255"/>
    </w:p>
    <w:p w14:paraId="5DE46415" w14:textId="6FCDC639" w:rsidR="001F6C21" w:rsidRPr="00F523D9" w:rsidRDefault="00557E0C" w:rsidP="00F523D9">
      <w:pPr>
        <w:numPr>
          <w:ilvl w:val="0"/>
          <w:numId w:val="2"/>
        </w:numPr>
        <w:ind w:left="566" w:hangingChars="236" w:hanging="566"/>
        <w:rPr>
          <w:color w:val="000000" w:themeColor="text1"/>
        </w:rPr>
      </w:pPr>
      <w:bookmarkStart w:id="256" w:name="_Ref69220603"/>
      <w:r w:rsidRPr="00F523D9">
        <w:rPr>
          <w:color w:val="000000" w:themeColor="text1"/>
        </w:rPr>
        <w:t>Caffrey T. Additive manufacturing and 3D printing state of the industry annual worldwide progress report[J]. engineering management research, 2013, 2(1):209-222.</w:t>
      </w:r>
      <w:bookmarkEnd w:id="256"/>
    </w:p>
    <w:p w14:paraId="3CDBE392" w14:textId="6E0C6F47" w:rsidR="0005031F" w:rsidRPr="00F523D9" w:rsidRDefault="0005031F" w:rsidP="00F523D9">
      <w:pPr>
        <w:numPr>
          <w:ilvl w:val="0"/>
          <w:numId w:val="2"/>
        </w:numPr>
        <w:ind w:left="566" w:hangingChars="236" w:hanging="566"/>
        <w:rPr>
          <w:color w:val="000000" w:themeColor="text1"/>
        </w:rPr>
      </w:pPr>
      <w:bookmarkStart w:id="257" w:name="_Ref65577857"/>
      <w:r w:rsidRPr="00F523D9">
        <w:rPr>
          <w:rFonts w:hint="eastAsia"/>
          <w:color w:val="000000" w:themeColor="text1"/>
        </w:rPr>
        <w:t>陈志茹</w:t>
      </w:r>
      <w:r w:rsidR="00F42005" w:rsidRPr="00F523D9">
        <w:rPr>
          <w:rFonts w:hint="eastAsia"/>
          <w:color w:val="000000" w:themeColor="text1"/>
        </w:rPr>
        <w:t>,</w:t>
      </w:r>
      <w:r w:rsidRPr="00F523D9">
        <w:rPr>
          <w:rFonts w:hint="eastAsia"/>
          <w:color w:val="000000" w:themeColor="text1"/>
        </w:rPr>
        <w:t>夏承东</w:t>
      </w:r>
      <w:r w:rsidR="00F42005" w:rsidRPr="00F523D9">
        <w:rPr>
          <w:rFonts w:hint="eastAsia"/>
          <w:color w:val="000000" w:themeColor="text1"/>
        </w:rPr>
        <w:t>,</w:t>
      </w:r>
      <w:r w:rsidRPr="00F523D9">
        <w:rPr>
          <w:rFonts w:hint="eastAsia"/>
          <w:color w:val="000000" w:themeColor="text1"/>
        </w:rPr>
        <w:t>李龙</w:t>
      </w:r>
      <w:r w:rsidR="00F42005" w:rsidRPr="00F523D9">
        <w:rPr>
          <w:rFonts w:hint="eastAsia"/>
          <w:color w:val="000000" w:themeColor="text1"/>
        </w:rPr>
        <w:t>,</w:t>
      </w:r>
      <w:r w:rsidRPr="00F523D9">
        <w:rPr>
          <w:rFonts w:hint="eastAsia"/>
          <w:color w:val="000000" w:themeColor="text1"/>
        </w:rPr>
        <w:t>等</w:t>
      </w:r>
      <w:r w:rsidRPr="00F523D9">
        <w:rPr>
          <w:rFonts w:hint="eastAsia"/>
          <w:color w:val="000000" w:themeColor="text1"/>
        </w:rPr>
        <w:t xml:space="preserve">.3D </w:t>
      </w:r>
      <w:r w:rsidRPr="00F523D9">
        <w:rPr>
          <w:rFonts w:hint="eastAsia"/>
          <w:color w:val="000000" w:themeColor="text1"/>
        </w:rPr>
        <w:t>打印材料</w:t>
      </w:r>
      <w:r w:rsidRPr="00F523D9">
        <w:rPr>
          <w:rFonts w:hint="eastAsia"/>
          <w:color w:val="000000" w:themeColor="text1"/>
        </w:rPr>
        <w:t>[J].</w:t>
      </w:r>
      <w:r w:rsidRPr="00F523D9">
        <w:rPr>
          <w:rFonts w:hint="eastAsia"/>
          <w:color w:val="000000" w:themeColor="text1"/>
        </w:rPr>
        <w:t>金属世界</w:t>
      </w:r>
      <w:r w:rsidRPr="00F523D9">
        <w:rPr>
          <w:rFonts w:hint="eastAsia"/>
          <w:color w:val="000000" w:themeColor="text1"/>
        </w:rPr>
        <w:t>,2018(05):15-18.</w:t>
      </w:r>
      <w:bookmarkEnd w:id="257"/>
    </w:p>
    <w:p w14:paraId="6E15ECF4" w14:textId="369F4921" w:rsidR="00814552" w:rsidRPr="00F523D9" w:rsidRDefault="00814552" w:rsidP="00F523D9">
      <w:pPr>
        <w:numPr>
          <w:ilvl w:val="0"/>
          <w:numId w:val="2"/>
        </w:numPr>
        <w:ind w:left="566" w:hangingChars="236" w:hanging="566"/>
        <w:rPr>
          <w:color w:val="000000" w:themeColor="text1"/>
        </w:rPr>
      </w:pPr>
      <w:bookmarkStart w:id="258" w:name="_Ref67646354"/>
      <w:r w:rsidRPr="00F523D9">
        <w:rPr>
          <w:color w:val="000000" w:themeColor="text1"/>
        </w:rPr>
        <w:t>Gordeev E G, Galushko A S, Ananikov V P. Improvement of quality of 3D printed objects by elimination of microscopic structural defects in fused deposition modeling[J]. PloS one, 2018, 13(6): e0198370.</w:t>
      </w:r>
      <w:bookmarkEnd w:id="258"/>
    </w:p>
    <w:p w14:paraId="50B6F8C7" w14:textId="4899D002" w:rsidR="000A224F" w:rsidRPr="00F523D9" w:rsidRDefault="00557E0C" w:rsidP="00F523D9">
      <w:pPr>
        <w:numPr>
          <w:ilvl w:val="0"/>
          <w:numId w:val="2"/>
        </w:numPr>
        <w:ind w:left="566" w:hangingChars="236" w:hanging="566"/>
        <w:rPr>
          <w:color w:val="000000" w:themeColor="text1"/>
        </w:rPr>
      </w:pPr>
      <w:bookmarkStart w:id="259" w:name="_Ref68598356"/>
      <w:r w:rsidRPr="00F523D9">
        <w:rPr>
          <w:color w:val="000000" w:themeColor="text1"/>
        </w:rPr>
        <w:t>Tosto C, Saitta L, Pergolizzi E, et al. Fused Deposition Modelling (FDM): New Standards for Mechanical Characterization[J]. Macromolecular Symposia, 2021, 395(1):2000253</w:t>
      </w:r>
      <w:r w:rsidR="000A224F" w:rsidRPr="00F523D9">
        <w:rPr>
          <w:color w:val="000000" w:themeColor="text1"/>
        </w:rPr>
        <w:t>.</w:t>
      </w:r>
      <w:bookmarkEnd w:id="259"/>
    </w:p>
    <w:p w14:paraId="6D2B76BB" w14:textId="6CE6CCE0" w:rsidR="006C65CD" w:rsidRPr="00F523D9" w:rsidRDefault="00AD3848" w:rsidP="00F523D9">
      <w:pPr>
        <w:numPr>
          <w:ilvl w:val="0"/>
          <w:numId w:val="2"/>
        </w:numPr>
        <w:ind w:left="566" w:hangingChars="236" w:hanging="566"/>
        <w:rPr>
          <w:color w:val="000000" w:themeColor="text1"/>
        </w:rPr>
      </w:pPr>
      <w:bookmarkStart w:id="260" w:name="_Ref69220642"/>
      <w:r w:rsidRPr="00F523D9">
        <w:rPr>
          <w:color w:val="000000" w:themeColor="text1"/>
        </w:rPr>
        <w:t>Ruan M. The Survey of Vision-based 3D Modeling Techniques[J]. Journal of Physics Conference Series, 2017, 910(1):012012.</w:t>
      </w:r>
      <w:bookmarkEnd w:id="260"/>
    </w:p>
    <w:p w14:paraId="1E7F2291" w14:textId="433FFE1F" w:rsidR="00DA2BEA" w:rsidRPr="00F523D9" w:rsidRDefault="00DA2BEA" w:rsidP="00F523D9">
      <w:pPr>
        <w:numPr>
          <w:ilvl w:val="0"/>
          <w:numId w:val="2"/>
        </w:numPr>
        <w:ind w:left="566" w:hangingChars="236" w:hanging="566"/>
        <w:rPr>
          <w:color w:val="000000" w:themeColor="text1"/>
        </w:rPr>
      </w:pPr>
      <w:bookmarkStart w:id="261" w:name="_Ref66178926"/>
      <w:r w:rsidRPr="00F523D9">
        <w:rPr>
          <w:rFonts w:hint="eastAsia"/>
          <w:color w:val="000000" w:themeColor="text1"/>
        </w:rPr>
        <w:t>谢越</w:t>
      </w:r>
      <w:r w:rsidRPr="00F523D9">
        <w:rPr>
          <w:rFonts w:hint="eastAsia"/>
          <w:color w:val="000000" w:themeColor="text1"/>
        </w:rPr>
        <w:t xml:space="preserve">. </w:t>
      </w:r>
      <w:r w:rsidRPr="00F523D9">
        <w:rPr>
          <w:rFonts w:hint="eastAsia"/>
          <w:color w:val="000000" w:themeColor="text1"/>
        </w:rPr>
        <w:t>面向普通用户的三维模型设计方法研究</w:t>
      </w:r>
      <w:r w:rsidRPr="00F523D9">
        <w:rPr>
          <w:rFonts w:hint="eastAsia"/>
          <w:color w:val="000000" w:themeColor="text1"/>
        </w:rPr>
        <w:t>[D].</w:t>
      </w:r>
      <w:r w:rsidRPr="00F523D9">
        <w:rPr>
          <w:rFonts w:hint="eastAsia"/>
          <w:color w:val="000000" w:themeColor="text1"/>
        </w:rPr>
        <w:t>浙江大学</w:t>
      </w:r>
      <w:r w:rsidRPr="00F523D9">
        <w:rPr>
          <w:rFonts w:hint="eastAsia"/>
          <w:color w:val="000000" w:themeColor="text1"/>
        </w:rPr>
        <w:t>,2016.</w:t>
      </w:r>
      <w:bookmarkEnd w:id="261"/>
    </w:p>
    <w:p w14:paraId="0904B897" w14:textId="3938ACEA" w:rsidR="00DA2BEA" w:rsidRPr="00F523D9" w:rsidRDefault="00DA2BEA" w:rsidP="00F523D9">
      <w:pPr>
        <w:numPr>
          <w:ilvl w:val="0"/>
          <w:numId w:val="2"/>
        </w:numPr>
        <w:ind w:left="566" w:hangingChars="236" w:hanging="566"/>
        <w:rPr>
          <w:color w:val="000000" w:themeColor="text1"/>
        </w:rPr>
      </w:pPr>
      <w:bookmarkStart w:id="262" w:name="_Ref66179622"/>
      <w:r w:rsidRPr="00F523D9">
        <w:rPr>
          <w:rFonts w:hint="eastAsia"/>
          <w:color w:val="000000" w:themeColor="text1"/>
        </w:rPr>
        <w:t>Sutherland</w:t>
      </w:r>
      <w:r w:rsidRPr="00F523D9">
        <w:rPr>
          <w:color w:val="000000" w:themeColor="text1"/>
        </w:rPr>
        <w:t xml:space="preserve"> </w:t>
      </w:r>
      <w:r w:rsidRPr="00F523D9">
        <w:rPr>
          <w:rFonts w:hint="eastAsia"/>
          <w:color w:val="000000" w:themeColor="text1"/>
        </w:rPr>
        <w:t>I</w:t>
      </w:r>
      <w:r w:rsidRPr="00F523D9">
        <w:rPr>
          <w:color w:val="000000" w:themeColor="text1"/>
        </w:rPr>
        <w:t xml:space="preserve"> </w:t>
      </w:r>
      <w:r w:rsidRPr="00F523D9">
        <w:rPr>
          <w:rFonts w:hint="eastAsia"/>
          <w:color w:val="000000" w:themeColor="text1"/>
        </w:rPr>
        <w:t>E</w:t>
      </w:r>
      <w:r w:rsidRPr="00F523D9">
        <w:rPr>
          <w:color w:val="000000" w:themeColor="text1"/>
        </w:rPr>
        <w:t>. Sketch pad a man-machine graphical communication</w:t>
      </w:r>
      <w:r w:rsidR="00836869" w:rsidRPr="00F523D9">
        <w:rPr>
          <w:color w:val="000000" w:themeColor="text1"/>
        </w:rPr>
        <w:t xml:space="preserve"> system[C]. Proceedings of the SHARE design automation workshop. ACM. 1964:6-329.</w:t>
      </w:r>
      <w:bookmarkEnd w:id="262"/>
    </w:p>
    <w:p w14:paraId="4E4E650C" w14:textId="32A2AFD8" w:rsidR="00836869" w:rsidRPr="00F523D9" w:rsidRDefault="002815F3" w:rsidP="00F523D9">
      <w:pPr>
        <w:numPr>
          <w:ilvl w:val="0"/>
          <w:numId w:val="2"/>
        </w:numPr>
        <w:ind w:left="566" w:hangingChars="236" w:hanging="566"/>
        <w:rPr>
          <w:color w:val="000000" w:themeColor="text1"/>
        </w:rPr>
      </w:pPr>
      <w:bookmarkStart w:id="263" w:name="_Ref66179669"/>
      <w:r w:rsidRPr="00F523D9">
        <w:rPr>
          <w:color w:val="000000" w:themeColor="text1"/>
        </w:rPr>
        <w:t>Yang Zhang et al. Generative recursive network for constructive solid geometry[J]. Electronics Letters, 2019, 55(14): 785-787</w:t>
      </w:r>
      <w:r w:rsidR="00836869" w:rsidRPr="00F523D9">
        <w:rPr>
          <w:color w:val="000000" w:themeColor="text1"/>
        </w:rPr>
        <w:t>.</w:t>
      </w:r>
      <w:bookmarkEnd w:id="263"/>
    </w:p>
    <w:p w14:paraId="60BD886C" w14:textId="1D07081A" w:rsidR="00836869" w:rsidRPr="00F523D9" w:rsidRDefault="00836869" w:rsidP="00F523D9">
      <w:pPr>
        <w:numPr>
          <w:ilvl w:val="0"/>
          <w:numId w:val="2"/>
        </w:numPr>
        <w:ind w:left="566" w:hangingChars="236" w:hanging="566"/>
        <w:rPr>
          <w:color w:val="000000" w:themeColor="text1"/>
        </w:rPr>
      </w:pPr>
      <w:bookmarkStart w:id="264" w:name="_Ref66179670"/>
      <w:r w:rsidRPr="00F523D9">
        <w:rPr>
          <w:color w:val="000000" w:themeColor="text1"/>
        </w:rPr>
        <w:t xml:space="preserve">Requicha A A, Voelcker H B. Solid modeling: </w:t>
      </w:r>
      <w:proofErr w:type="gramStart"/>
      <w:r w:rsidRPr="00F523D9">
        <w:rPr>
          <w:color w:val="000000" w:themeColor="text1"/>
        </w:rPr>
        <w:t>Current status</w:t>
      </w:r>
      <w:proofErr w:type="gramEnd"/>
      <w:r w:rsidRPr="00F523D9">
        <w:rPr>
          <w:color w:val="000000" w:themeColor="text1"/>
        </w:rPr>
        <w:t xml:space="preserve"> and research directions[J]. Computer Graphics and Applications, IEEE, 1983, 3(7):25-37.</w:t>
      </w:r>
      <w:bookmarkEnd w:id="264"/>
    </w:p>
    <w:p w14:paraId="31CE821F" w14:textId="3423B9D9" w:rsidR="00836869" w:rsidRPr="00F523D9" w:rsidRDefault="00836869" w:rsidP="00F523D9">
      <w:pPr>
        <w:numPr>
          <w:ilvl w:val="0"/>
          <w:numId w:val="2"/>
        </w:numPr>
        <w:ind w:left="566" w:hangingChars="236" w:hanging="566"/>
        <w:rPr>
          <w:color w:val="000000" w:themeColor="text1"/>
        </w:rPr>
      </w:pPr>
      <w:bookmarkStart w:id="265" w:name="_Ref66179672"/>
      <w:r w:rsidRPr="00F523D9">
        <w:rPr>
          <w:color w:val="000000" w:themeColor="text1"/>
        </w:rPr>
        <w:t xml:space="preserve">Requicha A A, Voelcker H B. Boolean operations in solid modeling: Boundary </w:t>
      </w:r>
      <w:r w:rsidRPr="00F523D9">
        <w:rPr>
          <w:color w:val="000000" w:themeColor="text1"/>
        </w:rPr>
        <w:lastRenderedPageBreak/>
        <w:t>evaluation and merging algorithms[J]. Proceedings of the IEEE, 1985, 73(1):30-44.</w:t>
      </w:r>
      <w:bookmarkEnd w:id="265"/>
    </w:p>
    <w:p w14:paraId="599D8AD4" w14:textId="55E94DDA" w:rsidR="00836869" w:rsidRPr="00F523D9" w:rsidRDefault="00836869" w:rsidP="00F523D9">
      <w:pPr>
        <w:numPr>
          <w:ilvl w:val="0"/>
          <w:numId w:val="2"/>
        </w:numPr>
        <w:ind w:left="566" w:hangingChars="236" w:hanging="566"/>
        <w:rPr>
          <w:color w:val="000000" w:themeColor="text1"/>
        </w:rPr>
      </w:pPr>
      <w:bookmarkStart w:id="266" w:name="_Ref66179823"/>
      <w:r w:rsidRPr="00F523D9">
        <w:rPr>
          <w:color w:val="000000" w:themeColor="text1"/>
        </w:rPr>
        <w:t>Braid I C. The synthesis of solids bounded by many faces[J]. Communications of the ACM, 1975, 18(4):209-216.</w:t>
      </w:r>
      <w:bookmarkEnd w:id="266"/>
    </w:p>
    <w:p w14:paraId="725C9243" w14:textId="2912683A" w:rsidR="00836869" w:rsidRPr="00F523D9" w:rsidRDefault="00836869" w:rsidP="00F523D9">
      <w:pPr>
        <w:numPr>
          <w:ilvl w:val="0"/>
          <w:numId w:val="2"/>
        </w:numPr>
        <w:ind w:left="566" w:hangingChars="236" w:hanging="566"/>
        <w:rPr>
          <w:color w:val="000000" w:themeColor="text1"/>
        </w:rPr>
      </w:pPr>
      <w:bookmarkStart w:id="267" w:name="_Ref66179825"/>
      <w:r w:rsidRPr="00F523D9">
        <w:rPr>
          <w:color w:val="000000" w:themeColor="text1"/>
        </w:rPr>
        <w:t>Braid I. On storing and changing shape information[C]. ACM SIGGRAPH Computer Graphics. Vol 12. ACM. 1978:252-256.</w:t>
      </w:r>
      <w:bookmarkEnd w:id="267"/>
    </w:p>
    <w:p w14:paraId="4E2F8EE2" w14:textId="69AF1338" w:rsidR="00836869" w:rsidRPr="00F523D9" w:rsidRDefault="00836869" w:rsidP="00F523D9">
      <w:pPr>
        <w:numPr>
          <w:ilvl w:val="0"/>
          <w:numId w:val="2"/>
        </w:numPr>
        <w:ind w:left="566" w:hangingChars="236" w:hanging="566"/>
        <w:rPr>
          <w:color w:val="000000" w:themeColor="text1"/>
        </w:rPr>
      </w:pPr>
      <w:bookmarkStart w:id="268" w:name="_Ref66179826"/>
      <w:r w:rsidRPr="00F523D9">
        <w:rPr>
          <w:color w:val="000000" w:themeColor="text1"/>
        </w:rPr>
        <w:t>Braid I, Hillyard R. Geometric modeling in ALGOL 68[J]. ACM Sigplan Notices, 1977, 12(6):168-174.</w:t>
      </w:r>
      <w:bookmarkEnd w:id="268"/>
    </w:p>
    <w:p w14:paraId="7C812CD2" w14:textId="3CE82418" w:rsidR="00D04A85" w:rsidRPr="00F523D9" w:rsidRDefault="00D04A85" w:rsidP="00F523D9">
      <w:pPr>
        <w:numPr>
          <w:ilvl w:val="0"/>
          <w:numId w:val="2"/>
        </w:numPr>
        <w:ind w:left="566" w:hangingChars="236" w:hanging="566"/>
        <w:rPr>
          <w:color w:val="000000" w:themeColor="text1"/>
        </w:rPr>
      </w:pPr>
      <w:bookmarkStart w:id="269" w:name="_Ref66180525"/>
      <w:r w:rsidRPr="00F523D9">
        <w:rPr>
          <w:rFonts w:hint="eastAsia"/>
          <w:color w:val="000000" w:themeColor="text1"/>
        </w:rPr>
        <w:t>阿占文</w:t>
      </w:r>
      <w:r w:rsidR="005C7244" w:rsidRPr="00F523D9">
        <w:rPr>
          <w:rFonts w:hint="eastAsia"/>
          <w:color w:val="000000" w:themeColor="text1"/>
        </w:rPr>
        <w:t>.</w:t>
      </w:r>
      <w:r w:rsidRPr="00F523D9">
        <w:rPr>
          <w:rFonts w:hint="eastAsia"/>
          <w:color w:val="000000" w:themeColor="text1"/>
        </w:rPr>
        <w:t>家庭化</w:t>
      </w:r>
      <w:r w:rsidRPr="00F523D9">
        <w:rPr>
          <w:rFonts w:hint="eastAsia"/>
          <w:color w:val="000000" w:themeColor="text1"/>
        </w:rPr>
        <w:t>3D</w:t>
      </w:r>
      <w:r w:rsidRPr="00F523D9">
        <w:rPr>
          <w:rFonts w:hint="eastAsia"/>
          <w:color w:val="000000" w:themeColor="text1"/>
        </w:rPr>
        <w:t>打印机分层软件的设计与实现</w:t>
      </w:r>
      <w:r w:rsidRPr="00F523D9">
        <w:rPr>
          <w:rFonts w:hint="eastAsia"/>
          <w:color w:val="000000" w:themeColor="text1"/>
        </w:rPr>
        <w:t>[D].</w:t>
      </w:r>
      <w:r w:rsidRPr="00F523D9">
        <w:rPr>
          <w:rFonts w:hint="eastAsia"/>
          <w:color w:val="000000" w:themeColor="text1"/>
        </w:rPr>
        <w:t>华中科技大学</w:t>
      </w:r>
      <w:r w:rsidRPr="00F523D9">
        <w:rPr>
          <w:rFonts w:hint="eastAsia"/>
          <w:color w:val="000000" w:themeColor="text1"/>
        </w:rPr>
        <w:t>,</w:t>
      </w:r>
      <w:r w:rsidRPr="00F523D9">
        <w:rPr>
          <w:color w:val="000000" w:themeColor="text1"/>
        </w:rPr>
        <w:t xml:space="preserve"> </w:t>
      </w:r>
      <w:r w:rsidRPr="00F523D9">
        <w:rPr>
          <w:rFonts w:hint="eastAsia"/>
          <w:color w:val="000000" w:themeColor="text1"/>
        </w:rPr>
        <w:t>2014.</w:t>
      </w:r>
      <w:bookmarkEnd w:id="269"/>
    </w:p>
    <w:p w14:paraId="087A2821" w14:textId="6641F380" w:rsidR="005919B9" w:rsidRPr="00F523D9" w:rsidRDefault="00DB0405" w:rsidP="00F523D9">
      <w:pPr>
        <w:numPr>
          <w:ilvl w:val="0"/>
          <w:numId w:val="2"/>
        </w:numPr>
        <w:ind w:left="566" w:hangingChars="236" w:hanging="566"/>
        <w:rPr>
          <w:color w:val="000000" w:themeColor="text1"/>
        </w:rPr>
      </w:pPr>
      <w:bookmarkStart w:id="270" w:name="_Ref69373875"/>
      <w:proofErr w:type="gramStart"/>
      <w:r w:rsidRPr="00F523D9">
        <w:rPr>
          <w:rFonts w:hint="eastAsia"/>
          <w:color w:val="000000" w:themeColor="text1"/>
        </w:rPr>
        <w:t>牛燃恒</w:t>
      </w:r>
      <w:proofErr w:type="gramEnd"/>
      <w:r w:rsidRPr="00F523D9">
        <w:rPr>
          <w:rFonts w:hint="eastAsia"/>
          <w:color w:val="000000" w:themeColor="text1"/>
        </w:rPr>
        <w:t xml:space="preserve">. </w:t>
      </w:r>
      <w:r w:rsidRPr="00F523D9">
        <w:rPr>
          <w:rFonts w:hint="eastAsia"/>
          <w:color w:val="000000" w:themeColor="text1"/>
        </w:rPr>
        <w:t>电弧</w:t>
      </w:r>
      <w:r w:rsidRPr="00F523D9">
        <w:rPr>
          <w:rFonts w:hint="eastAsia"/>
          <w:color w:val="000000" w:themeColor="text1"/>
        </w:rPr>
        <w:t>3D</w:t>
      </w:r>
      <w:r w:rsidRPr="00F523D9">
        <w:rPr>
          <w:rFonts w:hint="eastAsia"/>
          <w:color w:val="000000" w:themeColor="text1"/>
        </w:rPr>
        <w:t>打印机控制系统设计与切片算法研究</w:t>
      </w:r>
      <w:r w:rsidRPr="00F523D9">
        <w:rPr>
          <w:rFonts w:hint="eastAsia"/>
          <w:color w:val="000000" w:themeColor="text1"/>
        </w:rPr>
        <w:t xml:space="preserve">[D]. </w:t>
      </w:r>
      <w:r w:rsidRPr="00F523D9">
        <w:rPr>
          <w:rFonts w:hint="eastAsia"/>
          <w:color w:val="000000" w:themeColor="text1"/>
        </w:rPr>
        <w:t>重庆大学</w:t>
      </w:r>
      <w:r w:rsidRPr="00F523D9">
        <w:rPr>
          <w:rFonts w:hint="eastAsia"/>
          <w:color w:val="000000" w:themeColor="text1"/>
        </w:rPr>
        <w:t>, 2019.</w:t>
      </w:r>
      <w:bookmarkEnd w:id="270"/>
    </w:p>
    <w:p w14:paraId="0B2752F0" w14:textId="756545F5" w:rsidR="007F6259" w:rsidRPr="00F523D9" w:rsidRDefault="007F6259" w:rsidP="00F523D9">
      <w:pPr>
        <w:numPr>
          <w:ilvl w:val="0"/>
          <w:numId w:val="2"/>
        </w:numPr>
        <w:ind w:left="566" w:hangingChars="236" w:hanging="566"/>
        <w:rPr>
          <w:color w:val="000000" w:themeColor="text1"/>
        </w:rPr>
      </w:pPr>
      <w:bookmarkStart w:id="271" w:name="_Ref72181601"/>
      <w:r w:rsidRPr="00F523D9">
        <w:rPr>
          <w:color w:val="000000" w:themeColor="text1"/>
        </w:rPr>
        <w:t xml:space="preserve">Sketchfab. The leading platform for 3D &amp; AR on the </w:t>
      </w:r>
      <w:proofErr w:type="gramStart"/>
      <w:r w:rsidRPr="00F523D9">
        <w:rPr>
          <w:color w:val="000000" w:themeColor="text1"/>
        </w:rPr>
        <w:t>web[</w:t>
      </w:r>
      <w:proofErr w:type="gramEnd"/>
      <w:r w:rsidRPr="00F523D9">
        <w:rPr>
          <w:color w:val="000000" w:themeColor="text1"/>
        </w:rPr>
        <w:t xml:space="preserve">DB/OL]. 2021, </w:t>
      </w:r>
      <w:r w:rsidR="00FE6BA6" w:rsidRPr="00F523D9">
        <w:rPr>
          <w:color w:val="000000" w:themeColor="text1"/>
        </w:rPr>
        <w:t>https://sketchfab.com</w:t>
      </w:r>
      <w:r w:rsidRPr="00F523D9">
        <w:rPr>
          <w:color w:val="000000" w:themeColor="text1"/>
        </w:rPr>
        <w:t>.</w:t>
      </w:r>
      <w:bookmarkEnd w:id="271"/>
    </w:p>
    <w:p w14:paraId="1D339379" w14:textId="7DC2DDC1" w:rsidR="00FE6BA6" w:rsidRPr="00F523D9" w:rsidRDefault="00FE6BA6" w:rsidP="00F523D9">
      <w:pPr>
        <w:numPr>
          <w:ilvl w:val="0"/>
          <w:numId w:val="2"/>
        </w:numPr>
        <w:ind w:left="566" w:hangingChars="236" w:hanging="566"/>
        <w:rPr>
          <w:color w:val="000000" w:themeColor="text1"/>
        </w:rPr>
      </w:pPr>
      <w:bookmarkStart w:id="272" w:name="_Ref72181631"/>
      <w:r w:rsidRPr="00F523D9">
        <w:rPr>
          <w:rFonts w:hint="eastAsia"/>
          <w:color w:val="000000" w:themeColor="text1"/>
        </w:rPr>
        <w:t>动动三维</w:t>
      </w:r>
      <w:r w:rsidRPr="00F523D9">
        <w:rPr>
          <w:rFonts w:hint="eastAsia"/>
          <w:color w:val="000000" w:themeColor="text1"/>
        </w:rPr>
        <w:t>.</w:t>
      </w:r>
      <w:r w:rsidRPr="00F523D9">
        <w:rPr>
          <w:color w:val="000000" w:themeColor="text1"/>
        </w:rPr>
        <w:t xml:space="preserve"> </w:t>
      </w:r>
      <w:r w:rsidRPr="00F523D9">
        <w:rPr>
          <w:rFonts w:hint="eastAsia"/>
          <w:color w:val="000000" w:themeColor="text1"/>
        </w:rPr>
        <w:t>全球首款</w:t>
      </w:r>
      <w:r w:rsidRPr="00F523D9">
        <w:rPr>
          <w:rFonts w:hint="eastAsia"/>
          <w:color w:val="000000" w:themeColor="text1"/>
        </w:rPr>
        <w:t>3D/AR</w:t>
      </w:r>
      <w:proofErr w:type="gramStart"/>
      <w:r w:rsidRPr="00F523D9">
        <w:rPr>
          <w:rFonts w:hint="eastAsia"/>
          <w:color w:val="000000" w:themeColor="text1"/>
        </w:rPr>
        <w:t>交互内容</w:t>
      </w:r>
      <w:proofErr w:type="gramEnd"/>
      <w:r w:rsidRPr="00F523D9">
        <w:rPr>
          <w:rFonts w:hint="eastAsia"/>
          <w:color w:val="000000" w:themeColor="text1"/>
        </w:rPr>
        <w:t>在线工具</w:t>
      </w:r>
      <w:r w:rsidRPr="00F523D9">
        <w:rPr>
          <w:rFonts w:hint="eastAsia"/>
          <w:color w:val="000000" w:themeColor="text1"/>
        </w:rPr>
        <w:t>[</w:t>
      </w:r>
      <w:r w:rsidRPr="00F523D9">
        <w:rPr>
          <w:color w:val="000000" w:themeColor="text1"/>
        </w:rPr>
        <w:t>DB/OL]. 2021</w:t>
      </w:r>
      <w:r w:rsidRPr="00F523D9">
        <w:rPr>
          <w:rFonts w:hint="eastAsia"/>
          <w:color w:val="000000" w:themeColor="text1"/>
        </w:rPr>
        <w:t>,</w:t>
      </w:r>
      <w:r w:rsidRPr="00F523D9">
        <w:rPr>
          <w:color w:val="000000" w:themeColor="text1"/>
        </w:rPr>
        <w:t xml:space="preserve"> https://www.ddd.online</w:t>
      </w:r>
      <w:r w:rsidRPr="00F523D9">
        <w:rPr>
          <w:rFonts w:hint="eastAsia"/>
          <w:color w:val="000000" w:themeColor="text1"/>
        </w:rPr>
        <w:t>.</w:t>
      </w:r>
      <w:bookmarkEnd w:id="272"/>
    </w:p>
    <w:p w14:paraId="31D5906E" w14:textId="0BBD3B7E" w:rsidR="00FE6BA6" w:rsidRPr="00F523D9" w:rsidRDefault="00FE6BA6" w:rsidP="00F523D9">
      <w:pPr>
        <w:numPr>
          <w:ilvl w:val="0"/>
          <w:numId w:val="2"/>
        </w:numPr>
        <w:ind w:left="566" w:hangingChars="236" w:hanging="566"/>
        <w:rPr>
          <w:color w:val="000000" w:themeColor="text1"/>
        </w:rPr>
      </w:pPr>
      <w:bookmarkStart w:id="273" w:name="_Ref72181649"/>
      <w:proofErr w:type="gramStart"/>
      <w:r w:rsidRPr="00F523D9">
        <w:rPr>
          <w:rFonts w:hint="eastAsia"/>
          <w:color w:val="000000" w:themeColor="text1"/>
        </w:rPr>
        <w:t>琢</w:t>
      </w:r>
      <w:proofErr w:type="gramEnd"/>
      <w:r w:rsidRPr="00F523D9">
        <w:rPr>
          <w:rFonts w:hint="eastAsia"/>
          <w:color w:val="000000" w:themeColor="text1"/>
        </w:rPr>
        <w:t>刻</w:t>
      </w:r>
      <w:r w:rsidRPr="00F523D9">
        <w:rPr>
          <w:color w:val="000000" w:themeColor="text1"/>
        </w:rPr>
        <w:t>. 3D</w:t>
      </w:r>
      <w:r w:rsidRPr="00F523D9">
        <w:rPr>
          <w:rFonts w:hint="eastAsia"/>
          <w:color w:val="000000" w:themeColor="text1"/>
        </w:rPr>
        <w:t>专</w:t>
      </w:r>
      <w:proofErr w:type="gramStart"/>
      <w:r w:rsidRPr="00F523D9">
        <w:rPr>
          <w:rFonts w:hint="eastAsia"/>
          <w:color w:val="000000" w:themeColor="text1"/>
        </w:rPr>
        <w:t>属内容</w:t>
      </w:r>
      <w:proofErr w:type="gramEnd"/>
      <w:r w:rsidRPr="00F523D9">
        <w:rPr>
          <w:rFonts w:hint="eastAsia"/>
          <w:color w:val="000000" w:themeColor="text1"/>
        </w:rPr>
        <w:t>展示平台</w:t>
      </w:r>
      <w:r w:rsidRPr="00F523D9">
        <w:rPr>
          <w:rFonts w:hint="eastAsia"/>
          <w:color w:val="000000" w:themeColor="text1"/>
        </w:rPr>
        <w:t>[</w:t>
      </w:r>
      <w:r w:rsidRPr="00F523D9">
        <w:rPr>
          <w:color w:val="000000" w:themeColor="text1"/>
        </w:rPr>
        <w:t>DB/OL]. 2017</w:t>
      </w:r>
      <w:r w:rsidRPr="00F523D9">
        <w:rPr>
          <w:rFonts w:hint="eastAsia"/>
          <w:color w:val="000000" w:themeColor="text1"/>
        </w:rPr>
        <w:t>,</w:t>
      </w:r>
      <w:r w:rsidRPr="00F523D9">
        <w:rPr>
          <w:color w:val="000000" w:themeColor="text1"/>
        </w:rPr>
        <w:t xml:space="preserve"> </w:t>
      </w:r>
      <w:r w:rsidR="0028500D" w:rsidRPr="00F523D9">
        <w:rPr>
          <w:color w:val="000000" w:themeColor="text1"/>
        </w:rPr>
        <w:t>https://gizmohub.com.</w:t>
      </w:r>
      <w:bookmarkEnd w:id="273"/>
    </w:p>
    <w:p w14:paraId="3AF0DE11" w14:textId="31F1720A" w:rsidR="00A67149" w:rsidRPr="00F523D9" w:rsidRDefault="00A67149" w:rsidP="00F523D9">
      <w:pPr>
        <w:numPr>
          <w:ilvl w:val="0"/>
          <w:numId w:val="2"/>
        </w:numPr>
        <w:ind w:left="566" w:hangingChars="236" w:hanging="566"/>
        <w:rPr>
          <w:color w:val="000000" w:themeColor="text1"/>
        </w:rPr>
      </w:pPr>
      <w:bookmarkStart w:id="274" w:name="_Ref66055388"/>
      <w:r w:rsidRPr="00F523D9">
        <w:rPr>
          <w:color w:val="000000" w:themeColor="text1"/>
        </w:rPr>
        <w:t>Neil Savage. Weaving the web[J]. Communications of the ACM, 2017, 60(6): 20-22.</w:t>
      </w:r>
      <w:bookmarkEnd w:id="274"/>
    </w:p>
    <w:p w14:paraId="24B1365F" w14:textId="517886EF" w:rsidR="00A67149" w:rsidRPr="00F523D9" w:rsidRDefault="000236C8" w:rsidP="00F523D9">
      <w:pPr>
        <w:numPr>
          <w:ilvl w:val="0"/>
          <w:numId w:val="2"/>
        </w:numPr>
        <w:ind w:left="566" w:hangingChars="236" w:hanging="566"/>
        <w:rPr>
          <w:color w:val="000000" w:themeColor="text1"/>
        </w:rPr>
      </w:pPr>
      <w:bookmarkStart w:id="275" w:name="_Ref66056249"/>
      <w:r w:rsidRPr="00F523D9">
        <w:rPr>
          <w:color w:val="000000" w:themeColor="text1"/>
        </w:rPr>
        <w:t>Tabarés Raúl. HTML5 and the evolution of HTML; tracing the origins of digital platforms[J]. Technology in Society, 2021,</w:t>
      </w:r>
      <w:bookmarkEnd w:id="275"/>
      <w:r w:rsidR="00195B59" w:rsidRPr="00F523D9">
        <w:rPr>
          <w:color w:val="000000" w:themeColor="text1"/>
        </w:rPr>
        <w:t xml:space="preserve"> 65:101529</w:t>
      </w:r>
      <w:r w:rsidR="003B72EE" w:rsidRPr="00F523D9">
        <w:rPr>
          <w:rFonts w:hint="eastAsia"/>
          <w:color w:val="000000" w:themeColor="text1"/>
        </w:rPr>
        <w:t>.</w:t>
      </w:r>
    </w:p>
    <w:p w14:paraId="617B3A24" w14:textId="4E29EBDC" w:rsidR="00AB7ADF" w:rsidRPr="00F523D9" w:rsidRDefault="00BB2814" w:rsidP="00F523D9">
      <w:pPr>
        <w:numPr>
          <w:ilvl w:val="0"/>
          <w:numId w:val="2"/>
        </w:numPr>
        <w:ind w:left="566" w:hangingChars="236" w:hanging="566"/>
        <w:rPr>
          <w:color w:val="000000" w:themeColor="text1"/>
        </w:rPr>
      </w:pPr>
      <w:bookmarkStart w:id="276" w:name="_Ref69220671"/>
      <w:r w:rsidRPr="00F523D9">
        <w:rPr>
          <w:rFonts w:hint="eastAsia"/>
          <w:color w:val="000000" w:themeColor="text1"/>
        </w:rPr>
        <w:t>孟秀霞</w:t>
      </w:r>
      <w:r w:rsidRPr="00F523D9">
        <w:rPr>
          <w:rFonts w:hint="eastAsia"/>
          <w:color w:val="000000" w:themeColor="text1"/>
        </w:rPr>
        <w:t>. Web UI</w:t>
      </w:r>
      <w:r w:rsidRPr="00F523D9">
        <w:rPr>
          <w:rFonts w:hint="eastAsia"/>
          <w:color w:val="000000" w:themeColor="text1"/>
        </w:rPr>
        <w:t>技术的研究与应用</w:t>
      </w:r>
      <w:r w:rsidRPr="00F523D9">
        <w:rPr>
          <w:rFonts w:hint="eastAsia"/>
          <w:color w:val="000000" w:themeColor="text1"/>
        </w:rPr>
        <w:t>[D].</w:t>
      </w:r>
      <w:r w:rsidRPr="00F523D9">
        <w:rPr>
          <w:rFonts w:hint="eastAsia"/>
          <w:color w:val="000000" w:themeColor="text1"/>
        </w:rPr>
        <w:t>中国地质大学</w:t>
      </w:r>
      <w:r w:rsidRPr="00F523D9">
        <w:rPr>
          <w:rFonts w:hint="eastAsia"/>
          <w:color w:val="000000" w:themeColor="text1"/>
        </w:rPr>
        <w:t>(</w:t>
      </w:r>
      <w:r w:rsidRPr="00F523D9">
        <w:rPr>
          <w:rFonts w:hint="eastAsia"/>
          <w:color w:val="000000" w:themeColor="text1"/>
        </w:rPr>
        <w:t>北京</w:t>
      </w:r>
      <w:r w:rsidRPr="00F523D9">
        <w:rPr>
          <w:rFonts w:hint="eastAsia"/>
          <w:color w:val="000000" w:themeColor="text1"/>
        </w:rPr>
        <w:t>),2019.</w:t>
      </w:r>
      <w:bookmarkEnd w:id="276"/>
    </w:p>
    <w:p w14:paraId="46B522CA" w14:textId="23735E41" w:rsidR="00206039" w:rsidRPr="00F523D9" w:rsidRDefault="00AB7ADF" w:rsidP="00F523D9">
      <w:pPr>
        <w:numPr>
          <w:ilvl w:val="0"/>
          <w:numId w:val="2"/>
        </w:numPr>
        <w:ind w:left="566" w:hangingChars="236" w:hanging="566"/>
        <w:rPr>
          <w:color w:val="000000" w:themeColor="text1"/>
        </w:rPr>
      </w:pPr>
      <w:bookmarkStart w:id="277" w:name="_Ref66058281"/>
      <w:r w:rsidRPr="00F523D9">
        <w:rPr>
          <w:color w:val="000000" w:themeColor="text1"/>
        </w:rPr>
        <w:t xml:space="preserve">Claussnitzer, Melina, Cho, Judy H, Collins, Rory, </w:t>
      </w:r>
      <w:r w:rsidRPr="00F523D9">
        <w:rPr>
          <w:rFonts w:hint="eastAsia"/>
          <w:color w:val="000000" w:themeColor="text1"/>
        </w:rPr>
        <w:t>et</w:t>
      </w:r>
      <w:r w:rsidRPr="00F523D9">
        <w:rPr>
          <w:color w:val="000000" w:themeColor="text1"/>
        </w:rPr>
        <w:t xml:space="preserve"> </w:t>
      </w:r>
      <w:r w:rsidRPr="00F523D9">
        <w:rPr>
          <w:rFonts w:hint="eastAsia"/>
          <w:color w:val="000000" w:themeColor="text1"/>
        </w:rPr>
        <w:t>al</w:t>
      </w:r>
      <w:r w:rsidRPr="00F523D9">
        <w:rPr>
          <w:color w:val="000000" w:themeColor="text1"/>
        </w:rPr>
        <w:t>. A brief history of human disease genetics[J]. Nature, 2020, 577(7789), 179–189.</w:t>
      </w:r>
      <w:bookmarkEnd w:id="277"/>
    </w:p>
    <w:p w14:paraId="5CC860C3" w14:textId="12154A04" w:rsidR="00437C84" w:rsidRPr="00F523D9" w:rsidRDefault="009F1D04" w:rsidP="00F523D9">
      <w:pPr>
        <w:numPr>
          <w:ilvl w:val="0"/>
          <w:numId w:val="2"/>
        </w:numPr>
        <w:ind w:left="566" w:hangingChars="236" w:hanging="566"/>
        <w:rPr>
          <w:color w:val="000000" w:themeColor="text1"/>
        </w:rPr>
      </w:pPr>
      <w:bookmarkStart w:id="278" w:name="_Ref69220680"/>
      <w:r w:rsidRPr="00F523D9">
        <w:rPr>
          <w:color w:val="000000" w:themeColor="text1"/>
        </w:rPr>
        <w:t>Richards G, Lebresne S, Burg B, et al. An analysis of the dynamic behavior of JavaScript programs[J]. Acm Sigplan Notices, 2010, 45(6):1-12.</w:t>
      </w:r>
      <w:bookmarkEnd w:id="278"/>
    </w:p>
    <w:p w14:paraId="1BF3A148" w14:textId="05117286" w:rsidR="00437C84" w:rsidRPr="00F523D9" w:rsidRDefault="00437C84" w:rsidP="00F523D9">
      <w:pPr>
        <w:numPr>
          <w:ilvl w:val="0"/>
          <w:numId w:val="2"/>
        </w:numPr>
        <w:ind w:left="566" w:hangingChars="236" w:hanging="566"/>
        <w:rPr>
          <w:color w:val="000000" w:themeColor="text1"/>
        </w:rPr>
      </w:pPr>
      <w:bookmarkStart w:id="279" w:name="_Ref67645742"/>
      <w:r w:rsidRPr="00F523D9">
        <w:rPr>
          <w:color w:val="000000" w:themeColor="text1"/>
        </w:rPr>
        <w:t>Kleber A, Edler D, Dickmann F. Cartography and the sea: A javascript-based web mapping application for managing maritime shipping[M]. Springer VS, Wiesbaden, 2020: 173-186.</w:t>
      </w:r>
      <w:bookmarkEnd w:id="279"/>
    </w:p>
    <w:p w14:paraId="06B6FC30" w14:textId="32EC0E3D" w:rsidR="00EB7708" w:rsidRPr="00F523D9" w:rsidRDefault="00F60F63" w:rsidP="00F523D9">
      <w:pPr>
        <w:numPr>
          <w:ilvl w:val="0"/>
          <w:numId w:val="2"/>
        </w:numPr>
        <w:ind w:left="566" w:hangingChars="236" w:hanging="566"/>
        <w:rPr>
          <w:color w:val="000000" w:themeColor="text1"/>
        </w:rPr>
      </w:pPr>
      <w:bookmarkStart w:id="280" w:name="_Ref66059914"/>
      <w:bookmarkStart w:id="281" w:name="_Ref66100533"/>
      <w:r w:rsidRPr="00F523D9">
        <w:rPr>
          <w:rFonts w:hint="eastAsia"/>
          <w:color w:val="000000" w:themeColor="text1"/>
        </w:rPr>
        <w:t>Jesse</w:t>
      </w:r>
      <w:r w:rsidRPr="00F523D9">
        <w:rPr>
          <w:color w:val="000000" w:themeColor="text1"/>
        </w:rPr>
        <w:t xml:space="preserve"> </w:t>
      </w:r>
      <w:r w:rsidRPr="00F523D9">
        <w:rPr>
          <w:rFonts w:hint="eastAsia"/>
          <w:color w:val="000000" w:themeColor="text1"/>
        </w:rPr>
        <w:t>James</w:t>
      </w:r>
      <w:r w:rsidRPr="00F523D9">
        <w:rPr>
          <w:color w:val="000000" w:themeColor="text1"/>
        </w:rPr>
        <w:t xml:space="preserve"> </w:t>
      </w:r>
      <w:r w:rsidRPr="00F523D9">
        <w:rPr>
          <w:rFonts w:hint="eastAsia"/>
          <w:color w:val="000000" w:themeColor="text1"/>
        </w:rPr>
        <w:t>Garrett</w:t>
      </w:r>
      <w:r w:rsidRPr="00F523D9">
        <w:rPr>
          <w:color w:val="000000" w:themeColor="text1"/>
        </w:rPr>
        <w:t xml:space="preserve">. Ajax: A new approach to web </w:t>
      </w:r>
      <w:proofErr w:type="gramStart"/>
      <w:r w:rsidRPr="00F523D9">
        <w:rPr>
          <w:color w:val="000000" w:themeColor="text1"/>
        </w:rPr>
        <w:t>applications[</w:t>
      </w:r>
      <w:proofErr w:type="gramEnd"/>
      <w:r w:rsidRPr="00F523D9">
        <w:rPr>
          <w:color w:val="000000" w:themeColor="text1"/>
        </w:rPr>
        <w:t>EB/OL]. 2005, https://www.adaptivepath.com/publications/essays/archives/000385print.php.</w:t>
      </w:r>
      <w:bookmarkEnd w:id="280"/>
      <w:bookmarkEnd w:id="281"/>
    </w:p>
    <w:p w14:paraId="6167D469" w14:textId="576D2322" w:rsidR="00FB2CE4" w:rsidRPr="00F523D9" w:rsidRDefault="00F60F63" w:rsidP="00F523D9">
      <w:pPr>
        <w:numPr>
          <w:ilvl w:val="0"/>
          <w:numId w:val="2"/>
        </w:numPr>
        <w:ind w:left="566" w:hangingChars="236" w:hanging="566"/>
        <w:rPr>
          <w:color w:val="000000" w:themeColor="text1"/>
        </w:rPr>
      </w:pPr>
      <w:bookmarkStart w:id="282" w:name="_Ref67588208"/>
      <w:r w:rsidRPr="00F523D9">
        <w:rPr>
          <w:color w:val="000000" w:themeColor="text1"/>
        </w:rPr>
        <w:t>Stian Reimers</w:t>
      </w:r>
      <w:r w:rsidRPr="00F523D9">
        <w:rPr>
          <w:rFonts w:hint="eastAsia"/>
          <w:color w:val="000000" w:themeColor="text1"/>
        </w:rPr>
        <w:t>,</w:t>
      </w:r>
      <w:r w:rsidRPr="00F523D9">
        <w:rPr>
          <w:color w:val="000000" w:themeColor="text1"/>
        </w:rPr>
        <w:t xml:space="preserve"> Neil Stewart. Adobe Flash as a medium for online experimentation: A test of reaction time measurement capabilities[J]. 2007, 39(3), 365–370.</w:t>
      </w:r>
      <w:bookmarkEnd w:id="282"/>
    </w:p>
    <w:p w14:paraId="468B8DA7" w14:textId="77777777" w:rsidR="00CF4243" w:rsidRPr="00F523D9" w:rsidRDefault="00CF4243" w:rsidP="00F523D9">
      <w:pPr>
        <w:numPr>
          <w:ilvl w:val="0"/>
          <w:numId w:val="2"/>
        </w:numPr>
        <w:ind w:left="566" w:hangingChars="236" w:hanging="566"/>
        <w:rPr>
          <w:color w:val="000000" w:themeColor="text1"/>
        </w:rPr>
      </w:pPr>
      <w:bookmarkStart w:id="283" w:name="_Ref66111595"/>
      <w:proofErr w:type="gramStart"/>
      <w:r w:rsidRPr="00F523D9">
        <w:rPr>
          <w:rFonts w:hint="eastAsia"/>
          <w:color w:val="000000" w:themeColor="text1"/>
        </w:rPr>
        <w:t>陆凌牛</w:t>
      </w:r>
      <w:proofErr w:type="gramEnd"/>
      <w:r w:rsidRPr="00F523D9">
        <w:rPr>
          <w:rFonts w:hint="eastAsia"/>
          <w:color w:val="000000" w:themeColor="text1"/>
        </w:rPr>
        <w:t>.</w:t>
      </w:r>
      <w:r w:rsidRPr="00F523D9">
        <w:rPr>
          <w:color w:val="000000" w:themeColor="text1"/>
        </w:rPr>
        <w:t xml:space="preserve"> </w:t>
      </w:r>
      <w:r w:rsidRPr="00F523D9">
        <w:rPr>
          <w:rFonts w:hint="eastAsia"/>
          <w:color w:val="000000" w:themeColor="text1"/>
        </w:rPr>
        <w:t>HTML5</w:t>
      </w:r>
      <w:r w:rsidRPr="00F523D9">
        <w:rPr>
          <w:rFonts w:hint="eastAsia"/>
          <w:color w:val="000000" w:themeColor="text1"/>
        </w:rPr>
        <w:t>与</w:t>
      </w:r>
      <w:r w:rsidRPr="00F523D9">
        <w:rPr>
          <w:rFonts w:hint="eastAsia"/>
          <w:color w:val="000000" w:themeColor="text1"/>
        </w:rPr>
        <w:t>CSS3</w:t>
      </w:r>
      <w:r w:rsidRPr="00F523D9">
        <w:rPr>
          <w:rFonts w:hint="eastAsia"/>
          <w:color w:val="000000" w:themeColor="text1"/>
        </w:rPr>
        <w:t>权威指南</w:t>
      </w:r>
      <w:r w:rsidRPr="00F523D9">
        <w:rPr>
          <w:rFonts w:hint="eastAsia"/>
          <w:color w:val="000000" w:themeColor="text1"/>
        </w:rPr>
        <w:t xml:space="preserve">[M]. </w:t>
      </w:r>
      <w:r w:rsidRPr="00F523D9">
        <w:rPr>
          <w:rFonts w:hint="eastAsia"/>
          <w:color w:val="000000" w:themeColor="text1"/>
        </w:rPr>
        <w:t>机械工业出版社</w:t>
      </w:r>
      <w:r w:rsidRPr="00F523D9">
        <w:rPr>
          <w:rFonts w:hint="eastAsia"/>
          <w:color w:val="000000" w:themeColor="text1"/>
        </w:rPr>
        <w:t>, 2011:60-100.</w:t>
      </w:r>
      <w:bookmarkEnd w:id="283"/>
    </w:p>
    <w:p w14:paraId="72C60BCB" w14:textId="77777777" w:rsidR="00CF4243" w:rsidRPr="00F523D9" w:rsidRDefault="00CF4243" w:rsidP="00F523D9">
      <w:pPr>
        <w:numPr>
          <w:ilvl w:val="0"/>
          <w:numId w:val="2"/>
        </w:numPr>
        <w:ind w:left="566" w:hangingChars="236" w:hanging="566"/>
        <w:rPr>
          <w:color w:val="000000" w:themeColor="text1"/>
        </w:rPr>
      </w:pPr>
      <w:bookmarkStart w:id="284" w:name="_Ref67646731"/>
      <w:r w:rsidRPr="00F523D9">
        <w:rPr>
          <w:color w:val="000000" w:themeColor="text1"/>
        </w:rPr>
        <w:lastRenderedPageBreak/>
        <w:t>Gutiérrez R T. Understanding the role of digital commons in the web; The making of HTML5[J]. Telematics and Informatics, 2018, 35(5): 1438-1449.</w:t>
      </w:r>
      <w:bookmarkEnd w:id="284"/>
    </w:p>
    <w:p w14:paraId="10E9BF5F" w14:textId="1FD9A975" w:rsidR="00CF4243" w:rsidRPr="00F523D9" w:rsidRDefault="00CF4243" w:rsidP="00F523D9">
      <w:pPr>
        <w:numPr>
          <w:ilvl w:val="0"/>
          <w:numId w:val="2"/>
        </w:numPr>
        <w:ind w:left="566" w:hangingChars="236" w:hanging="566"/>
        <w:rPr>
          <w:color w:val="000000" w:themeColor="text1"/>
        </w:rPr>
      </w:pPr>
      <w:bookmarkStart w:id="285" w:name="_Ref66111912"/>
      <w:r w:rsidRPr="00F523D9">
        <w:rPr>
          <w:color w:val="000000" w:themeColor="text1"/>
        </w:rPr>
        <w:t>S Mohorovi ci c. Implementing Responsive Web Design for Enhanced Web Presence[C]. Information &amp; Communication Technology Electronics &amp; Microelectronics (MIPRO), 2013 36th International Convention on IEEE 2013:1206-1210.</w:t>
      </w:r>
      <w:bookmarkEnd w:id="285"/>
    </w:p>
    <w:p w14:paraId="088BD759" w14:textId="28A2E641" w:rsidR="00302956" w:rsidRPr="00F523D9" w:rsidRDefault="003B70AB" w:rsidP="00F523D9">
      <w:pPr>
        <w:numPr>
          <w:ilvl w:val="0"/>
          <w:numId w:val="2"/>
        </w:numPr>
        <w:ind w:left="566" w:hangingChars="236" w:hanging="566"/>
        <w:rPr>
          <w:color w:val="000000" w:themeColor="text1"/>
        </w:rPr>
      </w:pPr>
      <w:bookmarkStart w:id="286" w:name="_Ref69220697"/>
      <w:r w:rsidRPr="00F523D9">
        <w:rPr>
          <w:rFonts w:hint="eastAsia"/>
          <w:color w:val="000000" w:themeColor="text1"/>
        </w:rPr>
        <w:t>姚敦红</w:t>
      </w:r>
      <w:r w:rsidRPr="00F523D9">
        <w:rPr>
          <w:rFonts w:hint="eastAsia"/>
          <w:color w:val="000000" w:themeColor="text1"/>
        </w:rPr>
        <w:t>.</w:t>
      </w:r>
      <w:r w:rsidRPr="00F523D9">
        <w:rPr>
          <w:color w:val="000000" w:themeColor="text1"/>
        </w:rPr>
        <w:t xml:space="preserve"> </w:t>
      </w:r>
      <w:r w:rsidRPr="00F523D9">
        <w:rPr>
          <w:rFonts w:hint="eastAsia"/>
          <w:color w:val="000000" w:themeColor="text1"/>
        </w:rPr>
        <w:t>jQuery</w:t>
      </w:r>
      <w:r w:rsidRPr="00F523D9">
        <w:rPr>
          <w:rFonts w:hint="eastAsia"/>
          <w:color w:val="000000" w:themeColor="text1"/>
        </w:rPr>
        <w:t>程序设计基础教程</w:t>
      </w:r>
      <w:r w:rsidRPr="00F523D9">
        <w:rPr>
          <w:rFonts w:hint="eastAsia"/>
          <w:color w:val="000000" w:themeColor="text1"/>
        </w:rPr>
        <w:t xml:space="preserve">[M]. </w:t>
      </w:r>
      <w:r w:rsidRPr="00F523D9">
        <w:rPr>
          <w:rFonts w:hint="eastAsia"/>
          <w:color w:val="000000" w:themeColor="text1"/>
        </w:rPr>
        <w:t>人民邮电出版社</w:t>
      </w:r>
      <w:r w:rsidRPr="00F523D9">
        <w:rPr>
          <w:rFonts w:hint="eastAsia"/>
          <w:color w:val="000000" w:themeColor="text1"/>
        </w:rPr>
        <w:t>, 2013.</w:t>
      </w:r>
      <w:bookmarkEnd w:id="286"/>
    </w:p>
    <w:p w14:paraId="3ED4270D" w14:textId="77777777" w:rsidR="00103447" w:rsidRPr="00F523D9" w:rsidRDefault="00103447" w:rsidP="00F523D9">
      <w:pPr>
        <w:numPr>
          <w:ilvl w:val="0"/>
          <w:numId w:val="2"/>
        </w:numPr>
        <w:ind w:left="566" w:hangingChars="236" w:hanging="566"/>
        <w:rPr>
          <w:color w:val="000000" w:themeColor="text1"/>
        </w:rPr>
      </w:pPr>
      <w:bookmarkStart w:id="287" w:name="_Ref66108220"/>
      <w:r w:rsidRPr="00F523D9">
        <w:rPr>
          <w:color w:val="000000" w:themeColor="text1"/>
        </w:rPr>
        <w:t>Tim Hesterberg[J]. Bootstrap, 2011, 3(6), 497–526.</w:t>
      </w:r>
      <w:bookmarkEnd w:id="287"/>
    </w:p>
    <w:p w14:paraId="0C681F9D" w14:textId="062584CF" w:rsidR="00103447" w:rsidRPr="00F523D9" w:rsidRDefault="00103447" w:rsidP="00F523D9">
      <w:pPr>
        <w:numPr>
          <w:ilvl w:val="0"/>
          <w:numId w:val="2"/>
        </w:numPr>
        <w:ind w:left="566" w:hangingChars="236" w:hanging="566"/>
        <w:rPr>
          <w:color w:val="000000" w:themeColor="text1"/>
        </w:rPr>
      </w:pPr>
      <w:bookmarkStart w:id="288" w:name="_Ref67646245"/>
      <w:r w:rsidRPr="00F523D9">
        <w:rPr>
          <w:color w:val="000000" w:themeColor="text1"/>
        </w:rPr>
        <w:t>Chen C, Su T, Meng G, et al. From UI design image to GUI skeleton: a neural machine translator to bootstrap mobile GUI implementation[C]. 2018: 665-676.</w:t>
      </w:r>
      <w:bookmarkEnd w:id="288"/>
    </w:p>
    <w:p w14:paraId="4D3A1A14" w14:textId="174B2FCE" w:rsidR="00E20FF2" w:rsidRPr="00F523D9" w:rsidRDefault="00E20FF2" w:rsidP="00F523D9">
      <w:pPr>
        <w:numPr>
          <w:ilvl w:val="0"/>
          <w:numId w:val="2"/>
        </w:numPr>
        <w:ind w:left="566" w:hangingChars="236" w:hanging="566"/>
        <w:rPr>
          <w:color w:val="000000" w:themeColor="text1"/>
        </w:rPr>
      </w:pPr>
      <w:bookmarkStart w:id="289" w:name="_Ref67645962"/>
      <w:r w:rsidRPr="00F523D9">
        <w:rPr>
          <w:color w:val="000000" w:themeColor="text1"/>
        </w:rPr>
        <w:t>Nelson R, Shukla A, Smith C. Web Browser Forensics in Google Chrome, Mozilla Firefox, and the Tor Browser Bundle[M]. Springer, Cham, 2020: 219-241.</w:t>
      </w:r>
      <w:bookmarkEnd w:id="289"/>
    </w:p>
    <w:p w14:paraId="78F3704E" w14:textId="724BDA3E" w:rsidR="00755A95" w:rsidRPr="00F523D9" w:rsidRDefault="00755A95" w:rsidP="00F523D9">
      <w:pPr>
        <w:numPr>
          <w:ilvl w:val="0"/>
          <w:numId w:val="2"/>
        </w:numPr>
        <w:ind w:left="566" w:hangingChars="236" w:hanging="566"/>
        <w:rPr>
          <w:color w:val="000000" w:themeColor="text1"/>
        </w:rPr>
      </w:pPr>
      <w:bookmarkStart w:id="290" w:name="_Ref67646496"/>
      <w:r w:rsidRPr="00F523D9">
        <w:rPr>
          <w:color w:val="000000" w:themeColor="text1"/>
        </w:rPr>
        <w:t>Southern G, Renau J. Overhead of deoptimization checks in the V8 JavaScript engine[C]. IEEE, 2016: 1-10.</w:t>
      </w:r>
      <w:bookmarkEnd w:id="290"/>
    </w:p>
    <w:p w14:paraId="6E01B8E6" w14:textId="5DC284F6" w:rsidR="001145F0" w:rsidRPr="00F523D9" w:rsidRDefault="00A0606A" w:rsidP="00F523D9">
      <w:pPr>
        <w:numPr>
          <w:ilvl w:val="0"/>
          <w:numId w:val="2"/>
        </w:numPr>
        <w:ind w:left="566" w:hangingChars="236" w:hanging="566"/>
        <w:rPr>
          <w:color w:val="000000" w:themeColor="text1"/>
        </w:rPr>
      </w:pPr>
      <w:bookmarkStart w:id="291" w:name="_Ref66110751"/>
      <w:r w:rsidRPr="00F523D9">
        <w:rPr>
          <w:color w:val="000000" w:themeColor="text1"/>
        </w:rPr>
        <w:t>Tilkov S, Vinoski S. Node.js: Using JavaScript to Build High-Performance Network Programs[J]. IEEE Internet Computing, 2010, 14(6):80-83.</w:t>
      </w:r>
      <w:bookmarkEnd w:id="291"/>
      <w:r w:rsidR="001145F0" w:rsidRPr="00F523D9">
        <w:rPr>
          <w:color w:val="000000" w:themeColor="text1"/>
        </w:rPr>
        <w:t xml:space="preserve"> </w:t>
      </w:r>
    </w:p>
    <w:p w14:paraId="0A73AAC3" w14:textId="57AA3755" w:rsidR="00977786" w:rsidRPr="00F523D9" w:rsidRDefault="00977786" w:rsidP="00F523D9">
      <w:pPr>
        <w:numPr>
          <w:ilvl w:val="0"/>
          <w:numId w:val="2"/>
        </w:numPr>
        <w:ind w:left="566" w:hangingChars="236" w:hanging="566"/>
        <w:rPr>
          <w:color w:val="000000" w:themeColor="text1"/>
        </w:rPr>
      </w:pPr>
      <w:bookmarkStart w:id="292" w:name="_Ref69364400"/>
      <w:r w:rsidRPr="00F523D9">
        <w:rPr>
          <w:rFonts w:hint="eastAsia"/>
          <w:color w:val="000000" w:themeColor="text1"/>
        </w:rPr>
        <w:t>陈瑶</w:t>
      </w:r>
      <w:r w:rsidRPr="00F523D9">
        <w:rPr>
          <w:rFonts w:hint="eastAsia"/>
          <w:color w:val="000000" w:themeColor="text1"/>
        </w:rPr>
        <w:t>.</w:t>
      </w:r>
      <w:r w:rsidRPr="00F523D9">
        <w:rPr>
          <w:rFonts w:hint="eastAsia"/>
          <w:color w:val="000000" w:themeColor="text1"/>
        </w:rPr>
        <w:t>基于</w:t>
      </w:r>
      <w:r w:rsidRPr="00F523D9">
        <w:rPr>
          <w:rFonts w:hint="eastAsia"/>
          <w:color w:val="000000" w:themeColor="text1"/>
        </w:rPr>
        <w:t>Node.js</w:t>
      </w:r>
      <w:r w:rsidRPr="00F523D9">
        <w:rPr>
          <w:rFonts w:hint="eastAsia"/>
          <w:color w:val="000000" w:themeColor="text1"/>
        </w:rPr>
        <w:t>高并发</w:t>
      </w:r>
      <w:r w:rsidRPr="00F523D9">
        <w:rPr>
          <w:rFonts w:hint="eastAsia"/>
          <w:color w:val="000000" w:themeColor="text1"/>
        </w:rPr>
        <w:t>web</w:t>
      </w:r>
      <w:r w:rsidRPr="00F523D9">
        <w:rPr>
          <w:rFonts w:hint="eastAsia"/>
          <w:color w:val="000000" w:themeColor="text1"/>
        </w:rPr>
        <w:t>系统的研究与应用</w:t>
      </w:r>
      <w:r w:rsidRPr="00F523D9">
        <w:rPr>
          <w:rFonts w:hint="eastAsia"/>
          <w:color w:val="000000" w:themeColor="text1"/>
        </w:rPr>
        <w:t>[D].</w:t>
      </w:r>
      <w:r w:rsidRPr="00F523D9">
        <w:rPr>
          <w:rFonts w:hint="eastAsia"/>
          <w:color w:val="000000" w:themeColor="text1"/>
        </w:rPr>
        <w:t>电子科技大学</w:t>
      </w:r>
      <w:r w:rsidRPr="00F523D9">
        <w:rPr>
          <w:rFonts w:hint="eastAsia"/>
          <w:color w:val="000000" w:themeColor="text1"/>
        </w:rPr>
        <w:t>,2014.</w:t>
      </w:r>
      <w:bookmarkEnd w:id="292"/>
    </w:p>
    <w:p w14:paraId="38199A43" w14:textId="3DE8C9B8" w:rsidR="00090F36" w:rsidRPr="00F523D9" w:rsidRDefault="00090F36" w:rsidP="00F523D9">
      <w:pPr>
        <w:numPr>
          <w:ilvl w:val="0"/>
          <w:numId w:val="2"/>
        </w:numPr>
        <w:ind w:left="566" w:hangingChars="236" w:hanging="566"/>
        <w:rPr>
          <w:color w:val="000000" w:themeColor="text1"/>
        </w:rPr>
      </w:pPr>
      <w:bookmarkStart w:id="293" w:name="_Ref66367793"/>
      <w:r w:rsidRPr="00F523D9">
        <w:rPr>
          <w:color w:val="000000" w:themeColor="text1"/>
        </w:rPr>
        <w:t>IOANNIS K, KYRIAKOS-IOANNIS D, NIKOLAOS D. Is Node.js a viable option for building modern web applications? A performance evaluation study[J]. Computing, 2015, Vol.97(10): 1023-1044.</w:t>
      </w:r>
      <w:bookmarkEnd w:id="293"/>
    </w:p>
    <w:p w14:paraId="6FACA1DA" w14:textId="45B577D2" w:rsidR="00977786" w:rsidRPr="00F523D9" w:rsidRDefault="00E876AC" w:rsidP="00F523D9">
      <w:pPr>
        <w:numPr>
          <w:ilvl w:val="0"/>
          <w:numId w:val="2"/>
        </w:numPr>
        <w:ind w:left="566" w:hangingChars="236" w:hanging="566"/>
        <w:rPr>
          <w:color w:val="000000" w:themeColor="text1"/>
        </w:rPr>
      </w:pPr>
      <w:bookmarkStart w:id="294" w:name="_Ref67646630"/>
      <w:r w:rsidRPr="00F523D9">
        <w:rPr>
          <w:color w:val="000000" w:themeColor="text1"/>
        </w:rPr>
        <w:t>Abdalkareem R, Nourry O, Wehaibi S, et al. Why do developers use trivial packages? an empirical case study on npm[C]. 2017: 385-395.</w:t>
      </w:r>
      <w:bookmarkEnd w:id="294"/>
    </w:p>
    <w:p w14:paraId="012D2522" w14:textId="5204A6B4" w:rsidR="005856BA" w:rsidRPr="00F523D9" w:rsidRDefault="005856BA" w:rsidP="00F523D9">
      <w:pPr>
        <w:numPr>
          <w:ilvl w:val="0"/>
          <w:numId w:val="2"/>
        </w:numPr>
        <w:ind w:left="566" w:hangingChars="236" w:hanging="566"/>
        <w:rPr>
          <w:color w:val="000000" w:themeColor="text1"/>
        </w:rPr>
      </w:pPr>
      <w:bookmarkStart w:id="295" w:name="_Ref67646858"/>
      <w:r w:rsidRPr="00F523D9">
        <w:rPr>
          <w:color w:val="000000" w:themeColor="text1"/>
        </w:rPr>
        <w:t>Arcos-Medina G, Menéndez J, Vallejo J. Comparative Study of Performance and Productivity of MVC and MVVM design patterns[J]. KnE Engineering, 2018: 241-252.</w:t>
      </w:r>
      <w:bookmarkEnd w:id="295"/>
    </w:p>
    <w:p w14:paraId="177C15D8" w14:textId="67BC42F1" w:rsidR="003D5432" w:rsidRPr="00F523D9" w:rsidRDefault="003D5432" w:rsidP="00F523D9">
      <w:pPr>
        <w:numPr>
          <w:ilvl w:val="0"/>
          <w:numId w:val="2"/>
        </w:numPr>
        <w:ind w:left="566" w:hangingChars="236" w:hanging="566"/>
        <w:rPr>
          <w:color w:val="000000" w:themeColor="text1"/>
        </w:rPr>
      </w:pPr>
      <w:bookmarkStart w:id="296" w:name="_Ref69364798"/>
      <w:proofErr w:type="gramStart"/>
      <w:r w:rsidRPr="00F523D9">
        <w:rPr>
          <w:rFonts w:hint="eastAsia"/>
          <w:color w:val="000000" w:themeColor="text1"/>
        </w:rPr>
        <w:t>乔淑夷</w:t>
      </w:r>
      <w:proofErr w:type="gramEnd"/>
      <w:r w:rsidRPr="00F523D9">
        <w:rPr>
          <w:rFonts w:hint="eastAsia"/>
          <w:color w:val="000000" w:themeColor="text1"/>
        </w:rPr>
        <w:t xml:space="preserve">. </w:t>
      </w:r>
      <w:r w:rsidRPr="00F523D9">
        <w:rPr>
          <w:rFonts w:hint="eastAsia"/>
          <w:color w:val="000000" w:themeColor="text1"/>
        </w:rPr>
        <w:t>基于</w:t>
      </w:r>
      <w:r w:rsidRPr="00F523D9">
        <w:rPr>
          <w:rFonts w:hint="eastAsia"/>
          <w:color w:val="000000" w:themeColor="text1"/>
        </w:rPr>
        <w:t>MVC</w:t>
      </w:r>
      <w:r w:rsidRPr="00F523D9">
        <w:rPr>
          <w:rFonts w:hint="eastAsia"/>
          <w:color w:val="000000" w:themeColor="text1"/>
        </w:rPr>
        <w:t>模式的</w:t>
      </w:r>
      <w:r w:rsidRPr="00F523D9">
        <w:rPr>
          <w:rFonts w:hint="eastAsia"/>
          <w:color w:val="000000" w:themeColor="text1"/>
        </w:rPr>
        <w:t>Web</w:t>
      </w:r>
      <w:r w:rsidRPr="00F523D9">
        <w:rPr>
          <w:rFonts w:hint="eastAsia"/>
          <w:color w:val="000000" w:themeColor="text1"/>
        </w:rPr>
        <w:t>前端框架关键技术研究与实现</w:t>
      </w:r>
      <w:r w:rsidRPr="00F523D9">
        <w:rPr>
          <w:rFonts w:hint="eastAsia"/>
          <w:color w:val="000000" w:themeColor="text1"/>
        </w:rPr>
        <w:t>[D].</w:t>
      </w:r>
      <w:r w:rsidRPr="00F523D9">
        <w:rPr>
          <w:rFonts w:hint="eastAsia"/>
          <w:color w:val="000000" w:themeColor="text1"/>
        </w:rPr>
        <w:t>中国海洋大学</w:t>
      </w:r>
      <w:r w:rsidRPr="00F523D9">
        <w:rPr>
          <w:rFonts w:hint="eastAsia"/>
          <w:color w:val="000000" w:themeColor="text1"/>
        </w:rPr>
        <w:t>,2014.</w:t>
      </w:r>
      <w:bookmarkEnd w:id="296"/>
    </w:p>
    <w:p w14:paraId="6F85AEE7" w14:textId="32533EF4" w:rsidR="006473A2" w:rsidRPr="00F523D9" w:rsidRDefault="006473A2" w:rsidP="00F523D9">
      <w:pPr>
        <w:numPr>
          <w:ilvl w:val="0"/>
          <w:numId w:val="2"/>
        </w:numPr>
        <w:ind w:left="566" w:hangingChars="236" w:hanging="566"/>
        <w:rPr>
          <w:color w:val="000000" w:themeColor="text1"/>
        </w:rPr>
      </w:pPr>
      <w:bookmarkStart w:id="297" w:name="_Ref66115448"/>
      <w:r w:rsidRPr="00F523D9">
        <w:rPr>
          <w:rFonts w:hint="eastAsia"/>
          <w:color w:val="000000" w:themeColor="text1"/>
        </w:rPr>
        <w:t>杜艳美</w:t>
      </w:r>
      <w:r w:rsidRPr="00F523D9">
        <w:rPr>
          <w:rFonts w:hint="eastAsia"/>
          <w:color w:val="000000" w:themeColor="text1"/>
        </w:rPr>
        <w:t xml:space="preserve">, </w:t>
      </w:r>
      <w:r w:rsidRPr="00F523D9">
        <w:rPr>
          <w:rFonts w:hint="eastAsia"/>
          <w:color w:val="000000" w:themeColor="text1"/>
        </w:rPr>
        <w:t>黄晓芳</w:t>
      </w:r>
      <w:r w:rsidRPr="00F523D9">
        <w:rPr>
          <w:rFonts w:hint="eastAsia"/>
          <w:color w:val="000000" w:themeColor="text1"/>
        </w:rPr>
        <w:t xml:space="preserve">. </w:t>
      </w:r>
      <w:r w:rsidRPr="00F523D9">
        <w:rPr>
          <w:rFonts w:hint="eastAsia"/>
          <w:color w:val="000000" w:themeColor="text1"/>
        </w:rPr>
        <w:t>面向企业级</w:t>
      </w:r>
      <w:r w:rsidRPr="00F523D9">
        <w:rPr>
          <w:rFonts w:hint="eastAsia"/>
          <w:color w:val="000000" w:themeColor="text1"/>
        </w:rPr>
        <w:t>web</w:t>
      </w:r>
      <w:r w:rsidRPr="00F523D9">
        <w:rPr>
          <w:rFonts w:hint="eastAsia"/>
          <w:color w:val="000000" w:themeColor="text1"/>
        </w:rPr>
        <w:t>应用的前后端分离开发模式及实践</w:t>
      </w:r>
      <w:r w:rsidRPr="00F523D9">
        <w:rPr>
          <w:rFonts w:hint="eastAsia"/>
          <w:color w:val="000000" w:themeColor="text1"/>
        </w:rPr>
        <w:t xml:space="preserve">[J]. </w:t>
      </w:r>
      <w:r w:rsidRPr="00F523D9">
        <w:rPr>
          <w:rFonts w:hint="eastAsia"/>
          <w:color w:val="000000" w:themeColor="text1"/>
        </w:rPr>
        <w:t>西南科技大学学报</w:t>
      </w:r>
      <w:r w:rsidRPr="00F523D9">
        <w:rPr>
          <w:rFonts w:hint="eastAsia"/>
          <w:color w:val="000000" w:themeColor="text1"/>
        </w:rPr>
        <w:t>, 2018, v.</w:t>
      </w:r>
      <w:r w:rsidRPr="00F523D9">
        <w:rPr>
          <w:color w:val="000000" w:themeColor="text1"/>
        </w:rPr>
        <w:t xml:space="preserve"> </w:t>
      </w:r>
      <w:r w:rsidRPr="00F523D9">
        <w:rPr>
          <w:rFonts w:hint="eastAsia"/>
          <w:color w:val="000000" w:themeColor="text1"/>
        </w:rPr>
        <w:t>33;</w:t>
      </w:r>
      <w:r w:rsidRPr="00F523D9">
        <w:rPr>
          <w:color w:val="000000" w:themeColor="text1"/>
        </w:rPr>
        <w:t xml:space="preserve"> No.130(02):86-90.</w:t>
      </w:r>
      <w:bookmarkEnd w:id="297"/>
    </w:p>
    <w:p w14:paraId="3EA2DFB2" w14:textId="516A1834" w:rsidR="000F2E90" w:rsidRPr="00F523D9" w:rsidRDefault="000F2E90" w:rsidP="00F523D9">
      <w:pPr>
        <w:numPr>
          <w:ilvl w:val="0"/>
          <w:numId w:val="2"/>
        </w:numPr>
        <w:ind w:left="566" w:hangingChars="236" w:hanging="566"/>
        <w:rPr>
          <w:color w:val="000000" w:themeColor="text1"/>
        </w:rPr>
      </w:pPr>
      <w:bookmarkStart w:id="298" w:name="_Ref66115880"/>
      <w:r w:rsidRPr="00F523D9">
        <w:rPr>
          <w:color w:val="000000" w:themeColor="text1"/>
        </w:rPr>
        <w:t xml:space="preserve">Chandler, Jennifer Sara. Techniques for Visualizing Particle-Based Flow Fields[D]. </w:t>
      </w:r>
      <w:r w:rsidRPr="00F523D9">
        <w:rPr>
          <w:color w:val="000000" w:themeColor="text1"/>
        </w:rPr>
        <w:lastRenderedPageBreak/>
        <w:t>ProQuest Dissertations and Theses Full-text Search Platform,</w:t>
      </w:r>
      <w:r w:rsidR="006C2469" w:rsidRPr="00F523D9">
        <w:rPr>
          <w:color w:val="000000" w:themeColor="text1"/>
        </w:rPr>
        <w:t xml:space="preserve"> </w:t>
      </w:r>
      <w:r w:rsidRPr="00F523D9">
        <w:rPr>
          <w:color w:val="000000" w:themeColor="text1"/>
        </w:rPr>
        <w:t>2016.</w:t>
      </w:r>
      <w:bookmarkEnd w:id="298"/>
    </w:p>
    <w:p w14:paraId="6E2F5263" w14:textId="3AF641EA" w:rsidR="0044010F" w:rsidRPr="00F523D9" w:rsidRDefault="0044010F" w:rsidP="00F523D9">
      <w:pPr>
        <w:numPr>
          <w:ilvl w:val="0"/>
          <w:numId w:val="2"/>
        </w:numPr>
        <w:ind w:left="566" w:hangingChars="236" w:hanging="566"/>
        <w:rPr>
          <w:color w:val="000000" w:themeColor="text1"/>
        </w:rPr>
      </w:pPr>
      <w:bookmarkStart w:id="299" w:name="_Ref69364697"/>
      <w:r w:rsidRPr="00F523D9">
        <w:rPr>
          <w:rFonts w:hint="eastAsia"/>
          <w:color w:val="000000" w:themeColor="text1"/>
        </w:rPr>
        <w:t>刘璐</w:t>
      </w:r>
      <w:r w:rsidRPr="00F523D9">
        <w:rPr>
          <w:rFonts w:hint="eastAsia"/>
          <w:color w:val="000000" w:themeColor="text1"/>
        </w:rPr>
        <w:t xml:space="preserve">. </w:t>
      </w:r>
      <w:r w:rsidRPr="00F523D9">
        <w:rPr>
          <w:rFonts w:hint="eastAsia"/>
          <w:color w:val="000000" w:themeColor="text1"/>
        </w:rPr>
        <w:t>基于</w:t>
      </w:r>
      <w:r w:rsidRPr="00F523D9">
        <w:rPr>
          <w:rFonts w:hint="eastAsia"/>
          <w:color w:val="000000" w:themeColor="text1"/>
        </w:rPr>
        <w:t>WebGL</w:t>
      </w:r>
      <w:r w:rsidRPr="00F523D9">
        <w:rPr>
          <w:rFonts w:hint="eastAsia"/>
          <w:color w:val="000000" w:themeColor="text1"/>
        </w:rPr>
        <w:t>与动画技术的滑坡与泥石流演变过程展示技术研究</w:t>
      </w:r>
      <w:r w:rsidRPr="00F523D9">
        <w:rPr>
          <w:rFonts w:hint="eastAsia"/>
          <w:color w:val="000000" w:themeColor="text1"/>
        </w:rPr>
        <w:t>[D].</w:t>
      </w:r>
      <w:r w:rsidRPr="00F523D9">
        <w:rPr>
          <w:rFonts w:hint="eastAsia"/>
          <w:color w:val="000000" w:themeColor="text1"/>
        </w:rPr>
        <w:t>北京交通大学</w:t>
      </w:r>
      <w:r w:rsidRPr="00F523D9">
        <w:rPr>
          <w:rFonts w:hint="eastAsia"/>
          <w:color w:val="000000" w:themeColor="text1"/>
        </w:rPr>
        <w:t>,2020.</w:t>
      </w:r>
      <w:bookmarkEnd w:id="299"/>
    </w:p>
    <w:p w14:paraId="3199083D" w14:textId="31D64CB4" w:rsidR="00A664C0" w:rsidRPr="00F523D9" w:rsidRDefault="00A664C0" w:rsidP="00F523D9">
      <w:pPr>
        <w:numPr>
          <w:ilvl w:val="0"/>
          <w:numId w:val="2"/>
        </w:numPr>
        <w:ind w:left="566" w:hangingChars="236" w:hanging="566"/>
        <w:rPr>
          <w:color w:val="000000" w:themeColor="text1"/>
        </w:rPr>
      </w:pPr>
      <w:bookmarkStart w:id="300" w:name="_Ref66192988"/>
      <w:r w:rsidRPr="00F523D9">
        <w:rPr>
          <w:rFonts w:hint="eastAsia"/>
          <w:color w:val="000000" w:themeColor="text1"/>
        </w:rPr>
        <w:t>侯聪</w:t>
      </w:r>
      <w:proofErr w:type="gramStart"/>
      <w:r w:rsidRPr="00F523D9">
        <w:rPr>
          <w:rFonts w:hint="eastAsia"/>
          <w:color w:val="000000" w:themeColor="text1"/>
        </w:rPr>
        <w:t>聪</w:t>
      </w:r>
      <w:proofErr w:type="gramEnd"/>
      <w:r w:rsidRPr="00F523D9">
        <w:rPr>
          <w:rFonts w:hint="eastAsia"/>
          <w:color w:val="000000" w:themeColor="text1"/>
        </w:rPr>
        <w:t>,</w:t>
      </w:r>
      <w:r w:rsidRPr="00F523D9">
        <w:rPr>
          <w:rFonts w:hint="eastAsia"/>
          <w:color w:val="000000" w:themeColor="text1"/>
        </w:rPr>
        <w:t>南琳</w:t>
      </w:r>
      <w:r w:rsidRPr="00F523D9">
        <w:rPr>
          <w:rFonts w:hint="eastAsia"/>
          <w:color w:val="000000" w:themeColor="text1"/>
        </w:rPr>
        <w:t>,</w:t>
      </w:r>
      <w:r w:rsidRPr="00F523D9">
        <w:rPr>
          <w:rFonts w:hint="eastAsia"/>
          <w:color w:val="000000" w:themeColor="text1"/>
        </w:rPr>
        <w:t>张磊等</w:t>
      </w:r>
      <w:r w:rsidRPr="00F523D9">
        <w:rPr>
          <w:rFonts w:hint="eastAsia"/>
          <w:color w:val="000000" w:themeColor="text1"/>
        </w:rPr>
        <w:t>.</w:t>
      </w:r>
      <w:r w:rsidRPr="00F523D9">
        <w:rPr>
          <w:rFonts w:hint="eastAsia"/>
          <w:color w:val="000000" w:themeColor="text1"/>
        </w:rPr>
        <w:t>基于分组的</w:t>
      </w:r>
      <w:r w:rsidRPr="00F523D9">
        <w:rPr>
          <w:rFonts w:hint="eastAsia"/>
          <w:color w:val="000000" w:themeColor="text1"/>
        </w:rPr>
        <w:t>STL</w:t>
      </w:r>
      <w:r w:rsidRPr="00F523D9">
        <w:rPr>
          <w:rFonts w:hint="eastAsia"/>
          <w:color w:val="000000" w:themeColor="text1"/>
        </w:rPr>
        <w:t>模型快速切片算法</w:t>
      </w:r>
      <w:r w:rsidRPr="00F523D9">
        <w:rPr>
          <w:rFonts w:hint="eastAsia"/>
          <w:color w:val="000000" w:themeColor="text1"/>
        </w:rPr>
        <w:t>[J].</w:t>
      </w:r>
      <w:r w:rsidRPr="00F523D9">
        <w:rPr>
          <w:rFonts w:hint="eastAsia"/>
          <w:color w:val="000000" w:themeColor="text1"/>
        </w:rPr>
        <w:t>制造业自动化</w:t>
      </w:r>
      <w:r w:rsidRPr="00F523D9">
        <w:rPr>
          <w:rFonts w:hint="eastAsia"/>
          <w:color w:val="000000" w:themeColor="text1"/>
        </w:rPr>
        <w:t>,2014,(9):12-15.</w:t>
      </w:r>
      <w:bookmarkEnd w:id="300"/>
    </w:p>
    <w:p w14:paraId="05495F93" w14:textId="185321AF" w:rsidR="00A664C0" w:rsidRPr="00F523D9" w:rsidRDefault="00A664C0" w:rsidP="00F523D9">
      <w:pPr>
        <w:numPr>
          <w:ilvl w:val="0"/>
          <w:numId w:val="2"/>
        </w:numPr>
        <w:ind w:left="566" w:hangingChars="236" w:hanging="566"/>
        <w:rPr>
          <w:color w:val="000000" w:themeColor="text1"/>
        </w:rPr>
      </w:pPr>
      <w:bookmarkStart w:id="301" w:name="_Ref66200216"/>
      <w:proofErr w:type="gramStart"/>
      <w:r w:rsidRPr="00F523D9">
        <w:rPr>
          <w:rFonts w:hint="eastAsia"/>
          <w:color w:val="000000" w:themeColor="text1"/>
        </w:rPr>
        <w:t>巢海远</w:t>
      </w:r>
      <w:proofErr w:type="gramEnd"/>
      <w:r w:rsidRPr="00F523D9">
        <w:rPr>
          <w:rFonts w:hint="eastAsia"/>
          <w:color w:val="000000" w:themeColor="text1"/>
        </w:rPr>
        <w:t>,</w:t>
      </w:r>
      <w:r w:rsidRPr="00F523D9">
        <w:rPr>
          <w:rFonts w:hint="eastAsia"/>
          <w:color w:val="000000" w:themeColor="text1"/>
        </w:rPr>
        <w:t>刘景</w:t>
      </w:r>
      <w:r w:rsidRPr="00F523D9">
        <w:rPr>
          <w:rFonts w:hint="eastAsia"/>
          <w:color w:val="000000" w:themeColor="text1"/>
        </w:rPr>
        <w:t>,</w:t>
      </w:r>
      <w:proofErr w:type="gramStart"/>
      <w:r w:rsidRPr="00F523D9">
        <w:rPr>
          <w:rFonts w:hint="eastAsia"/>
          <w:color w:val="000000" w:themeColor="text1"/>
        </w:rPr>
        <w:t>童晶</w:t>
      </w:r>
      <w:proofErr w:type="gramEnd"/>
      <w:r w:rsidRPr="00F523D9">
        <w:rPr>
          <w:rFonts w:hint="eastAsia"/>
          <w:color w:val="000000" w:themeColor="text1"/>
        </w:rPr>
        <w:t>等</w:t>
      </w:r>
      <w:r w:rsidRPr="00F523D9">
        <w:rPr>
          <w:rFonts w:hint="eastAsia"/>
          <w:color w:val="000000" w:themeColor="text1"/>
        </w:rPr>
        <w:t>.</w:t>
      </w:r>
      <w:r w:rsidRPr="00F523D9">
        <w:rPr>
          <w:rFonts w:hint="eastAsia"/>
          <w:color w:val="000000" w:themeColor="text1"/>
        </w:rPr>
        <w:t>一种处理带有边界的非封闭</w:t>
      </w:r>
      <w:r w:rsidRPr="00F523D9">
        <w:rPr>
          <w:rFonts w:hint="eastAsia"/>
          <w:color w:val="000000" w:themeColor="text1"/>
        </w:rPr>
        <w:t>STL</w:t>
      </w:r>
      <w:r w:rsidRPr="00F523D9">
        <w:rPr>
          <w:rFonts w:hint="eastAsia"/>
          <w:color w:val="000000" w:themeColor="text1"/>
        </w:rPr>
        <w:t>模型的切片算法</w:t>
      </w:r>
      <w:r w:rsidRPr="00F523D9">
        <w:rPr>
          <w:rFonts w:hint="eastAsia"/>
          <w:color w:val="000000" w:themeColor="text1"/>
        </w:rPr>
        <w:t>[J].</w:t>
      </w:r>
      <w:r w:rsidRPr="00F523D9">
        <w:rPr>
          <w:rFonts w:hint="eastAsia"/>
          <w:color w:val="000000" w:themeColor="text1"/>
        </w:rPr>
        <w:t>计算机集成制造系统</w:t>
      </w:r>
      <w:r w:rsidRPr="00F523D9">
        <w:rPr>
          <w:rFonts w:hint="eastAsia"/>
          <w:color w:val="000000" w:themeColor="text1"/>
        </w:rPr>
        <w:t>, 2015,21(10):2587-2595.</w:t>
      </w:r>
      <w:bookmarkEnd w:id="301"/>
    </w:p>
    <w:p w14:paraId="483FF60A" w14:textId="16D65349" w:rsidR="006D29C3" w:rsidRPr="00F523D9" w:rsidRDefault="006D29C3" w:rsidP="00F523D9">
      <w:pPr>
        <w:numPr>
          <w:ilvl w:val="0"/>
          <w:numId w:val="2"/>
        </w:numPr>
        <w:ind w:left="566" w:hangingChars="236" w:hanging="566"/>
        <w:rPr>
          <w:color w:val="000000" w:themeColor="text1"/>
        </w:rPr>
      </w:pPr>
      <w:bookmarkStart w:id="302" w:name="_Ref66202653"/>
      <w:r w:rsidRPr="00F523D9">
        <w:rPr>
          <w:color w:val="000000" w:themeColor="text1"/>
        </w:rPr>
        <w:t xml:space="preserve">Gan W, Zhou Y H. An improved method of hash table based on transform and </w:t>
      </w:r>
      <w:r w:rsidRPr="00F523D9">
        <w:rPr>
          <w:rFonts w:hint="eastAsia"/>
          <w:color w:val="000000" w:themeColor="text1"/>
        </w:rPr>
        <w:t>conquer</w:t>
      </w:r>
      <w:r w:rsidR="00B76CA1" w:rsidRPr="00F523D9">
        <w:rPr>
          <w:color w:val="000000" w:themeColor="text1"/>
        </w:rPr>
        <w:t>[</w:t>
      </w:r>
      <w:r w:rsidRPr="00F523D9">
        <w:rPr>
          <w:rFonts w:hint="eastAsia"/>
          <w:color w:val="000000" w:themeColor="text1"/>
        </w:rPr>
        <w:t>J</w:t>
      </w:r>
      <w:r w:rsidR="00B76CA1" w:rsidRPr="00F523D9">
        <w:rPr>
          <w:color w:val="000000" w:themeColor="text1"/>
        </w:rPr>
        <w:t>]</w:t>
      </w:r>
      <w:r w:rsidRPr="00F523D9">
        <w:rPr>
          <w:rFonts w:hint="eastAsia"/>
          <w:color w:val="000000" w:themeColor="text1"/>
        </w:rPr>
        <w:t>.</w:t>
      </w:r>
      <w:r w:rsidR="00B76CA1" w:rsidRPr="00F523D9">
        <w:rPr>
          <w:color w:val="000000" w:themeColor="text1"/>
        </w:rPr>
        <w:t xml:space="preserve"> </w:t>
      </w:r>
      <w:r w:rsidRPr="00F523D9">
        <w:rPr>
          <w:rFonts w:hint="eastAsia"/>
          <w:color w:val="000000" w:themeColor="text1"/>
        </w:rPr>
        <w:t>Information and Computational Science,</w:t>
      </w:r>
      <w:r w:rsidR="00B76CA1" w:rsidRPr="00F523D9">
        <w:rPr>
          <w:color w:val="000000" w:themeColor="text1"/>
        </w:rPr>
        <w:t xml:space="preserve"> </w:t>
      </w:r>
      <w:r w:rsidRPr="00F523D9">
        <w:rPr>
          <w:rFonts w:hint="eastAsia"/>
          <w:color w:val="000000" w:themeColor="text1"/>
        </w:rPr>
        <w:t>2012,</w:t>
      </w:r>
      <w:r w:rsidR="00B76CA1" w:rsidRPr="00F523D9">
        <w:rPr>
          <w:color w:val="000000" w:themeColor="text1"/>
        </w:rPr>
        <w:t xml:space="preserve"> </w:t>
      </w:r>
      <w:r w:rsidR="00B76CA1" w:rsidRPr="00F523D9">
        <w:rPr>
          <w:rFonts w:hint="eastAsia"/>
          <w:color w:val="000000" w:themeColor="text1"/>
        </w:rPr>
        <w:t>9(17)</w:t>
      </w:r>
      <w:r w:rsidRPr="00F523D9">
        <w:rPr>
          <w:rFonts w:hint="eastAsia"/>
          <w:color w:val="000000" w:themeColor="text1"/>
        </w:rPr>
        <w:t>: 5361</w:t>
      </w:r>
      <w:r w:rsidRPr="00F523D9">
        <w:rPr>
          <w:rFonts w:hint="eastAsia"/>
          <w:color w:val="000000" w:themeColor="text1"/>
        </w:rPr>
        <w:t>－</w:t>
      </w:r>
      <w:r w:rsidRPr="00F523D9">
        <w:rPr>
          <w:color w:val="000000" w:themeColor="text1"/>
        </w:rPr>
        <w:t>5371.</w:t>
      </w:r>
      <w:bookmarkEnd w:id="302"/>
    </w:p>
    <w:p w14:paraId="3745CCA5" w14:textId="64A36F34" w:rsidR="00563CE2" w:rsidRPr="00F523D9" w:rsidRDefault="00563CE2" w:rsidP="00F523D9">
      <w:pPr>
        <w:numPr>
          <w:ilvl w:val="0"/>
          <w:numId w:val="2"/>
        </w:numPr>
        <w:ind w:left="566" w:hangingChars="236" w:hanging="566"/>
        <w:rPr>
          <w:color w:val="000000" w:themeColor="text1"/>
        </w:rPr>
      </w:pPr>
      <w:bookmarkStart w:id="303" w:name="_Ref66204605"/>
      <w:r w:rsidRPr="00F523D9">
        <w:rPr>
          <w:color w:val="000000" w:themeColor="text1"/>
        </w:rPr>
        <w:t xml:space="preserve">Hao J B Fang L, Yang H F. An Improved Boundary Extraction Method of STL </w:t>
      </w:r>
      <w:r w:rsidRPr="00F523D9">
        <w:rPr>
          <w:rFonts w:hint="eastAsia"/>
          <w:color w:val="000000" w:themeColor="text1"/>
        </w:rPr>
        <w:t>Model Based on Edge Curvature Estimation[J]. Computer Modeling and Ne</w:t>
      </w:r>
      <w:r w:rsidRPr="00F523D9">
        <w:rPr>
          <w:color w:val="000000" w:themeColor="text1"/>
        </w:rPr>
        <w:t xml:space="preserve">w </w:t>
      </w:r>
      <w:r w:rsidRPr="00F523D9">
        <w:rPr>
          <w:rFonts w:hint="eastAsia"/>
          <w:color w:val="000000" w:themeColor="text1"/>
        </w:rPr>
        <w:t>Technologies,</w:t>
      </w:r>
      <w:r w:rsidRPr="00F523D9">
        <w:rPr>
          <w:color w:val="000000" w:themeColor="text1"/>
        </w:rPr>
        <w:t xml:space="preserve"> </w:t>
      </w:r>
      <w:r w:rsidRPr="00F523D9">
        <w:rPr>
          <w:rFonts w:hint="eastAsia"/>
          <w:color w:val="000000" w:themeColor="text1"/>
        </w:rPr>
        <w:t>2014,</w:t>
      </w:r>
      <w:r w:rsidRPr="00F523D9">
        <w:rPr>
          <w:color w:val="000000" w:themeColor="text1"/>
        </w:rPr>
        <w:t xml:space="preserve"> </w:t>
      </w:r>
      <w:r w:rsidRPr="00F523D9">
        <w:rPr>
          <w:rFonts w:hint="eastAsia"/>
          <w:color w:val="000000" w:themeColor="text1"/>
        </w:rPr>
        <w:t>18</w:t>
      </w:r>
      <w:r w:rsidRPr="00F523D9">
        <w:rPr>
          <w:color w:val="000000" w:themeColor="text1"/>
        </w:rPr>
        <w:t>(</w:t>
      </w:r>
      <w:r w:rsidRPr="00F523D9">
        <w:rPr>
          <w:rFonts w:hint="eastAsia"/>
          <w:color w:val="000000" w:themeColor="text1"/>
        </w:rPr>
        <w:t>10):252-258.</w:t>
      </w:r>
      <w:bookmarkEnd w:id="303"/>
    </w:p>
    <w:p w14:paraId="6CEE0DC2" w14:textId="37C737FD" w:rsidR="008F30F3" w:rsidRPr="00F523D9" w:rsidRDefault="008F30F3" w:rsidP="00F523D9">
      <w:pPr>
        <w:numPr>
          <w:ilvl w:val="0"/>
          <w:numId w:val="2"/>
        </w:numPr>
        <w:ind w:left="566" w:hangingChars="236" w:hanging="566"/>
        <w:rPr>
          <w:color w:val="000000" w:themeColor="text1"/>
        </w:rPr>
      </w:pPr>
      <w:bookmarkStart w:id="304" w:name="_Ref67647088"/>
      <w:r w:rsidRPr="00F523D9">
        <w:rPr>
          <w:color w:val="000000" w:themeColor="text1"/>
        </w:rPr>
        <w:t>Tian R, Liu S, Zhang Y. Research on fast grouping slice algorithm for STL model in rapid prototyping[C]. IOP Publishing, 2018, 1074(1): 012165.</w:t>
      </w:r>
      <w:bookmarkEnd w:id="304"/>
    </w:p>
    <w:p w14:paraId="7BB296E7" w14:textId="615F7A9D" w:rsidR="0004396E" w:rsidRPr="00F523D9" w:rsidRDefault="0004396E" w:rsidP="00F523D9">
      <w:pPr>
        <w:numPr>
          <w:ilvl w:val="0"/>
          <w:numId w:val="2"/>
        </w:numPr>
        <w:ind w:left="566" w:hangingChars="236" w:hanging="566"/>
        <w:rPr>
          <w:color w:val="000000" w:themeColor="text1"/>
        </w:rPr>
      </w:pPr>
      <w:bookmarkStart w:id="305" w:name="_Ref66287386"/>
      <w:proofErr w:type="gramStart"/>
      <w:r w:rsidRPr="00F523D9">
        <w:rPr>
          <w:rFonts w:hint="eastAsia"/>
          <w:color w:val="000000" w:themeColor="text1"/>
        </w:rPr>
        <w:t>何泳江</w:t>
      </w:r>
      <w:proofErr w:type="gramEnd"/>
      <w:r w:rsidRPr="00F523D9">
        <w:rPr>
          <w:rFonts w:hint="eastAsia"/>
          <w:color w:val="000000" w:themeColor="text1"/>
        </w:rPr>
        <w:t>.</w:t>
      </w:r>
      <w:r w:rsidRPr="00F523D9">
        <w:rPr>
          <w:rFonts w:hint="eastAsia"/>
          <w:color w:val="000000" w:themeColor="text1"/>
        </w:rPr>
        <w:t>一种工业</w:t>
      </w:r>
      <w:r w:rsidRPr="00F523D9">
        <w:rPr>
          <w:rFonts w:hint="eastAsia"/>
          <w:color w:val="000000" w:themeColor="text1"/>
        </w:rPr>
        <w:t>CT</w:t>
      </w:r>
      <w:r w:rsidRPr="00F523D9">
        <w:rPr>
          <w:rFonts w:hint="eastAsia"/>
          <w:color w:val="000000" w:themeColor="text1"/>
        </w:rPr>
        <w:t>切片直接生成</w:t>
      </w:r>
      <w:r w:rsidRPr="00F523D9">
        <w:rPr>
          <w:rFonts w:hint="eastAsia"/>
          <w:color w:val="000000" w:themeColor="text1"/>
        </w:rPr>
        <w:t>3D</w:t>
      </w:r>
      <w:r w:rsidRPr="00F523D9">
        <w:rPr>
          <w:rFonts w:hint="eastAsia"/>
          <w:color w:val="000000" w:themeColor="text1"/>
        </w:rPr>
        <w:t>打印</w:t>
      </w:r>
      <w:r w:rsidRPr="00F523D9">
        <w:rPr>
          <w:rFonts w:hint="eastAsia"/>
          <w:color w:val="000000" w:themeColor="text1"/>
        </w:rPr>
        <w:t>G</w:t>
      </w:r>
      <w:r w:rsidRPr="00F523D9">
        <w:rPr>
          <w:rFonts w:hint="eastAsia"/>
          <w:color w:val="000000" w:themeColor="text1"/>
        </w:rPr>
        <w:t>代码的方法研究</w:t>
      </w:r>
      <w:r w:rsidRPr="00F523D9">
        <w:rPr>
          <w:rFonts w:hint="eastAsia"/>
          <w:color w:val="000000" w:themeColor="text1"/>
        </w:rPr>
        <w:t>[D].</w:t>
      </w:r>
      <w:r w:rsidRPr="00F523D9">
        <w:rPr>
          <w:rFonts w:hint="eastAsia"/>
          <w:color w:val="000000" w:themeColor="text1"/>
        </w:rPr>
        <w:t>重庆大学</w:t>
      </w:r>
      <w:r w:rsidRPr="00F523D9">
        <w:rPr>
          <w:rFonts w:hint="eastAsia"/>
          <w:color w:val="000000" w:themeColor="text1"/>
        </w:rPr>
        <w:t>,2019.</w:t>
      </w:r>
      <w:bookmarkEnd w:id="305"/>
    </w:p>
    <w:p w14:paraId="5E75341A" w14:textId="7ADAAC3D" w:rsidR="009E25E4" w:rsidRPr="00F523D9" w:rsidRDefault="009E25E4" w:rsidP="00F523D9">
      <w:pPr>
        <w:numPr>
          <w:ilvl w:val="0"/>
          <w:numId w:val="2"/>
        </w:numPr>
        <w:ind w:left="566" w:hangingChars="236" w:hanging="566"/>
        <w:rPr>
          <w:color w:val="000000" w:themeColor="text1"/>
        </w:rPr>
      </w:pPr>
      <w:bookmarkStart w:id="306" w:name="_Ref66315187"/>
      <w:r w:rsidRPr="00F523D9">
        <w:rPr>
          <w:rFonts w:hint="eastAsia"/>
          <w:color w:val="000000" w:themeColor="text1"/>
        </w:rPr>
        <w:t>徐文鹏</w:t>
      </w:r>
      <w:r w:rsidRPr="00F523D9">
        <w:rPr>
          <w:rFonts w:hint="eastAsia"/>
          <w:color w:val="000000" w:themeColor="text1"/>
        </w:rPr>
        <w:t>,</w:t>
      </w:r>
      <w:r w:rsidRPr="00F523D9">
        <w:rPr>
          <w:rFonts w:hint="eastAsia"/>
          <w:color w:val="000000" w:themeColor="text1"/>
        </w:rPr>
        <w:t>王伟明</w:t>
      </w:r>
      <w:r w:rsidRPr="00F523D9">
        <w:rPr>
          <w:rFonts w:hint="eastAsia"/>
          <w:color w:val="000000" w:themeColor="text1"/>
        </w:rPr>
        <w:t>,</w:t>
      </w:r>
      <w:proofErr w:type="gramStart"/>
      <w:r w:rsidRPr="00F523D9">
        <w:rPr>
          <w:rFonts w:hint="eastAsia"/>
          <w:color w:val="000000" w:themeColor="text1"/>
        </w:rPr>
        <w:t>李航等</w:t>
      </w:r>
      <w:proofErr w:type="gramEnd"/>
      <w:r w:rsidRPr="00F523D9">
        <w:rPr>
          <w:rFonts w:hint="eastAsia"/>
          <w:color w:val="000000" w:themeColor="text1"/>
        </w:rPr>
        <w:t>.</w:t>
      </w:r>
      <w:r w:rsidRPr="00F523D9">
        <w:rPr>
          <w:rFonts w:hint="eastAsia"/>
          <w:color w:val="000000" w:themeColor="text1"/>
        </w:rPr>
        <w:t>面向</w:t>
      </w:r>
      <w:r w:rsidRPr="00F523D9">
        <w:rPr>
          <w:rFonts w:hint="eastAsia"/>
          <w:color w:val="000000" w:themeColor="text1"/>
        </w:rPr>
        <w:t>3D</w:t>
      </w:r>
      <w:r w:rsidRPr="00F523D9">
        <w:rPr>
          <w:rFonts w:hint="eastAsia"/>
          <w:color w:val="000000" w:themeColor="text1"/>
        </w:rPr>
        <w:t>打印体积极小的拓扑优化技术</w:t>
      </w:r>
      <w:r w:rsidRPr="00F523D9">
        <w:rPr>
          <w:rFonts w:hint="eastAsia"/>
          <w:color w:val="000000" w:themeColor="text1"/>
        </w:rPr>
        <w:t>[J].</w:t>
      </w:r>
      <w:r w:rsidRPr="00F523D9">
        <w:rPr>
          <w:rFonts w:hint="eastAsia"/>
          <w:color w:val="000000" w:themeColor="text1"/>
        </w:rPr>
        <w:t>计算机研究与发展</w:t>
      </w:r>
      <w:r w:rsidRPr="00F523D9">
        <w:rPr>
          <w:rFonts w:hint="eastAsia"/>
          <w:color w:val="000000" w:themeColor="text1"/>
        </w:rPr>
        <w:t>,2015,52(1):38-44.</w:t>
      </w:r>
      <w:bookmarkEnd w:id="306"/>
    </w:p>
    <w:p w14:paraId="320E8D42" w14:textId="01F23BB9" w:rsidR="009E25E4" w:rsidRPr="00F523D9" w:rsidRDefault="009E25E4" w:rsidP="00F523D9">
      <w:pPr>
        <w:numPr>
          <w:ilvl w:val="0"/>
          <w:numId w:val="2"/>
        </w:numPr>
        <w:ind w:left="566" w:hangingChars="236" w:hanging="566"/>
        <w:rPr>
          <w:color w:val="000000" w:themeColor="text1"/>
        </w:rPr>
      </w:pPr>
      <w:bookmarkStart w:id="307" w:name="_Ref66315188"/>
      <w:r w:rsidRPr="00F523D9">
        <w:rPr>
          <w:rFonts w:hint="eastAsia"/>
          <w:color w:val="000000" w:themeColor="text1"/>
        </w:rPr>
        <w:t>侯章</w:t>
      </w:r>
      <w:proofErr w:type="gramStart"/>
      <w:r w:rsidRPr="00F523D9">
        <w:rPr>
          <w:rFonts w:hint="eastAsia"/>
          <w:color w:val="000000" w:themeColor="text1"/>
        </w:rPr>
        <w:t>浩</w:t>
      </w:r>
      <w:proofErr w:type="gramEnd"/>
      <w:r w:rsidRPr="00F523D9">
        <w:rPr>
          <w:rFonts w:hint="eastAsia"/>
          <w:color w:val="000000" w:themeColor="text1"/>
        </w:rPr>
        <w:t>,</w:t>
      </w:r>
      <w:r w:rsidRPr="00F523D9">
        <w:rPr>
          <w:rFonts w:hint="eastAsia"/>
          <w:color w:val="000000" w:themeColor="text1"/>
        </w:rPr>
        <w:t>乌日开西·艾依提</w:t>
      </w:r>
      <w:r w:rsidRPr="00F523D9">
        <w:rPr>
          <w:rFonts w:hint="eastAsia"/>
          <w:color w:val="000000" w:themeColor="text1"/>
        </w:rPr>
        <w:t>.3D</w:t>
      </w:r>
      <w:r w:rsidRPr="00F523D9">
        <w:rPr>
          <w:rFonts w:hint="eastAsia"/>
          <w:color w:val="000000" w:themeColor="text1"/>
        </w:rPr>
        <w:t>打印的路径规划研究综述</w:t>
      </w:r>
      <w:r w:rsidRPr="00F523D9">
        <w:rPr>
          <w:rFonts w:hint="eastAsia"/>
          <w:color w:val="000000" w:themeColor="text1"/>
        </w:rPr>
        <w:t>[J].</w:t>
      </w:r>
      <w:r w:rsidRPr="00F523D9">
        <w:rPr>
          <w:rFonts w:hint="eastAsia"/>
          <w:color w:val="000000" w:themeColor="text1"/>
        </w:rPr>
        <w:t>机床与液压</w:t>
      </w:r>
      <w:r w:rsidRPr="00F523D9">
        <w:rPr>
          <w:rFonts w:hint="eastAsia"/>
          <w:color w:val="000000" w:themeColor="text1"/>
        </w:rPr>
        <w:t>,2016,44(5):179-182.</w:t>
      </w:r>
      <w:bookmarkEnd w:id="307"/>
    </w:p>
    <w:p w14:paraId="2000F024" w14:textId="32A0BF98" w:rsidR="00E8583A" w:rsidRPr="00F523D9" w:rsidRDefault="00E8583A" w:rsidP="00F523D9">
      <w:pPr>
        <w:numPr>
          <w:ilvl w:val="0"/>
          <w:numId w:val="2"/>
        </w:numPr>
        <w:ind w:left="566" w:hangingChars="236" w:hanging="566"/>
        <w:rPr>
          <w:color w:val="000000" w:themeColor="text1"/>
        </w:rPr>
      </w:pPr>
      <w:bookmarkStart w:id="308" w:name="_Ref66353774"/>
      <w:r w:rsidRPr="00F523D9">
        <w:rPr>
          <w:color w:val="000000" w:themeColor="text1"/>
        </w:rPr>
        <w:t>Freeman A. Extending Vue.js[M]</w:t>
      </w:r>
      <w:r w:rsidRPr="00F523D9">
        <w:rPr>
          <w:rFonts w:hint="eastAsia"/>
          <w:color w:val="000000" w:themeColor="text1"/>
        </w:rPr>
        <w:t>.</w:t>
      </w:r>
      <w:r w:rsidRPr="00F523D9">
        <w:rPr>
          <w:color w:val="000000" w:themeColor="text1"/>
        </w:rPr>
        <w:t xml:space="preserve"> Pro Vue.js 2. 2018.</w:t>
      </w:r>
      <w:bookmarkEnd w:id="308"/>
    </w:p>
    <w:p w14:paraId="3E7E7F9A" w14:textId="48F80A90" w:rsidR="00053BEE" w:rsidRPr="00F523D9" w:rsidRDefault="00053BEE" w:rsidP="00F523D9">
      <w:pPr>
        <w:numPr>
          <w:ilvl w:val="0"/>
          <w:numId w:val="2"/>
        </w:numPr>
        <w:ind w:left="566" w:hangingChars="236" w:hanging="566"/>
        <w:rPr>
          <w:color w:val="000000" w:themeColor="text1"/>
        </w:rPr>
      </w:pPr>
      <w:bookmarkStart w:id="309" w:name="_Ref66355718"/>
      <w:r w:rsidRPr="00F523D9">
        <w:rPr>
          <w:color w:val="000000" w:themeColor="text1"/>
        </w:rPr>
        <w:t>Kouraklis J. MVVM as design pattern[M]</w:t>
      </w:r>
      <w:r w:rsidRPr="00F523D9">
        <w:rPr>
          <w:rFonts w:hint="eastAsia"/>
          <w:color w:val="000000" w:themeColor="text1"/>
        </w:rPr>
        <w:t>.</w:t>
      </w:r>
      <w:r w:rsidRPr="00F523D9">
        <w:rPr>
          <w:color w:val="000000" w:themeColor="text1"/>
        </w:rPr>
        <w:t xml:space="preserve"> MVVM in Delphi.Berkeley, CA: Apress,2016:1-12.</w:t>
      </w:r>
      <w:bookmarkEnd w:id="309"/>
    </w:p>
    <w:p w14:paraId="6EBA1579" w14:textId="5E3AB9C3" w:rsidR="0085080E" w:rsidRPr="00F523D9" w:rsidRDefault="0085080E" w:rsidP="00F523D9">
      <w:pPr>
        <w:numPr>
          <w:ilvl w:val="0"/>
          <w:numId w:val="2"/>
        </w:numPr>
        <w:ind w:left="566" w:hangingChars="236" w:hanging="566"/>
        <w:rPr>
          <w:color w:val="000000" w:themeColor="text1"/>
        </w:rPr>
      </w:pPr>
      <w:bookmarkStart w:id="310" w:name="_Ref66354579"/>
      <w:r w:rsidRPr="00F523D9">
        <w:rPr>
          <w:color w:val="000000" w:themeColor="text1"/>
        </w:rPr>
        <w:t>Yuanyi Chen and Chen Yuanyi. Application of Web Program Development Based on Struts Framework[J]. Journal of Physics: Conference Series, 2020, 1648(3): 032193.</w:t>
      </w:r>
      <w:bookmarkEnd w:id="310"/>
    </w:p>
    <w:p w14:paraId="0E8A210D" w14:textId="5ECA0C36" w:rsidR="00A739BB" w:rsidRPr="00F523D9" w:rsidRDefault="00AC4E22" w:rsidP="00F523D9">
      <w:pPr>
        <w:numPr>
          <w:ilvl w:val="0"/>
          <w:numId w:val="2"/>
        </w:numPr>
        <w:ind w:left="566" w:hangingChars="236" w:hanging="566"/>
        <w:rPr>
          <w:color w:val="000000" w:themeColor="text1"/>
        </w:rPr>
      </w:pPr>
      <w:bookmarkStart w:id="311" w:name="_Ref66364570"/>
      <w:r w:rsidRPr="00F523D9">
        <w:rPr>
          <w:color w:val="000000" w:themeColor="text1"/>
        </w:rPr>
        <w:t>G Lavoué, Chevalier L, Dupont F. Streaming Compressed 3D Data on the Web using JavaScript and WebGL[J]. Neuroimage, 2013, 84(1):265-278</w:t>
      </w:r>
      <w:r w:rsidR="002D2304" w:rsidRPr="00F523D9">
        <w:rPr>
          <w:rFonts w:hint="eastAsia"/>
          <w:color w:val="000000" w:themeColor="text1"/>
        </w:rPr>
        <w:t>.</w:t>
      </w:r>
      <w:bookmarkEnd w:id="311"/>
    </w:p>
    <w:p w14:paraId="32F8D25E" w14:textId="3C7EFD16" w:rsidR="009D348E" w:rsidRPr="00F523D9" w:rsidRDefault="00C167DD" w:rsidP="00F523D9">
      <w:pPr>
        <w:numPr>
          <w:ilvl w:val="0"/>
          <w:numId w:val="2"/>
        </w:numPr>
        <w:ind w:left="566" w:hangingChars="236" w:hanging="566"/>
        <w:rPr>
          <w:color w:val="000000" w:themeColor="text1"/>
        </w:rPr>
      </w:pPr>
      <w:bookmarkStart w:id="312" w:name="_Ref66369064"/>
      <w:r w:rsidRPr="00F523D9">
        <w:rPr>
          <w:color w:val="000000" w:themeColor="text1"/>
        </w:rPr>
        <w:t>Dickey J. Write Modern Web Apps with the MEAN Stack: Mongo, Express, AngularJS, and Node.js[M]. The Vanguard Press, 2015</w:t>
      </w:r>
      <w:r w:rsidR="009D348E" w:rsidRPr="00F523D9">
        <w:rPr>
          <w:color w:val="000000" w:themeColor="text1"/>
        </w:rPr>
        <w:t>.</w:t>
      </w:r>
      <w:bookmarkEnd w:id="312"/>
    </w:p>
    <w:p w14:paraId="247AD309" w14:textId="6211C287" w:rsidR="00561B2E" w:rsidRPr="00F523D9" w:rsidRDefault="00561B2E" w:rsidP="00F523D9">
      <w:pPr>
        <w:numPr>
          <w:ilvl w:val="0"/>
          <w:numId w:val="2"/>
        </w:numPr>
        <w:ind w:left="566" w:hangingChars="236" w:hanging="566"/>
        <w:rPr>
          <w:color w:val="000000" w:themeColor="text1"/>
        </w:rPr>
      </w:pPr>
      <w:bookmarkStart w:id="313" w:name="_Ref66370048"/>
      <w:r w:rsidRPr="00F523D9">
        <w:rPr>
          <w:rFonts w:hint="eastAsia"/>
          <w:color w:val="000000" w:themeColor="text1"/>
        </w:rPr>
        <w:lastRenderedPageBreak/>
        <w:t>范凯</w:t>
      </w:r>
      <w:r w:rsidRPr="00F523D9">
        <w:rPr>
          <w:rFonts w:hint="eastAsia"/>
          <w:color w:val="000000" w:themeColor="text1"/>
        </w:rPr>
        <w:t>.NoSQL</w:t>
      </w:r>
      <w:r w:rsidRPr="00F523D9">
        <w:rPr>
          <w:rFonts w:hint="eastAsia"/>
          <w:color w:val="000000" w:themeColor="text1"/>
        </w:rPr>
        <w:t>数据库综述</w:t>
      </w:r>
      <w:r w:rsidRPr="00F523D9">
        <w:rPr>
          <w:rFonts w:hint="eastAsia"/>
          <w:color w:val="000000" w:themeColor="text1"/>
        </w:rPr>
        <w:t>[J].</w:t>
      </w:r>
      <w:r w:rsidRPr="00F523D9">
        <w:rPr>
          <w:rFonts w:hint="eastAsia"/>
          <w:color w:val="000000" w:themeColor="text1"/>
        </w:rPr>
        <w:t>程序员</w:t>
      </w:r>
      <w:r w:rsidRPr="00F523D9">
        <w:rPr>
          <w:rFonts w:hint="eastAsia"/>
          <w:color w:val="000000" w:themeColor="text1"/>
        </w:rPr>
        <w:t>,2010(6):76</w:t>
      </w:r>
      <w:r w:rsidR="00677B3D" w:rsidRPr="00F523D9">
        <w:rPr>
          <w:rFonts w:hint="eastAsia"/>
          <w:color w:val="000000" w:themeColor="text1"/>
        </w:rPr>
        <w:t>-</w:t>
      </w:r>
      <w:r w:rsidRPr="00F523D9">
        <w:rPr>
          <w:rFonts w:hint="eastAsia"/>
          <w:color w:val="000000" w:themeColor="text1"/>
        </w:rPr>
        <w:t>78</w:t>
      </w:r>
      <w:r w:rsidR="00677B3D" w:rsidRPr="00F523D9">
        <w:rPr>
          <w:color w:val="000000" w:themeColor="text1"/>
        </w:rPr>
        <w:t>.</w:t>
      </w:r>
      <w:bookmarkEnd w:id="313"/>
    </w:p>
    <w:p w14:paraId="158FF92B" w14:textId="46AFF2C6" w:rsidR="005A29BD" w:rsidRPr="00F523D9" w:rsidRDefault="004F6D3E" w:rsidP="00F523D9">
      <w:pPr>
        <w:numPr>
          <w:ilvl w:val="0"/>
          <w:numId w:val="2"/>
        </w:numPr>
        <w:ind w:left="566" w:hangingChars="236" w:hanging="566"/>
        <w:rPr>
          <w:color w:val="000000" w:themeColor="text1"/>
        </w:rPr>
      </w:pPr>
      <w:bookmarkStart w:id="314" w:name="_Ref69220825"/>
      <w:r w:rsidRPr="00F523D9">
        <w:rPr>
          <w:color w:val="000000" w:themeColor="text1"/>
        </w:rPr>
        <w:t>Gessert F, Ritter N. Scalable data management: NoSQL data stores in research and practice[C]. IEEE, 2016:1420-1423.</w:t>
      </w:r>
      <w:bookmarkEnd w:id="314"/>
    </w:p>
    <w:p w14:paraId="58A835B2" w14:textId="5206DBDF" w:rsidR="00394A51" w:rsidRPr="00F523D9" w:rsidRDefault="00CD3705" w:rsidP="00F523D9">
      <w:pPr>
        <w:numPr>
          <w:ilvl w:val="0"/>
          <w:numId w:val="2"/>
        </w:numPr>
        <w:ind w:left="566" w:hangingChars="236" w:hanging="566"/>
        <w:rPr>
          <w:color w:val="000000" w:themeColor="text1"/>
        </w:rPr>
      </w:pPr>
      <w:bookmarkStart w:id="315" w:name="_Ref66371098"/>
      <w:r w:rsidRPr="00F523D9">
        <w:rPr>
          <w:color w:val="000000" w:themeColor="text1"/>
        </w:rPr>
        <w:t>Sangeeta Gupta. Comparative Analysis of Nosql Specimen with Relational Data Store for Big Data in Cloud[J]. International Journal of Distributed and Cloud Computing, 2015, 3(1):17-23.</w:t>
      </w:r>
      <w:bookmarkEnd w:id="245"/>
      <w:bookmarkEnd w:id="246"/>
      <w:bookmarkEnd w:id="247"/>
      <w:bookmarkEnd w:id="315"/>
    </w:p>
    <w:sectPr w:rsidR="00394A51" w:rsidRPr="00F523D9"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A6CD1D" w14:textId="77777777" w:rsidR="007E519A" w:rsidRDefault="007E519A">
      <w:pPr>
        <w:spacing w:line="240" w:lineRule="auto"/>
      </w:pPr>
    </w:p>
  </w:endnote>
  <w:endnote w:type="continuationSeparator" w:id="0">
    <w:p w14:paraId="315B5072" w14:textId="77777777" w:rsidR="007E519A" w:rsidRDefault="007E519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variable"/>
    <w:sig w:usb0="00000003" w:usb1="080E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107066" w:rsidRDefault="00107066">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107066" w:rsidRDefault="00107066"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107066" w:rsidRDefault="00107066">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107066" w:rsidRDefault="00107066"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107066" w:rsidRDefault="00107066"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E81CB1" w14:textId="77777777" w:rsidR="007E519A" w:rsidRDefault="007E519A">
      <w:pPr>
        <w:spacing w:line="240" w:lineRule="auto"/>
      </w:pPr>
    </w:p>
  </w:footnote>
  <w:footnote w:type="continuationSeparator" w:id="0">
    <w:p w14:paraId="2D2B3705" w14:textId="77777777" w:rsidR="007E519A" w:rsidRDefault="007E519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107066" w:rsidRDefault="00107066">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107066" w:rsidRDefault="00107066">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107066" w:rsidRDefault="00107066">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107066" w:rsidRDefault="00107066">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4C2552EC" w14:textId="77777777" w:rsidR="00107066" w:rsidRPr="004A2F6F" w:rsidRDefault="00107066" w:rsidP="009E5E00">
                          <w:pPr>
                            <w:jc w:val="center"/>
                            <w:rPr>
                              <w:rFonts w:ascii="华文楷体" w:eastAsia="华文楷体" w:hAnsi="华文楷体"/>
                            </w:rPr>
                          </w:pPr>
                          <w:r w:rsidRPr="004A2F6F">
                            <w:rPr>
                              <w:rFonts w:ascii="华文楷体" w:eastAsia="华文楷体" w:hAnsi="华文楷体" w:hint="eastAsia"/>
                              <w:b/>
                              <w:bCs/>
                              <w:spacing w:val="20"/>
                              <w:sz w:val="33"/>
                            </w:rPr>
                            <w:t xml:space="preserve">华 中 科 技 大 学 </w:t>
                          </w:r>
                          <w:r>
                            <w:rPr>
                              <w:rFonts w:ascii="华文楷体" w:eastAsia="华文楷体" w:hAnsi="华文楷体" w:hint="eastAsia"/>
                              <w:b/>
                              <w:bCs/>
                              <w:spacing w:val="20"/>
                              <w:sz w:val="33"/>
                            </w:rPr>
                            <w:t>硕</w:t>
                          </w:r>
                          <w:r w:rsidRPr="004A2F6F">
                            <w:rPr>
                              <w:rFonts w:ascii="华文楷体" w:eastAsia="华文楷体" w:hAnsi="华文楷体" w:hint="eastAsia"/>
                              <w:b/>
                              <w:bCs/>
                              <w:spacing w:val="20"/>
                              <w:sz w:val="33"/>
                            </w:rPr>
                            <w:t xml:space="preserve"> 士 学 位 论 文</w:t>
                          </w:r>
                        </w:p>
                        <w:p w14:paraId="032F9CEE" w14:textId="77777777" w:rsidR="00107066" w:rsidRPr="009E5E00" w:rsidRDefault="00107066">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4C2552EC" w14:textId="77777777" w:rsidR="00107066" w:rsidRPr="004A2F6F" w:rsidRDefault="00107066" w:rsidP="009E5E00">
                    <w:pPr>
                      <w:jc w:val="center"/>
                      <w:rPr>
                        <w:rFonts w:ascii="华文楷体" w:eastAsia="华文楷体" w:hAnsi="华文楷体"/>
                      </w:rPr>
                    </w:pPr>
                    <w:r w:rsidRPr="004A2F6F">
                      <w:rPr>
                        <w:rFonts w:ascii="华文楷体" w:eastAsia="华文楷体" w:hAnsi="华文楷体" w:hint="eastAsia"/>
                        <w:b/>
                        <w:bCs/>
                        <w:spacing w:val="20"/>
                        <w:sz w:val="33"/>
                      </w:rPr>
                      <w:t xml:space="preserve">华 中 科 技 大 学 </w:t>
                    </w:r>
                    <w:r>
                      <w:rPr>
                        <w:rFonts w:ascii="华文楷体" w:eastAsia="华文楷体" w:hAnsi="华文楷体" w:hint="eastAsia"/>
                        <w:b/>
                        <w:bCs/>
                        <w:spacing w:val="20"/>
                        <w:sz w:val="33"/>
                      </w:rPr>
                      <w:t>硕</w:t>
                    </w:r>
                    <w:r w:rsidRPr="004A2F6F">
                      <w:rPr>
                        <w:rFonts w:ascii="华文楷体" w:eastAsia="华文楷体" w:hAnsi="华文楷体" w:hint="eastAsia"/>
                        <w:b/>
                        <w:bCs/>
                        <w:spacing w:val="20"/>
                        <w:sz w:val="33"/>
                      </w:rPr>
                      <w:t xml:space="preserve"> 士 学 位 论 文</w:t>
                    </w:r>
                  </w:p>
                  <w:p w14:paraId="032F9CEE" w14:textId="77777777" w:rsidR="00107066" w:rsidRPr="009E5E00" w:rsidRDefault="00107066">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494052"/>
    <w:multiLevelType w:val="multilevel"/>
    <w:tmpl w:val="9E9094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15C724C6"/>
    <w:multiLevelType w:val="hybridMultilevel"/>
    <w:tmpl w:val="7D1656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0B0ED6"/>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97522B"/>
    <w:multiLevelType w:val="multilevel"/>
    <w:tmpl w:val="23EEC4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22076F0"/>
    <w:multiLevelType w:val="hybridMultilevel"/>
    <w:tmpl w:val="5B0670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8184DFC"/>
    <w:multiLevelType w:val="multilevel"/>
    <w:tmpl w:val="02608C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8882744"/>
    <w:multiLevelType w:val="hybridMultilevel"/>
    <w:tmpl w:val="1C2044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A053FB8"/>
    <w:multiLevelType w:val="multilevel"/>
    <w:tmpl w:val="780027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EB62F2A"/>
    <w:multiLevelType w:val="hybridMultilevel"/>
    <w:tmpl w:val="513249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F144D67"/>
    <w:multiLevelType w:val="hybridMultilevel"/>
    <w:tmpl w:val="61BCD4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0AE49D2"/>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30" w15:restartNumberingAfterBreak="0">
    <w:nsid w:val="79366C41"/>
    <w:multiLevelType w:val="multilevel"/>
    <w:tmpl w:val="13BA0ECA"/>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D8B0005"/>
    <w:multiLevelType w:val="multilevel"/>
    <w:tmpl w:val="BB80AD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8"/>
  </w:num>
  <w:num w:numId="2">
    <w:abstractNumId w:val="30"/>
  </w:num>
  <w:num w:numId="3">
    <w:abstractNumId w:val="3"/>
  </w:num>
  <w:num w:numId="4">
    <w:abstractNumId w:val="17"/>
  </w:num>
  <w:num w:numId="5">
    <w:abstractNumId w:val="15"/>
  </w:num>
  <w:num w:numId="6">
    <w:abstractNumId w:val="4"/>
  </w:num>
  <w:num w:numId="7">
    <w:abstractNumId w:val="29"/>
  </w:num>
  <w:num w:numId="8">
    <w:abstractNumId w:val="11"/>
  </w:num>
  <w:num w:numId="9">
    <w:abstractNumId w:val="27"/>
  </w:num>
  <w:num w:numId="10">
    <w:abstractNumId w:val="1"/>
  </w:num>
  <w:num w:numId="11">
    <w:abstractNumId w:val="13"/>
  </w:num>
  <w:num w:numId="12">
    <w:abstractNumId w:val="6"/>
  </w:num>
  <w:num w:numId="13">
    <w:abstractNumId w:val="21"/>
  </w:num>
  <w:num w:numId="14">
    <w:abstractNumId w:val="14"/>
  </w:num>
  <w:num w:numId="15">
    <w:abstractNumId w:val="26"/>
  </w:num>
  <w:num w:numId="16">
    <w:abstractNumId w:val="9"/>
  </w:num>
  <w:num w:numId="17">
    <w:abstractNumId w:val="5"/>
  </w:num>
  <w:num w:numId="18">
    <w:abstractNumId w:val="10"/>
  </w:num>
  <w:num w:numId="19">
    <w:abstractNumId w:val="7"/>
  </w:num>
  <w:num w:numId="20">
    <w:abstractNumId w:val="28"/>
  </w:num>
  <w:num w:numId="21">
    <w:abstractNumId w:val="28"/>
  </w:num>
  <w:num w:numId="22">
    <w:abstractNumId w:val="25"/>
  </w:num>
  <w:num w:numId="23">
    <w:abstractNumId w:val="8"/>
  </w:num>
  <w:num w:numId="24">
    <w:abstractNumId w:val="28"/>
  </w:num>
  <w:num w:numId="25">
    <w:abstractNumId w:val="28"/>
  </w:num>
  <w:num w:numId="26">
    <w:abstractNumId w:val="28"/>
  </w:num>
  <w:num w:numId="27">
    <w:abstractNumId w:val="28"/>
  </w:num>
  <w:num w:numId="28">
    <w:abstractNumId w:val="28"/>
  </w:num>
  <w:num w:numId="29">
    <w:abstractNumId w:val="28"/>
  </w:num>
  <w:num w:numId="30">
    <w:abstractNumId w:val="28"/>
  </w:num>
  <w:num w:numId="31">
    <w:abstractNumId w:val="28"/>
  </w:num>
  <w:num w:numId="32">
    <w:abstractNumId w:val="28"/>
  </w:num>
  <w:num w:numId="33">
    <w:abstractNumId w:val="24"/>
  </w:num>
  <w:num w:numId="34">
    <w:abstractNumId w:val="19"/>
  </w:num>
  <w:num w:numId="35">
    <w:abstractNumId w:val="16"/>
  </w:num>
  <w:num w:numId="36">
    <w:abstractNumId w:val="28"/>
  </w:num>
  <w:num w:numId="37">
    <w:abstractNumId w:val="22"/>
  </w:num>
  <w:num w:numId="38">
    <w:abstractNumId w:val="12"/>
  </w:num>
  <w:num w:numId="39">
    <w:abstractNumId w:val="23"/>
  </w:num>
  <w:num w:numId="40">
    <w:abstractNumId w:val="2"/>
  </w:num>
  <w:num w:numId="41">
    <w:abstractNumId w:val="18"/>
  </w:num>
  <w:num w:numId="42">
    <w:abstractNumId w:val="20"/>
  </w:num>
  <w:num w:numId="43">
    <w:abstractNumId w:val="0"/>
  </w:num>
  <w:num w:numId="44">
    <w:abstractNumId w:val="3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81F"/>
    <w:rsid w:val="00005F0E"/>
    <w:rsid w:val="00005F4A"/>
    <w:rsid w:val="0000600A"/>
    <w:rsid w:val="00006370"/>
    <w:rsid w:val="000064CA"/>
    <w:rsid w:val="00006B8E"/>
    <w:rsid w:val="00006D0E"/>
    <w:rsid w:val="000076BD"/>
    <w:rsid w:val="0000774B"/>
    <w:rsid w:val="000077C6"/>
    <w:rsid w:val="00007C03"/>
    <w:rsid w:val="0001005E"/>
    <w:rsid w:val="000101FA"/>
    <w:rsid w:val="00010414"/>
    <w:rsid w:val="00010612"/>
    <w:rsid w:val="00010FBD"/>
    <w:rsid w:val="00011801"/>
    <w:rsid w:val="000119F2"/>
    <w:rsid w:val="00011A43"/>
    <w:rsid w:val="000120AA"/>
    <w:rsid w:val="0001271A"/>
    <w:rsid w:val="000133F3"/>
    <w:rsid w:val="000135D4"/>
    <w:rsid w:val="00013BC8"/>
    <w:rsid w:val="00013EF0"/>
    <w:rsid w:val="0001418B"/>
    <w:rsid w:val="00014412"/>
    <w:rsid w:val="000144DA"/>
    <w:rsid w:val="000154A0"/>
    <w:rsid w:val="0001560C"/>
    <w:rsid w:val="00016617"/>
    <w:rsid w:val="000166CC"/>
    <w:rsid w:val="00016882"/>
    <w:rsid w:val="00017086"/>
    <w:rsid w:val="00017D64"/>
    <w:rsid w:val="0002057B"/>
    <w:rsid w:val="00020FEB"/>
    <w:rsid w:val="0002149D"/>
    <w:rsid w:val="00021885"/>
    <w:rsid w:val="000218FC"/>
    <w:rsid w:val="0002199E"/>
    <w:rsid w:val="000219F8"/>
    <w:rsid w:val="00021C41"/>
    <w:rsid w:val="00021D5D"/>
    <w:rsid w:val="00022340"/>
    <w:rsid w:val="00022439"/>
    <w:rsid w:val="000227B0"/>
    <w:rsid w:val="00022D40"/>
    <w:rsid w:val="000230BE"/>
    <w:rsid w:val="00023310"/>
    <w:rsid w:val="000236C8"/>
    <w:rsid w:val="00024A23"/>
    <w:rsid w:val="00024D8F"/>
    <w:rsid w:val="000251AA"/>
    <w:rsid w:val="0002525F"/>
    <w:rsid w:val="000252F1"/>
    <w:rsid w:val="00025549"/>
    <w:rsid w:val="00027923"/>
    <w:rsid w:val="00027F78"/>
    <w:rsid w:val="000300C6"/>
    <w:rsid w:val="00030277"/>
    <w:rsid w:val="00030651"/>
    <w:rsid w:val="00030B5D"/>
    <w:rsid w:val="00030C13"/>
    <w:rsid w:val="00030C35"/>
    <w:rsid w:val="00030CF2"/>
    <w:rsid w:val="0003128B"/>
    <w:rsid w:val="00031502"/>
    <w:rsid w:val="0003198D"/>
    <w:rsid w:val="00032972"/>
    <w:rsid w:val="00033254"/>
    <w:rsid w:val="00033318"/>
    <w:rsid w:val="000335DC"/>
    <w:rsid w:val="00033F26"/>
    <w:rsid w:val="0003449C"/>
    <w:rsid w:val="00035014"/>
    <w:rsid w:val="00036A97"/>
    <w:rsid w:val="00037044"/>
    <w:rsid w:val="00037571"/>
    <w:rsid w:val="00037637"/>
    <w:rsid w:val="00037709"/>
    <w:rsid w:val="00037FFA"/>
    <w:rsid w:val="0004002C"/>
    <w:rsid w:val="000408D0"/>
    <w:rsid w:val="00040FCD"/>
    <w:rsid w:val="000411E1"/>
    <w:rsid w:val="00041804"/>
    <w:rsid w:val="00041B7D"/>
    <w:rsid w:val="00041FB7"/>
    <w:rsid w:val="000420D7"/>
    <w:rsid w:val="00042C5E"/>
    <w:rsid w:val="0004396E"/>
    <w:rsid w:val="00044033"/>
    <w:rsid w:val="000441A3"/>
    <w:rsid w:val="00044418"/>
    <w:rsid w:val="000446BE"/>
    <w:rsid w:val="00044D7E"/>
    <w:rsid w:val="00045529"/>
    <w:rsid w:val="000455A1"/>
    <w:rsid w:val="000459FC"/>
    <w:rsid w:val="000460B9"/>
    <w:rsid w:val="00046409"/>
    <w:rsid w:val="00046648"/>
    <w:rsid w:val="00046F32"/>
    <w:rsid w:val="0004747F"/>
    <w:rsid w:val="000475D0"/>
    <w:rsid w:val="00047E19"/>
    <w:rsid w:val="000500BC"/>
    <w:rsid w:val="0005031F"/>
    <w:rsid w:val="00050325"/>
    <w:rsid w:val="000507EB"/>
    <w:rsid w:val="00050E80"/>
    <w:rsid w:val="00050FE3"/>
    <w:rsid w:val="00051566"/>
    <w:rsid w:val="00051759"/>
    <w:rsid w:val="00051860"/>
    <w:rsid w:val="00051FFE"/>
    <w:rsid w:val="000520AB"/>
    <w:rsid w:val="00052467"/>
    <w:rsid w:val="0005249A"/>
    <w:rsid w:val="00052572"/>
    <w:rsid w:val="0005262A"/>
    <w:rsid w:val="00053015"/>
    <w:rsid w:val="0005331A"/>
    <w:rsid w:val="00053818"/>
    <w:rsid w:val="00053BEE"/>
    <w:rsid w:val="00053EAA"/>
    <w:rsid w:val="00054C78"/>
    <w:rsid w:val="00054D34"/>
    <w:rsid w:val="00054EF5"/>
    <w:rsid w:val="00055042"/>
    <w:rsid w:val="0005552E"/>
    <w:rsid w:val="00055782"/>
    <w:rsid w:val="000559DA"/>
    <w:rsid w:val="000566EB"/>
    <w:rsid w:val="000567F7"/>
    <w:rsid w:val="00056EAC"/>
    <w:rsid w:val="00057382"/>
    <w:rsid w:val="00057395"/>
    <w:rsid w:val="00057586"/>
    <w:rsid w:val="0005798F"/>
    <w:rsid w:val="00057D6A"/>
    <w:rsid w:val="00057EFE"/>
    <w:rsid w:val="00057F76"/>
    <w:rsid w:val="00060007"/>
    <w:rsid w:val="00060F8F"/>
    <w:rsid w:val="000619F0"/>
    <w:rsid w:val="00061BB2"/>
    <w:rsid w:val="0006279B"/>
    <w:rsid w:val="00062D07"/>
    <w:rsid w:val="0006415B"/>
    <w:rsid w:val="00064294"/>
    <w:rsid w:val="00064876"/>
    <w:rsid w:val="00064ED7"/>
    <w:rsid w:val="000655A8"/>
    <w:rsid w:val="00066118"/>
    <w:rsid w:val="000662C9"/>
    <w:rsid w:val="000669C5"/>
    <w:rsid w:val="000669CF"/>
    <w:rsid w:val="00066F14"/>
    <w:rsid w:val="00066F72"/>
    <w:rsid w:val="00067149"/>
    <w:rsid w:val="00067390"/>
    <w:rsid w:val="00067D6C"/>
    <w:rsid w:val="00070182"/>
    <w:rsid w:val="00070948"/>
    <w:rsid w:val="00070B8C"/>
    <w:rsid w:val="00070DF4"/>
    <w:rsid w:val="00071647"/>
    <w:rsid w:val="0007190E"/>
    <w:rsid w:val="00071950"/>
    <w:rsid w:val="00071AE8"/>
    <w:rsid w:val="000721B2"/>
    <w:rsid w:val="00072761"/>
    <w:rsid w:val="00072997"/>
    <w:rsid w:val="00072C93"/>
    <w:rsid w:val="00072F6E"/>
    <w:rsid w:val="0007306A"/>
    <w:rsid w:val="00073D1B"/>
    <w:rsid w:val="00073F9C"/>
    <w:rsid w:val="00074473"/>
    <w:rsid w:val="00074B07"/>
    <w:rsid w:val="0007514C"/>
    <w:rsid w:val="0007561C"/>
    <w:rsid w:val="000759C6"/>
    <w:rsid w:val="0007670A"/>
    <w:rsid w:val="000767C2"/>
    <w:rsid w:val="00076B9B"/>
    <w:rsid w:val="00077721"/>
    <w:rsid w:val="00077976"/>
    <w:rsid w:val="00077BB8"/>
    <w:rsid w:val="00077C41"/>
    <w:rsid w:val="000800A4"/>
    <w:rsid w:val="0008019B"/>
    <w:rsid w:val="000801AF"/>
    <w:rsid w:val="000803E8"/>
    <w:rsid w:val="000805DE"/>
    <w:rsid w:val="00080CD4"/>
    <w:rsid w:val="0008111D"/>
    <w:rsid w:val="000812D6"/>
    <w:rsid w:val="000812DD"/>
    <w:rsid w:val="00082217"/>
    <w:rsid w:val="00082569"/>
    <w:rsid w:val="000827F4"/>
    <w:rsid w:val="00082A74"/>
    <w:rsid w:val="00082E91"/>
    <w:rsid w:val="000831F7"/>
    <w:rsid w:val="00083517"/>
    <w:rsid w:val="00083617"/>
    <w:rsid w:val="00083802"/>
    <w:rsid w:val="00083B00"/>
    <w:rsid w:val="00083B9D"/>
    <w:rsid w:val="00083BF2"/>
    <w:rsid w:val="00083C47"/>
    <w:rsid w:val="0008414A"/>
    <w:rsid w:val="00084566"/>
    <w:rsid w:val="0008458F"/>
    <w:rsid w:val="00084C06"/>
    <w:rsid w:val="00084DA2"/>
    <w:rsid w:val="000852F3"/>
    <w:rsid w:val="000858B6"/>
    <w:rsid w:val="00085EB0"/>
    <w:rsid w:val="0008624F"/>
    <w:rsid w:val="00086305"/>
    <w:rsid w:val="0008672E"/>
    <w:rsid w:val="00086D47"/>
    <w:rsid w:val="000870C5"/>
    <w:rsid w:val="000872DA"/>
    <w:rsid w:val="000904CD"/>
    <w:rsid w:val="000908B2"/>
    <w:rsid w:val="0009097A"/>
    <w:rsid w:val="000909BA"/>
    <w:rsid w:val="00090A56"/>
    <w:rsid w:val="00090ABC"/>
    <w:rsid w:val="00090F1A"/>
    <w:rsid w:val="00090F36"/>
    <w:rsid w:val="000913DF"/>
    <w:rsid w:val="000913F1"/>
    <w:rsid w:val="000918C9"/>
    <w:rsid w:val="00091A66"/>
    <w:rsid w:val="00091B06"/>
    <w:rsid w:val="00091D04"/>
    <w:rsid w:val="00091DC8"/>
    <w:rsid w:val="00091E47"/>
    <w:rsid w:val="000920D3"/>
    <w:rsid w:val="00092727"/>
    <w:rsid w:val="00092A49"/>
    <w:rsid w:val="00092E18"/>
    <w:rsid w:val="000932D0"/>
    <w:rsid w:val="00093302"/>
    <w:rsid w:val="00093343"/>
    <w:rsid w:val="00093E15"/>
    <w:rsid w:val="0009428F"/>
    <w:rsid w:val="000944D8"/>
    <w:rsid w:val="00094B5C"/>
    <w:rsid w:val="00094F3D"/>
    <w:rsid w:val="000951E3"/>
    <w:rsid w:val="000952E7"/>
    <w:rsid w:val="000957F5"/>
    <w:rsid w:val="00096225"/>
    <w:rsid w:val="000962AF"/>
    <w:rsid w:val="0009697E"/>
    <w:rsid w:val="000970AE"/>
    <w:rsid w:val="000A0AAD"/>
    <w:rsid w:val="000A224F"/>
    <w:rsid w:val="000A24A4"/>
    <w:rsid w:val="000A24AC"/>
    <w:rsid w:val="000A26F1"/>
    <w:rsid w:val="000A2D22"/>
    <w:rsid w:val="000A3A6B"/>
    <w:rsid w:val="000A3CBD"/>
    <w:rsid w:val="000A42BB"/>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1B8D"/>
    <w:rsid w:val="000B205E"/>
    <w:rsid w:val="000B2173"/>
    <w:rsid w:val="000B2341"/>
    <w:rsid w:val="000B23D1"/>
    <w:rsid w:val="000B24C8"/>
    <w:rsid w:val="000B2C48"/>
    <w:rsid w:val="000B30E5"/>
    <w:rsid w:val="000B38C0"/>
    <w:rsid w:val="000B38E4"/>
    <w:rsid w:val="000B399C"/>
    <w:rsid w:val="000B3CBE"/>
    <w:rsid w:val="000B3E37"/>
    <w:rsid w:val="000B3FA1"/>
    <w:rsid w:val="000B4A0A"/>
    <w:rsid w:val="000B4D3E"/>
    <w:rsid w:val="000B4F8F"/>
    <w:rsid w:val="000B553B"/>
    <w:rsid w:val="000B5636"/>
    <w:rsid w:val="000B577D"/>
    <w:rsid w:val="000B5EEE"/>
    <w:rsid w:val="000B627F"/>
    <w:rsid w:val="000B640C"/>
    <w:rsid w:val="000B65AA"/>
    <w:rsid w:val="000B6C8F"/>
    <w:rsid w:val="000B7829"/>
    <w:rsid w:val="000B790A"/>
    <w:rsid w:val="000B7B78"/>
    <w:rsid w:val="000C023E"/>
    <w:rsid w:val="000C026B"/>
    <w:rsid w:val="000C0EB3"/>
    <w:rsid w:val="000C13EE"/>
    <w:rsid w:val="000C1452"/>
    <w:rsid w:val="000C2088"/>
    <w:rsid w:val="000C2262"/>
    <w:rsid w:val="000C2BDB"/>
    <w:rsid w:val="000C2D63"/>
    <w:rsid w:val="000C2FC6"/>
    <w:rsid w:val="000C3C7C"/>
    <w:rsid w:val="000C4306"/>
    <w:rsid w:val="000C4FFF"/>
    <w:rsid w:val="000C500D"/>
    <w:rsid w:val="000C582B"/>
    <w:rsid w:val="000C5921"/>
    <w:rsid w:val="000C6ED3"/>
    <w:rsid w:val="000C7273"/>
    <w:rsid w:val="000C72BF"/>
    <w:rsid w:val="000C734B"/>
    <w:rsid w:val="000C7B37"/>
    <w:rsid w:val="000D046C"/>
    <w:rsid w:val="000D049D"/>
    <w:rsid w:val="000D0779"/>
    <w:rsid w:val="000D0B46"/>
    <w:rsid w:val="000D0B78"/>
    <w:rsid w:val="000D11BE"/>
    <w:rsid w:val="000D164E"/>
    <w:rsid w:val="000D1B17"/>
    <w:rsid w:val="000D1D2B"/>
    <w:rsid w:val="000D1D2D"/>
    <w:rsid w:val="000D21B4"/>
    <w:rsid w:val="000D27CB"/>
    <w:rsid w:val="000D29B0"/>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CFC"/>
    <w:rsid w:val="000E2DE6"/>
    <w:rsid w:val="000E306E"/>
    <w:rsid w:val="000E337E"/>
    <w:rsid w:val="000E3619"/>
    <w:rsid w:val="000E371E"/>
    <w:rsid w:val="000E3723"/>
    <w:rsid w:val="000E3C58"/>
    <w:rsid w:val="000E3ED9"/>
    <w:rsid w:val="000E432B"/>
    <w:rsid w:val="000E4412"/>
    <w:rsid w:val="000E4A09"/>
    <w:rsid w:val="000E4D41"/>
    <w:rsid w:val="000E5FD6"/>
    <w:rsid w:val="000E65EA"/>
    <w:rsid w:val="000E6FDF"/>
    <w:rsid w:val="000E72BA"/>
    <w:rsid w:val="000E749C"/>
    <w:rsid w:val="000E7C85"/>
    <w:rsid w:val="000E7D74"/>
    <w:rsid w:val="000F0262"/>
    <w:rsid w:val="000F03DE"/>
    <w:rsid w:val="000F1064"/>
    <w:rsid w:val="000F121B"/>
    <w:rsid w:val="000F164B"/>
    <w:rsid w:val="000F1B3B"/>
    <w:rsid w:val="000F2E90"/>
    <w:rsid w:val="000F2F99"/>
    <w:rsid w:val="000F3D91"/>
    <w:rsid w:val="000F3DB2"/>
    <w:rsid w:val="000F3DE2"/>
    <w:rsid w:val="000F4206"/>
    <w:rsid w:val="000F465E"/>
    <w:rsid w:val="000F4719"/>
    <w:rsid w:val="000F483C"/>
    <w:rsid w:val="000F48DD"/>
    <w:rsid w:val="000F48E7"/>
    <w:rsid w:val="000F5042"/>
    <w:rsid w:val="000F554B"/>
    <w:rsid w:val="000F5598"/>
    <w:rsid w:val="000F5D27"/>
    <w:rsid w:val="000F5E3A"/>
    <w:rsid w:val="000F6019"/>
    <w:rsid w:val="000F6D73"/>
    <w:rsid w:val="000F7054"/>
    <w:rsid w:val="000F732C"/>
    <w:rsid w:val="000F73EB"/>
    <w:rsid w:val="000F7E20"/>
    <w:rsid w:val="000F7F85"/>
    <w:rsid w:val="000F7FDB"/>
    <w:rsid w:val="001000D3"/>
    <w:rsid w:val="0010020D"/>
    <w:rsid w:val="0010038E"/>
    <w:rsid w:val="00100557"/>
    <w:rsid w:val="00100791"/>
    <w:rsid w:val="00100873"/>
    <w:rsid w:val="001008A2"/>
    <w:rsid w:val="00100A1C"/>
    <w:rsid w:val="00100B88"/>
    <w:rsid w:val="001018E0"/>
    <w:rsid w:val="00101931"/>
    <w:rsid w:val="00101E1D"/>
    <w:rsid w:val="00101FE8"/>
    <w:rsid w:val="001022B6"/>
    <w:rsid w:val="001024D0"/>
    <w:rsid w:val="00102550"/>
    <w:rsid w:val="00102922"/>
    <w:rsid w:val="00102A47"/>
    <w:rsid w:val="001031FC"/>
    <w:rsid w:val="0010322E"/>
    <w:rsid w:val="00103266"/>
    <w:rsid w:val="00103447"/>
    <w:rsid w:val="00104303"/>
    <w:rsid w:val="00104503"/>
    <w:rsid w:val="001047E7"/>
    <w:rsid w:val="00104955"/>
    <w:rsid w:val="00106A17"/>
    <w:rsid w:val="00107066"/>
    <w:rsid w:val="00107068"/>
    <w:rsid w:val="00107245"/>
    <w:rsid w:val="001074CC"/>
    <w:rsid w:val="00107596"/>
    <w:rsid w:val="00107772"/>
    <w:rsid w:val="0010797E"/>
    <w:rsid w:val="0011010A"/>
    <w:rsid w:val="001101FB"/>
    <w:rsid w:val="001105B6"/>
    <w:rsid w:val="00110664"/>
    <w:rsid w:val="00111006"/>
    <w:rsid w:val="001111F9"/>
    <w:rsid w:val="00111804"/>
    <w:rsid w:val="00111A18"/>
    <w:rsid w:val="0011216B"/>
    <w:rsid w:val="001127A6"/>
    <w:rsid w:val="00113D81"/>
    <w:rsid w:val="00113EA9"/>
    <w:rsid w:val="00113EFE"/>
    <w:rsid w:val="001141F8"/>
    <w:rsid w:val="001145F0"/>
    <w:rsid w:val="0011463B"/>
    <w:rsid w:val="001148D9"/>
    <w:rsid w:val="00114C44"/>
    <w:rsid w:val="00114D20"/>
    <w:rsid w:val="0011500E"/>
    <w:rsid w:val="00115349"/>
    <w:rsid w:val="0011544C"/>
    <w:rsid w:val="001159EB"/>
    <w:rsid w:val="00115A3D"/>
    <w:rsid w:val="00116371"/>
    <w:rsid w:val="00116A9E"/>
    <w:rsid w:val="00116C16"/>
    <w:rsid w:val="00117862"/>
    <w:rsid w:val="00117BFD"/>
    <w:rsid w:val="00117D3F"/>
    <w:rsid w:val="00120026"/>
    <w:rsid w:val="001203B3"/>
    <w:rsid w:val="00120D14"/>
    <w:rsid w:val="001210D6"/>
    <w:rsid w:val="00121EE4"/>
    <w:rsid w:val="0012252D"/>
    <w:rsid w:val="0012285B"/>
    <w:rsid w:val="001231C3"/>
    <w:rsid w:val="001236D2"/>
    <w:rsid w:val="00123864"/>
    <w:rsid w:val="001239BD"/>
    <w:rsid w:val="00123A88"/>
    <w:rsid w:val="00123B18"/>
    <w:rsid w:val="00124036"/>
    <w:rsid w:val="001245FA"/>
    <w:rsid w:val="0012464B"/>
    <w:rsid w:val="00124800"/>
    <w:rsid w:val="00124CE3"/>
    <w:rsid w:val="0012509A"/>
    <w:rsid w:val="00125394"/>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4E17"/>
    <w:rsid w:val="00136D8C"/>
    <w:rsid w:val="00137503"/>
    <w:rsid w:val="001401FE"/>
    <w:rsid w:val="001403A2"/>
    <w:rsid w:val="00141329"/>
    <w:rsid w:val="001413B5"/>
    <w:rsid w:val="001418FD"/>
    <w:rsid w:val="00141DF7"/>
    <w:rsid w:val="001423E2"/>
    <w:rsid w:val="001425C4"/>
    <w:rsid w:val="00142617"/>
    <w:rsid w:val="001426BA"/>
    <w:rsid w:val="00142760"/>
    <w:rsid w:val="00142802"/>
    <w:rsid w:val="00142AD6"/>
    <w:rsid w:val="00142C9A"/>
    <w:rsid w:val="00142D02"/>
    <w:rsid w:val="00142FE0"/>
    <w:rsid w:val="00143217"/>
    <w:rsid w:val="001439FF"/>
    <w:rsid w:val="001443E5"/>
    <w:rsid w:val="0014462F"/>
    <w:rsid w:val="00144E39"/>
    <w:rsid w:val="00144F27"/>
    <w:rsid w:val="001451CB"/>
    <w:rsid w:val="001451D3"/>
    <w:rsid w:val="0014554E"/>
    <w:rsid w:val="0014563A"/>
    <w:rsid w:val="001457E9"/>
    <w:rsid w:val="00145CB0"/>
    <w:rsid w:val="00145CC8"/>
    <w:rsid w:val="00146D12"/>
    <w:rsid w:val="001472CD"/>
    <w:rsid w:val="00147795"/>
    <w:rsid w:val="0014780A"/>
    <w:rsid w:val="0014785E"/>
    <w:rsid w:val="00147E5D"/>
    <w:rsid w:val="0015074C"/>
    <w:rsid w:val="001509A1"/>
    <w:rsid w:val="00150A9A"/>
    <w:rsid w:val="00150C77"/>
    <w:rsid w:val="00150F8B"/>
    <w:rsid w:val="00151102"/>
    <w:rsid w:val="00151170"/>
    <w:rsid w:val="001519B5"/>
    <w:rsid w:val="00151C58"/>
    <w:rsid w:val="001521F0"/>
    <w:rsid w:val="00152BC7"/>
    <w:rsid w:val="001537F6"/>
    <w:rsid w:val="00153A72"/>
    <w:rsid w:val="0015446B"/>
    <w:rsid w:val="0015457F"/>
    <w:rsid w:val="00154936"/>
    <w:rsid w:val="00154E6A"/>
    <w:rsid w:val="0015512B"/>
    <w:rsid w:val="001551B2"/>
    <w:rsid w:val="00155A69"/>
    <w:rsid w:val="0015639A"/>
    <w:rsid w:val="00156E0B"/>
    <w:rsid w:val="00156F6D"/>
    <w:rsid w:val="00157623"/>
    <w:rsid w:val="00157C40"/>
    <w:rsid w:val="00160838"/>
    <w:rsid w:val="00160863"/>
    <w:rsid w:val="001611D2"/>
    <w:rsid w:val="001617FC"/>
    <w:rsid w:val="00161F04"/>
    <w:rsid w:val="00161F2A"/>
    <w:rsid w:val="00161F2F"/>
    <w:rsid w:val="00162371"/>
    <w:rsid w:val="001623FF"/>
    <w:rsid w:val="00162C73"/>
    <w:rsid w:val="00163080"/>
    <w:rsid w:val="0016351C"/>
    <w:rsid w:val="00163649"/>
    <w:rsid w:val="001640C8"/>
    <w:rsid w:val="001641E8"/>
    <w:rsid w:val="0016449C"/>
    <w:rsid w:val="00164A8F"/>
    <w:rsid w:val="001657BB"/>
    <w:rsid w:val="00165D3A"/>
    <w:rsid w:val="00165E10"/>
    <w:rsid w:val="00165EB3"/>
    <w:rsid w:val="00165FA2"/>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584"/>
    <w:rsid w:val="0017761B"/>
    <w:rsid w:val="00180515"/>
    <w:rsid w:val="001805C6"/>
    <w:rsid w:val="0018097A"/>
    <w:rsid w:val="00180A81"/>
    <w:rsid w:val="00180C0C"/>
    <w:rsid w:val="00180D68"/>
    <w:rsid w:val="0018175B"/>
    <w:rsid w:val="0018216C"/>
    <w:rsid w:val="0018223D"/>
    <w:rsid w:val="00182268"/>
    <w:rsid w:val="00182560"/>
    <w:rsid w:val="001825DF"/>
    <w:rsid w:val="001828C2"/>
    <w:rsid w:val="001829EE"/>
    <w:rsid w:val="00182BC3"/>
    <w:rsid w:val="00182C69"/>
    <w:rsid w:val="0018328B"/>
    <w:rsid w:val="00183896"/>
    <w:rsid w:val="00183A6D"/>
    <w:rsid w:val="00183A97"/>
    <w:rsid w:val="00183C20"/>
    <w:rsid w:val="00184357"/>
    <w:rsid w:val="00184640"/>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33AE"/>
    <w:rsid w:val="001938BA"/>
    <w:rsid w:val="00193C17"/>
    <w:rsid w:val="00193C4B"/>
    <w:rsid w:val="00193DEB"/>
    <w:rsid w:val="00193F77"/>
    <w:rsid w:val="00194191"/>
    <w:rsid w:val="00194380"/>
    <w:rsid w:val="00194650"/>
    <w:rsid w:val="00194658"/>
    <w:rsid w:val="00194A84"/>
    <w:rsid w:val="00194C5E"/>
    <w:rsid w:val="00194D0C"/>
    <w:rsid w:val="00194D1E"/>
    <w:rsid w:val="00194EE8"/>
    <w:rsid w:val="00195716"/>
    <w:rsid w:val="00195B59"/>
    <w:rsid w:val="00196848"/>
    <w:rsid w:val="00196B25"/>
    <w:rsid w:val="00196DAF"/>
    <w:rsid w:val="00197118"/>
    <w:rsid w:val="0019762C"/>
    <w:rsid w:val="00197A2E"/>
    <w:rsid w:val="00197B2C"/>
    <w:rsid w:val="00197B58"/>
    <w:rsid w:val="001A00AF"/>
    <w:rsid w:val="001A0675"/>
    <w:rsid w:val="001A1096"/>
    <w:rsid w:val="001A1783"/>
    <w:rsid w:val="001A201C"/>
    <w:rsid w:val="001A2C00"/>
    <w:rsid w:val="001A350D"/>
    <w:rsid w:val="001A35F6"/>
    <w:rsid w:val="001A368D"/>
    <w:rsid w:val="001A3714"/>
    <w:rsid w:val="001A39D7"/>
    <w:rsid w:val="001A3A6C"/>
    <w:rsid w:val="001A4499"/>
    <w:rsid w:val="001A482C"/>
    <w:rsid w:val="001A50C5"/>
    <w:rsid w:val="001A562C"/>
    <w:rsid w:val="001A571F"/>
    <w:rsid w:val="001A5A4D"/>
    <w:rsid w:val="001A5C0E"/>
    <w:rsid w:val="001A5C44"/>
    <w:rsid w:val="001A5D46"/>
    <w:rsid w:val="001A6588"/>
    <w:rsid w:val="001A6C15"/>
    <w:rsid w:val="001A7D00"/>
    <w:rsid w:val="001B0120"/>
    <w:rsid w:val="001B0C30"/>
    <w:rsid w:val="001B0E63"/>
    <w:rsid w:val="001B0FFF"/>
    <w:rsid w:val="001B1283"/>
    <w:rsid w:val="001B1337"/>
    <w:rsid w:val="001B18B0"/>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5B5"/>
    <w:rsid w:val="001B7756"/>
    <w:rsid w:val="001B7AAA"/>
    <w:rsid w:val="001B7DDC"/>
    <w:rsid w:val="001C07AF"/>
    <w:rsid w:val="001C0862"/>
    <w:rsid w:val="001C08BB"/>
    <w:rsid w:val="001C0C6C"/>
    <w:rsid w:val="001C1206"/>
    <w:rsid w:val="001C1821"/>
    <w:rsid w:val="001C2267"/>
    <w:rsid w:val="001C23EA"/>
    <w:rsid w:val="001C270B"/>
    <w:rsid w:val="001C2A37"/>
    <w:rsid w:val="001C2D25"/>
    <w:rsid w:val="001C395C"/>
    <w:rsid w:val="001C4369"/>
    <w:rsid w:val="001C4B3F"/>
    <w:rsid w:val="001C524D"/>
    <w:rsid w:val="001C53AC"/>
    <w:rsid w:val="001C6A79"/>
    <w:rsid w:val="001C6AE2"/>
    <w:rsid w:val="001C6CA7"/>
    <w:rsid w:val="001C7918"/>
    <w:rsid w:val="001D0307"/>
    <w:rsid w:val="001D0BEA"/>
    <w:rsid w:val="001D0E99"/>
    <w:rsid w:val="001D13AD"/>
    <w:rsid w:val="001D1701"/>
    <w:rsid w:val="001D1DF4"/>
    <w:rsid w:val="001D1F9B"/>
    <w:rsid w:val="001D2553"/>
    <w:rsid w:val="001D286B"/>
    <w:rsid w:val="001D29EB"/>
    <w:rsid w:val="001D2BBD"/>
    <w:rsid w:val="001D31E0"/>
    <w:rsid w:val="001D4EDB"/>
    <w:rsid w:val="001D5905"/>
    <w:rsid w:val="001D5F69"/>
    <w:rsid w:val="001D62C3"/>
    <w:rsid w:val="001D659D"/>
    <w:rsid w:val="001D6AF6"/>
    <w:rsid w:val="001D6F7F"/>
    <w:rsid w:val="001D76AA"/>
    <w:rsid w:val="001D78D6"/>
    <w:rsid w:val="001D7EA2"/>
    <w:rsid w:val="001E0042"/>
    <w:rsid w:val="001E0379"/>
    <w:rsid w:val="001E03F0"/>
    <w:rsid w:val="001E0992"/>
    <w:rsid w:val="001E0AC2"/>
    <w:rsid w:val="001E10EE"/>
    <w:rsid w:val="001E1289"/>
    <w:rsid w:val="001E154B"/>
    <w:rsid w:val="001E1769"/>
    <w:rsid w:val="001E246C"/>
    <w:rsid w:val="001E2AE6"/>
    <w:rsid w:val="001E349B"/>
    <w:rsid w:val="001E360B"/>
    <w:rsid w:val="001E3775"/>
    <w:rsid w:val="001E3998"/>
    <w:rsid w:val="001E3FBC"/>
    <w:rsid w:val="001E409C"/>
    <w:rsid w:val="001E4188"/>
    <w:rsid w:val="001E4491"/>
    <w:rsid w:val="001E49EE"/>
    <w:rsid w:val="001E4F45"/>
    <w:rsid w:val="001E5741"/>
    <w:rsid w:val="001E5879"/>
    <w:rsid w:val="001E5B97"/>
    <w:rsid w:val="001E654F"/>
    <w:rsid w:val="001E6B39"/>
    <w:rsid w:val="001E7315"/>
    <w:rsid w:val="001E7533"/>
    <w:rsid w:val="001F018A"/>
    <w:rsid w:val="001F0258"/>
    <w:rsid w:val="001F03F0"/>
    <w:rsid w:val="001F03F1"/>
    <w:rsid w:val="001F05AE"/>
    <w:rsid w:val="001F05B3"/>
    <w:rsid w:val="001F133B"/>
    <w:rsid w:val="001F1C44"/>
    <w:rsid w:val="001F2200"/>
    <w:rsid w:val="001F2982"/>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33A2"/>
    <w:rsid w:val="00203C36"/>
    <w:rsid w:val="00203D68"/>
    <w:rsid w:val="002046E2"/>
    <w:rsid w:val="00204793"/>
    <w:rsid w:val="00204A4B"/>
    <w:rsid w:val="00205136"/>
    <w:rsid w:val="0020527D"/>
    <w:rsid w:val="002054E7"/>
    <w:rsid w:val="00205765"/>
    <w:rsid w:val="00205EF6"/>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2AC"/>
    <w:rsid w:val="002133FC"/>
    <w:rsid w:val="002135E3"/>
    <w:rsid w:val="002136A7"/>
    <w:rsid w:val="002144BD"/>
    <w:rsid w:val="00214833"/>
    <w:rsid w:val="00214CD9"/>
    <w:rsid w:val="00215041"/>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13D"/>
    <w:rsid w:val="002238EA"/>
    <w:rsid w:val="00223A2D"/>
    <w:rsid w:val="002244F1"/>
    <w:rsid w:val="002249B5"/>
    <w:rsid w:val="0022517F"/>
    <w:rsid w:val="00225674"/>
    <w:rsid w:val="00225951"/>
    <w:rsid w:val="00225BF6"/>
    <w:rsid w:val="00225E0C"/>
    <w:rsid w:val="00225F72"/>
    <w:rsid w:val="0022628E"/>
    <w:rsid w:val="00226938"/>
    <w:rsid w:val="002276A3"/>
    <w:rsid w:val="00227751"/>
    <w:rsid w:val="00227AEA"/>
    <w:rsid w:val="002301B9"/>
    <w:rsid w:val="002309E8"/>
    <w:rsid w:val="00230C4D"/>
    <w:rsid w:val="00230D45"/>
    <w:rsid w:val="0023100A"/>
    <w:rsid w:val="002316DB"/>
    <w:rsid w:val="0023199D"/>
    <w:rsid w:val="002319C9"/>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59B"/>
    <w:rsid w:val="00235796"/>
    <w:rsid w:val="002368E3"/>
    <w:rsid w:val="002369AF"/>
    <w:rsid w:val="00236B71"/>
    <w:rsid w:val="00236C92"/>
    <w:rsid w:val="002376D0"/>
    <w:rsid w:val="0024044E"/>
    <w:rsid w:val="00240535"/>
    <w:rsid w:val="00240B3B"/>
    <w:rsid w:val="00240DE1"/>
    <w:rsid w:val="00240F7B"/>
    <w:rsid w:val="00241198"/>
    <w:rsid w:val="00241796"/>
    <w:rsid w:val="00241935"/>
    <w:rsid w:val="0024198A"/>
    <w:rsid w:val="002419D6"/>
    <w:rsid w:val="0024267D"/>
    <w:rsid w:val="00243019"/>
    <w:rsid w:val="0024309A"/>
    <w:rsid w:val="002433EC"/>
    <w:rsid w:val="00243DB6"/>
    <w:rsid w:val="0024414F"/>
    <w:rsid w:val="0024425F"/>
    <w:rsid w:val="002443B3"/>
    <w:rsid w:val="0024502F"/>
    <w:rsid w:val="00245825"/>
    <w:rsid w:val="00245BD1"/>
    <w:rsid w:val="00246D8C"/>
    <w:rsid w:val="00246E1D"/>
    <w:rsid w:val="00247323"/>
    <w:rsid w:val="002475CB"/>
    <w:rsid w:val="00247BE7"/>
    <w:rsid w:val="002509A3"/>
    <w:rsid w:val="00251CD0"/>
    <w:rsid w:val="002523A7"/>
    <w:rsid w:val="00252608"/>
    <w:rsid w:val="00252824"/>
    <w:rsid w:val="00252AAA"/>
    <w:rsid w:val="00252E34"/>
    <w:rsid w:val="00253598"/>
    <w:rsid w:val="002536DF"/>
    <w:rsid w:val="00253718"/>
    <w:rsid w:val="00253D71"/>
    <w:rsid w:val="00254024"/>
    <w:rsid w:val="0025464E"/>
    <w:rsid w:val="00254F0F"/>
    <w:rsid w:val="00255095"/>
    <w:rsid w:val="00255EC0"/>
    <w:rsid w:val="00256875"/>
    <w:rsid w:val="0025690E"/>
    <w:rsid w:val="002572D3"/>
    <w:rsid w:val="002572F2"/>
    <w:rsid w:val="00260901"/>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5834"/>
    <w:rsid w:val="002667DF"/>
    <w:rsid w:val="0026718C"/>
    <w:rsid w:val="00267AB1"/>
    <w:rsid w:val="0027001A"/>
    <w:rsid w:val="00270201"/>
    <w:rsid w:val="00270384"/>
    <w:rsid w:val="00270567"/>
    <w:rsid w:val="0027066E"/>
    <w:rsid w:val="00270680"/>
    <w:rsid w:val="00270A80"/>
    <w:rsid w:val="00270D72"/>
    <w:rsid w:val="002711E8"/>
    <w:rsid w:val="002712D7"/>
    <w:rsid w:val="0027163F"/>
    <w:rsid w:val="0027197A"/>
    <w:rsid w:val="00271996"/>
    <w:rsid w:val="00271C63"/>
    <w:rsid w:val="0027230C"/>
    <w:rsid w:val="00272453"/>
    <w:rsid w:val="00273163"/>
    <w:rsid w:val="00273CA5"/>
    <w:rsid w:val="00273DA2"/>
    <w:rsid w:val="00273DFF"/>
    <w:rsid w:val="00273FCA"/>
    <w:rsid w:val="00275123"/>
    <w:rsid w:val="00275A84"/>
    <w:rsid w:val="00275C12"/>
    <w:rsid w:val="002768C0"/>
    <w:rsid w:val="00276969"/>
    <w:rsid w:val="00276A7B"/>
    <w:rsid w:val="00277DAA"/>
    <w:rsid w:val="0028041A"/>
    <w:rsid w:val="00280452"/>
    <w:rsid w:val="002805EF"/>
    <w:rsid w:val="00280614"/>
    <w:rsid w:val="0028071C"/>
    <w:rsid w:val="002815F3"/>
    <w:rsid w:val="0028175D"/>
    <w:rsid w:val="002819E9"/>
    <w:rsid w:val="0028215F"/>
    <w:rsid w:val="00282582"/>
    <w:rsid w:val="002840AF"/>
    <w:rsid w:val="00284EE3"/>
    <w:rsid w:val="0028500D"/>
    <w:rsid w:val="002851EB"/>
    <w:rsid w:val="00285417"/>
    <w:rsid w:val="002857E2"/>
    <w:rsid w:val="0028592D"/>
    <w:rsid w:val="00285D9A"/>
    <w:rsid w:val="00286077"/>
    <w:rsid w:val="002866F5"/>
    <w:rsid w:val="00286725"/>
    <w:rsid w:val="00286E04"/>
    <w:rsid w:val="002870A2"/>
    <w:rsid w:val="002876A7"/>
    <w:rsid w:val="002877BB"/>
    <w:rsid w:val="00290FB7"/>
    <w:rsid w:val="002918E1"/>
    <w:rsid w:val="00291B68"/>
    <w:rsid w:val="00291F34"/>
    <w:rsid w:val="002928B9"/>
    <w:rsid w:val="00292DBF"/>
    <w:rsid w:val="00293643"/>
    <w:rsid w:val="002938AA"/>
    <w:rsid w:val="002939AC"/>
    <w:rsid w:val="00293B81"/>
    <w:rsid w:val="00293FD7"/>
    <w:rsid w:val="00294452"/>
    <w:rsid w:val="00294791"/>
    <w:rsid w:val="00294E2C"/>
    <w:rsid w:val="002951BD"/>
    <w:rsid w:val="00295420"/>
    <w:rsid w:val="0029549A"/>
    <w:rsid w:val="002958E7"/>
    <w:rsid w:val="00295A0F"/>
    <w:rsid w:val="0029601B"/>
    <w:rsid w:val="002962C5"/>
    <w:rsid w:val="00296ECE"/>
    <w:rsid w:val="00296EEA"/>
    <w:rsid w:val="0029745B"/>
    <w:rsid w:val="00297D56"/>
    <w:rsid w:val="00297F69"/>
    <w:rsid w:val="002A005B"/>
    <w:rsid w:val="002A05DB"/>
    <w:rsid w:val="002A07AE"/>
    <w:rsid w:val="002A09DA"/>
    <w:rsid w:val="002A0BAF"/>
    <w:rsid w:val="002A0BD8"/>
    <w:rsid w:val="002A0D74"/>
    <w:rsid w:val="002A0FD3"/>
    <w:rsid w:val="002A1150"/>
    <w:rsid w:val="002A14DF"/>
    <w:rsid w:val="002A198A"/>
    <w:rsid w:val="002A1C70"/>
    <w:rsid w:val="002A1DAA"/>
    <w:rsid w:val="002A237E"/>
    <w:rsid w:val="002A2934"/>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0CE"/>
    <w:rsid w:val="002A7916"/>
    <w:rsid w:val="002A7936"/>
    <w:rsid w:val="002A7AB4"/>
    <w:rsid w:val="002B0001"/>
    <w:rsid w:val="002B0587"/>
    <w:rsid w:val="002B0B16"/>
    <w:rsid w:val="002B0CAD"/>
    <w:rsid w:val="002B0D96"/>
    <w:rsid w:val="002B0F13"/>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3DD"/>
    <w:rsid w:val="002B745D"/>
    <w:rsid w:val="002B7526"/>
    <w:rsid w:val="002B78CE"/>
    <w:rsid w:val="002B78F3"/>
    <w:rsid w:val="002C0AE9"/>
    <w:rsid w:val="002C0B6C"/>
    <w:rsid w:val="002C17E3"/>
    <w:rsid w:val="002C1C4A"/>
    <w:rsid w:val="002C21B6"/>
    <w:rsid w:val="002C246C"/>
    <w:rsid w:val="002C2F80"/>
    <w:rsid w:val="002C350E"/>
    <w:rsid w:val="002C3967"/>
    <w:rsid w:val="002C3BC4"/>
    <w:rsid w:val="002C4CB9"/>
    <w:rsid w:val="002C4D19"/>
    <w:rsid w:val="002C554E"/>
    <w:rsid w:val="002C600F"/>
    <w:rsid w:val="002C71E7"/>
    <w:rsid w:val="002C72E6"/>
    <w:rsid w:val="002C7313"/>
    <w:rsid w:val="002C7A27"/>
    <w:rsid w:val="002D0A83"/>
    <w:rsid w:val="002D1240"/>
    <w:rsid w:val="002D2304"/>
    <w:rsid w:val="002D2619"/>
    <w:rsid w:val="002D26EE"/>
    <w:rsid w:val="002D295B"/>
    <w:rsid w:val="002D2A05"/>
    <w:rsid w:val="002D394F"/>
    <w:rsid w:val="002D42CB"/>
    <w:rsid w:val="002D442B"/>
    <w:rsid w:val="002D460F"/>
    <w:rsid w:val="002D49F7"/>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56"/>
    <w:rsid w:val="002E36AF"/>
    <w:rsid w:val="002E3878"/>
    <w:rsid w:val="002E4691"/>
    <w:rsid w:val="002E5091"/>
    <w:rsid w:val="002E56A6"/>
    <w:rsid w:val="002E5BDD"/>
    <w:rsid w:val="002E61D8"/>
    <w:rsid w:val="002E61F3"/>
    <w:rsid w:val="002E6A14"/>
    <w:rsid w:val="002E6FA8"/>
    <w:rsid w:val="002E7131"/>
    <w:rsid w:val="002E72E4"/>
    <w:rsid w:val="002E745C"/>
    <w:rsid w:val="002E78EE"/>
    <w:rsid w:val="002E7C10"/>
    <w:rsid w:val="002E7CFA"/>
    <w:rsid w:val="002E7EED"/>
    <w:rsid w:val="002F04BF"/>
    <w:rsid w:val="002F05D7"/>
    <w:rsid w:val="002F0743"/>
    <w:rsid w:val="002F0F60"/>
    <w:rsid w:val="002F1BC5"/>
    <w:rsid w:val="002F211E"/>
    <w:rsid w:val="002F21B8"/>
    <w:rsid w:val="002F21EA"/>
    <w:rsid w:val="002F24BE"/>
    <w:rsid w:val="002F3384"/>
    <w:rsid w:val="002F3664"/>
    <w:rsid w:val="002F3CDC"/>
    <w:rsid w:val="002F4751"/>
    <w:rsid w:val="002F5023"/>
    <w:rsid w:val="002F5B3F"/>
    <w:rsid w:val="002F5D50"/>
    <w:rsid w:val="002F703B"/>
    <w:rsid w:val="002F7499"/>
    <w:rsid w:val="002F78D8"/>
    <w:rsid w:val="003000AD"/>
    <w:rsid w:val="0030020A"/>
    <w:rsid w:val="00301589"/>
    <w:rsid w:val="0030240D"/>
    <w:rsid w:val="00302956"/>
    <w:rsid w:val="00303930"/>
    <w:rsid w:val="00303A19"/>
    <w:rsid w:val="00304066"/>
    <w:rsid w:val="0030435D"/>
    <w:rsid w:val="0030487E"/>
    <w:rsid w:val="00305264"/>
    <w:rsid w:val="003054AA"/>
    <w:rsid w:val="00305C28"/>
    <w:rsid w:val="0030716E"/>
    <w:rsid w:val="0030727A"/>
    <w:rsid w:val="003076E2"/>
    <w:rsid w:val="00310381"/>
    <w:rsid w:val="00310B6A"/>
    <w:rsid w:val="00310BB6"/>
    <w:rsid w:val="003118B4"/>
    <w:rsid w:val="00311DAB"/>
    <w:rsid w:val="003120AF"/>
    <w:rsid w:val="00313313"/>
    <w:rsid w:val="003133FA"/>
    <w:rsid w:val="003136FC"/>
    <w:rsid w:val="00313A46"/>
    <w:rsid w:val="00313C52"/>
    <w:rsid w:val="00313D99"/>
    <w:rsid w:val="00313DA5"/>
    <w:rsid w:val="00313EEB"/>
    <w:rsid w:val="00313FDA"/>
    <w:rsid w:val="00314A9C"/>
    <w:rsid w:val="00314CA9"/>
    <w:rsid w:val="00315F0C"/>
    <w:rsid w:val="003160C9"/>
    <w:rsid w:val="003161AD"/>
    <w:rsid w:val="003162CF"/>
    <w:rsid w:val="003162E1"/>
    <w:rsid w:val="00316A80"/>
    <w:rsid w:val="00316ADA"/>
    <w:rsid w:val="00316E7A"/>
    <w:rsid w:val="00317316"/>
    <w:rsid w:val="0031762C"/>
    <w:rsid w:val="00317B29"/>
    <w:rsid w:val="00317D0C"/>
    <w:rsid w:val="00317EE2"/>
    <w:rsid w:val="00317F09"/>
    <w:rsid w:val="003209BB"/>
    <w:rsid w:val="00321178"/>
    <w:rsid w:val="00321753"/>
    <w:rsid w:val="003217D0"/>
    <w:rsid w:val="003220C3"/>
    <w:rsid w:val="003220D6"/>
    <w:rsid w:val="003232C3"/>
    <w:rsid w:val="0032373B"/>
    <w:rsid w:val="003237FD"/>
    <w:rsid w:val="0032383C"/>
    <w:rsid w:val="00323AFD"/>
    <w:rsid w:val="00323B06"/>
    <w:rsid w:val="00324909"/>
    <w:rsid w:val="00324B20"/>
    <w:rsid w:val="00324B8C"/>
    <w:rsid w:val="003252D1"/>
    <w:rsid w:val="003258FB"/>
    <w:rsid w:val="00325C48"/>
    <w:rsid w:val="00325E52"/>
    <w:rsid w:val="00325FF6"/>
    <w:rsid w:val="003268D9"/>
    <w:rsid w:val="00326CAE"/>
    <w:rsid w:val="00327037"/>
    <w:rsid w:val="003276CC"/>
    <w:rsid w:val="00327BAD"/>
    <w:rsid w:val="00327D32"/>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6BAB"/>
    <w:rsid w:val="00336DA1"/>
    <w:rsid w:val="00337D24"/>
    <w:rsid w:val="00337F67"/>
    <w:rsid w:val="00340181"/>
    <w:rsid w:val="00340203"/>
    <w:rsid w:val="003405F9"/>
    <w:rsid w:val="00340A0C"/>
    <w:rsid w:val="00341298"/>
    <w:rsid w:val="00341372"/>
    <w:rsid w:val="00341A09"/>
    <w:rsid w:val="003421D9"/>
    <w:rsid w:val="003423E9"/>
    <w:rsid w:val="00343250"/>
    <w:rsid w:val="00343342"/>
    <w:rsid w:val="00343744"/>
    <w:rsid w:val="00343877"/>
    <w:rsid w:val="003453BD"/>
    <w:rsid w:val="00346015"/>
    <w:rsid w:val="00346B05"/>
    <w:rsid w:val="00346BCC"/>
    <w:rsid w:val="00347023"/>
    <w:rsid w:val="003473CB"/>
    <w:rsid w:val="003479DD"/>
    <w:rsid w:val="00350355"/>
    <w:rsid w:val="0035046F"/>
    <w:rsid w:val="0035079C"/>
    <w:rsid w:val="003507C7"/>
    <w:rsid w:val="00350AB0"/>
    <w:rsid w:val="003514BB"/>
    <w:rsid w:val="00351AAD"/>
    <w:rsid w:val="00351C3D"/>
    <w:rsid w:val="00351E7A"/>
    <w:rsid w:val="003520F1"/>
    <w:rsid w:val="00352125"/>
    <w:rsid w:val="0035219D"/>
    <w:rsid w:val="003538CD"/>
    <w:rsid w:val="003539AB"/>
    <w:rsid w:val="00353B31"/>
    <w:rsid w:val="00353EF9"/>
    <w:rsid w:val="003542A1"/>
    <w:rsid w:val="00354A58"/>
    <w:rsid w:val="00354DDE"/>
    <w:rsid w:val="003551A4"/>
    <w:rsid w:val="003554DB"/>
    <w:rsid w:val="003558F7"/>
    <w:rsid w:val="00355A27"/>
    <w:rsid w:val="00355C23"/>
    <w:rsid w:val="00355C38"/>
    <w:rsid w:val="00355E3A"/>
    <w:rsid w:val="0035629E"/>
    <w:rsid w:val="003565C9"/>
    <w:rsid w:val="00356B5B"/>
    <w:rsid w:val="00356E79"/>
    <w:rsid w:val="0035725D"/>
    <w:rsid w:val="0035743C"/>
    <w:rsid w:val="003575F5"/>
    <w:rsid w:val="00357BFF"/>
    <w:rsid w:val="00357EF5"/>
    <w:rsid w:val="003601E9"/>
    <w:rsid w:val="00361162"/>
    <w:rsid w:val="0036195E"/>
    <w:rsid w:val="003619C2"/>
    <w:rsid w:val="00361AF7"/>
    <w:rsid w:val="00362042"/>
    <w:rsid w:val="003629E3"/>
    <w:rsid w:val="00362DB2"/>
    <w:rsid w:val="00362E85"/>
    <w:rsid w:val="00362F9E"/>
    <w:rsid w:val="00362FD4"/>
    <w:rsid w:val="00363043"/>
    <w:rsid w:val="003633ED"/>
    <w:rsid w:val="0036346B"/>
    <w:rsid w:val="003635EB"/>
    <w:rsid w:val="003639E6"/>
    <w:rsid w:val="00363B30"/>
    <w:rsid w:val="00363C27"/>
    <w:rsid w:val="00363F18"/>
    <w:rsid w:val="003641D7"/>
    <w:rsid w:val="003647C6"/>
    <w:rsid w:val="00364D84"/>
    <w:rsid w:val="003654B6"/>
    <w:rsid w:val="003658DD"/>
    <w:rsid w:val="00365932"/>
    <w:rsid w:val="00366101"/>
    <w:rsid w:val="00366452"/>
    <w:rsid w:val="00366572"/>
    <w:rsid w:val="00366FC5"/>
    <w:rsid w:val="00367540"/>
    <w:rsid w:val="0036767E"/>
    <w:rsid w:val="003678A9"/>
    <w:rsid w:val="0036797D"/>
    <w:rsid w:val="00367AC6"/>
    <w:rsid w:val="00370044"/>
    <w:rsid w:val="00370837"/>
    <w:rsid w:val="0037089D"/>
    <w:rsid w:val="003711FD"/>
    <w:rsid w:val="003716AD"/>
    <w:rsid w:val="003716B7"/>
    <w:rsid w:val="00371D23"/>
    <w:rsid w:val="00371D74"/>
    <w:rsid w:val="00371E31"/>
    <w:rsid w:val="00372191"/>
    <w:rsid w:val="00372232"/>
    <w:rsid w:val="00372375"/>
    <w:rsid w:val="003724A7"/>
    <w:rsid w:val="00372B51"/>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015"/>
    <w:rsid w:val="003811BD"/>
    <w:rsid w:val="0038186A"/>
    <w:rsid w:val="00381CC8"/>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C2C"/>
    <w:rsid w:val="00387F42"/>
    <w:rsid w:val="003901BB"/>
    <w:rsid w:val="003901C6"/>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217"/>
    <w:rsid w:val="0039350D"/>
    <w:rsid w:val="00394396"/>
    <w:rsid w:val="0039454C"/>
    <w:rsid w:val="00394596"/>
    <w:rsid w:val="003947DC"/>
    <w:rsid w:val="00394A51"/>
    <w:rsid w:val="00394B9A"/>
    <w:rsid w:val="003954BF"/>
    <w:rsid w:val="00395960"/>
    <w:rsid w:val="00395A22"/>
    <w:rsid w:val="00395DFF"/>
    <w:rsid w:val="0039688F"/>
    <w:rsid w:val="00396A6E"/>
    <w:rsid w:val="00396B1D"/>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5E88"/>
    <w:rsid w:val="003A6472"/>
    <w:rsid w:val="003A6623"/>
    <w:rsid w:val="003A66BC"/>
    <w:rsid w:val="003A675E"/>
    <w:rsid w:val="003A6CFB"/>
    <w:rsid w:val="003A6F20"/>
    <w:rsid w:val="003A6FCA"/>
    <w:rsid w:val="003A7114"/>
    <w:rsid w:val="003A7764"/>
    <w:rsid w:val="003A78E4"/>
    <w:rsid w:val="003A7993"/>
    <w:rsid w:val="003A7A38"/>
    <w:rsid w:val="003A7D12"/>
    <w:rsid w:val="003B04F2"/>
    <w:rsid w:val="003B18A9"/>
    <w:rsid w:val="003B19A6"/>
    <w:rsid w:val="003B1B89"/>
    <w:rsid w:val="003B2FC1"/>
    <w:rsid w:val="003B3320"/>
    <w:rsid w:val="003B35E6"/>
    <w:rsid w:val="003B3E42"/>
    <w:rsid w:val="003B4151"/>
    <w:rsid w:val="003B4C21"/>
    <w:rsid w:val="003B4CD6"/>
    <w:rsid w:val="003B5135"/>
    <w:rsid w:val="003B548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2F50"/>
    <w:rsid w:val="003C384B"/>
    <w:rsid w:val="003C3CC5"/>
    <w:rsid w:val="003C3D3B"/>
    <w:rsid w:val="003C3E5F"/>
    <w:rsid w:val="003C4809"/>
    <w:rsid w:val="003C5492"/>
    <w:rsid w:val="003C5D6C"/>
    <w:rsid w:val="003C6034"/>
    <w:rsid w:val="003C6159"/>
    <w:rsid w:val="003C6898"/>
    <w:rsid w:val="003C6B6E"/>
    <w:rsid w:val="003C6D58"/>
    <w:rsid w:val="003C6DF2"/>
    <w:rsid w:val="003C7322"/>
    <w:rsid w:val="003C7864"/>
    <w:rsid w:val="003C7AE3"/>
    <w:rsid w:val="003D019C"/>
    <w:rsid w:val="003D0765"/>
    <w:rsid w:val="003D0B0F"/>
    <w:rsid w:val="003D146D"/>
    <w:rsid w:val="003D19DF"/>
    <w:rsid w:val="003D1DDF"/>
    <w:rsid w:val="003D1F7A"/>
    <w:rsid w:val="003D1FDC"/>
    <w:rsid w:val="003D21F4"/>
    <w:rsid w:val="003D2FBF"/>
    <w:rsid w:val="003D33AE"/>
    <w:rsid w:val="003D34ED"/>
    <w:rsid w:val="003D385B"/>
    <w:rsid w:val="003D3C2D"/>
    <w:rsid w:val="003D3C42"/>
    <w:rsid w:val="003D3EF4"/>
    <w:rsid w:val="003D3F4D"/>
    <w:rsid w:val="003D4932"/>
    <w:rsid w:val="003D4AF4"/>
    <w:rsid w:val="003D541D"/>
    <w:rsid w:val="003D5432"/>
    <w:rsid w:val="003D57BC"/>
    <w:rsid w:val="003D5E2C"/>
    <w:rsid w:val="003D5FA0"/>
    <w:rsid w:val="003D6452"/>
    <w:rsid w:val="003D652A"/>
    <w:rsid w:val="003D6614"/>
    <w:rsid w:val="003D6A2B"/>
    <w:rsid w:val="003D76B5"/>
    <w:rsid w:val="003D7F0B"/>
    <w:rsid w:val="003E0839"/>
    <w:rsid w:val="003E10F3"/>
    <w:rsid w:val="003E1450"/>
    <w:rsid w:val="003E177B"/>
    <w:rsid w:val="003E1BA2"/>
    <w:rsid w:val="003E1EE5"/>
    <w:rsid w:val="003E271D"/>
    <w:rsid w:val="003E2A07"/>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347"/>
    <w:rsid w:val="003F1AD5"/>
    <w:rsid w:val="003F26DD"/>
    <w:rsid w:val="003F27DA"/>
    <w:rsid w:val="003F29EF"/>
    <w:rsid w:val="003F2B37"/>
    <w:rsid w:val="003F31AE"/>
    <w:rsid w:val="003F3A7C"/>
    <w:rsid w:val="003F4362"/>
    <w:rsid w:val="003F4381"/>
    <w:rsid w:val="003F4620"/>
    <w:rsid w:val="003F4832"/>
    <w:rsid w:val="003F4847"/>
    <w:rsid w:val="003F484C"/>
    <w:rsid w:val="003F4C9B"/>
    <w:rsid w:val="003F4E49"/>
    <w:rsid w:val="003F5C5F"/>
    <w:rsid w:val="003F5F57"/>
    <w:rsid w:val="003F6164"/>
    <w:rsid w:val="003F6DFE"/>
    <w:rsid w:val="003F72EA"/>
    <w:rsid w:val="003F73FF"/>
    <w:rsid w:val="003F7605"/>
    <w:rsid w:val="003F7A2F"/>
    <w:rsid w:val="00400037"/>
    <w:rsid w:val="0040047D"/>
    <w:rsid w:val="0040067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7ED"/>
    <w:rsid w:val="00403EC2"/>
    <w:rsid w:val="00404348"/>
    <w:rsid w:val="00404496"/>
    <w:rsid w:val="00404EB4"/>
    <w:rsid w:val="004053E9"/>
    <w:rsid w:val="0040558F"/>
    <w:rsid w:val="00405960"/>
    <w:rsid w:val="00405B28"/>
    <w:rsid w:val="00405D38"/>
    <w:rsid w:val="004065BF"/>
    <w:rsid w:val="00406A26"/>
    <w:rsid w:val="00407931"/>
    <w:rsid w:val="00407A0E"/>
    <w:rsid w:val="00407E7B"/>
    <w:rsid w:val="00407FC3"/>
    <w:rsid w:val="00410B77"/>
    <w:rsid w:val="00410C6D"/>
    <w:rsid w:val="00411410"/>
    <w:rsid w:val="00411481"/>
    <w:rsid w:val="004118D2"/>
    <w:rsid w:val="00411E60"/>
    <w:rsid w:val="00411FAB"/>
    <w:rsid w:val="004123B6"/>
    <w:rsid w:val="00413591"/>
    <w:rsid w:val="004135B1"/>
    <w:rsid w:val="0041363A"/>
    <w:rsid w:val="00413ADF"/>
    <w:rsid w:val="00413D6B"/>
    <w:rsid w:val="00413E89"/>
    <w:rsid w:val="004146FC"/>
    <w:rsid w:val="00414AD0"/>
    <w:rsid w:val="00414CB9"/>
    <w:rsid w:val="004154D6"/>
    <w:rsid w:val="0041606B"/>
    <w:rsid w:val="00416DC2"/>
    <w:rsid w:val="0041724F"/>
    <w:rsid w:val="00417547"/>
    <w:rsid w:val="00417E97"/>
    <w:rsid w:val="00420BAC"/>
    <w:rsid w:val="00420EC2"/>
    <w:rsid w:val="004210E4"/>
    <w:rsid w:val="004215C7"/>
    <w:rsid w:val="004218F5"/>
    <w:rsid w:val="00421A54"/>
    <w:rsid w:val="00421BDA"/>
    <w:rsid w:val="00421F98"/>
    <w:rsid w:val="00422177"/>
    <w:rsid w:val="00422385"/>
    <w:rsid w:val="0042316C"/>
    <w:rsid w:val="00423292"/>
    <w:rsid w:val="00423E20"/>
    <w:rsid w:val="00423E7F"/>
    <w:rsid w:val="00423F82"/>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2F2F"/>
    <w:rsid w:val="0043333F"/>
    <w:rsid w:val="00433395"/>
    <w:rsid w:val="004333DF"/>
    <w:rsid w:val="00433AD8"/>
    <w:rsid w:val="00433D32"/>
    <w:rsid w:val="00434289"/>
    <w:rsid w:val="00434975"/>
    <w:rsid w:val="0043549A"/>
    <w:rsid w:val="004355DB"/>
    <w:rsid w:val="00435EC8"/>
    <w:rsid w:val="0043623B"/>
    <w:rsid w:val="0043644A"/>
    <w:rsid w:val="0043652A"/>
    <w:rsid w:val="00436541"/>
    <w:rsid w:val="004367BC"/>
    <w:rsid w:val="00436C8E"/>
    <w:rsid w:val="00436D53"/>
    <w:rsid w:val="004370D0"/>
    <w:rsid w:val="00437168"/>
    <w:rsid w:val="004373C4"/>
    <w:rsid w:val="00437929"/>
    <w:rsid w:val="00437940"/>
    <w:rsid w:val="00437C84"/>
    <w:rsid w:val="00437D95"/>
    <w:rsid w:val="00437E9C"/>
    <w:rsid w:val="00437FC1"/>
    <w:rsid w:val="0044010F"/>
    <w:rsid w:val="004401EE"/>
    <w:rsid w:val="00441015"/>
    <w:rsid w:val="00441442"/>
    <w:rsid w:val="00442C9E"/>
    <w:rsid w:val="004430D3"/>
    <w:rsid w:val="00443182"/>
    <w:rsid w:val="00444079"/>
    <w:rsid w:val="00444187"/>
    <w:rsid w:val="00444847"/>
    <w:rsid w:val="00444AF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573"/>
    <w:rsid w:val="00455B0E"/>
    <w:rsid w:val="00455E9D"/>
    <w:rsid w:val="00456BF7"/>
    <w:rsid w:val="00457E7A"/>
    <w:rsid w:val="004602A8"/>
    <w:rsid w:val="004612A6"/>
    <w:rsid w:val="004612E0"/>
    <w:rsid w:val="00461B19"/>
    <w:rsid w:val="00462080"/>
    <w:rsid w:val="0046208B"/>
    <w:rsid w:val="004622CD"/>
    <w:rsid w:val="0046238B"/>
    <w:rsid w:val="00462451"/>
    <w:rsid w:val="004634B6"/>
    <w:rsid w:val="00463B38"/>
    <w:rsid w:val="00463D26"/>
    <w:rsid w:val="00463DB9"/>
    <w:rsid w:val="0046423A"/>
    <w:rsid w:val="00464280"/>
    <w:rsid w:val="00464338"/>
    <w:rsid w:val="00464423"/>
    <w:rsid w:val="0046468A"/>
    <w:rsid w:val="00464A72"/>
    <w:rsid w:val="00464DCA"/>
    <w:rsid w:val="0046504D"/>
    <w:rsid w:val="00465350"/>
    <w:rsid w:val="004655C7"/>
    <w:rsid w:val="00465A37"/>
    <w:rsid w:val="00465E8B"/>
    <w:rsid w:val="00466852"/>
    <w:rsid w:val="00466BD9"/>
    <w:rsid w:val="00466CF5"/>
    <w:rsid w:val="00467149"/>
    <w:rsid w:val="00467440"/>
    <w:rsid w:val="004678D1"/>
    <w:rsid w:val="004678E0"/>
    <w:rsid w:val="00470A47"/>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85F"/>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95"/>
    <w:rsid w:val="004815C9"/>
    <w:rsid w:val="00481753"/>
    <w:rsid w:val="0048177F"/>
    <w:rsid w:val="00481791"/>
    <w:rsid w:val="00481E03"/>
    <w:rsid w:val="00482197"/>
    <w:rsid w:val="004827F7"/>
    <w:rsid w:val="00482C16"/>
    <w:rsid w:val="004839D6"/>
    <w:rsid w:val="00483F99"/>
    <w:rsid w:val="004840E2"/>
    <w:rsid w:val="0048425E"/>
    <w:rsid w:val="004844B7"/>
    <w:rsid w:val="004855B4"/>
    <w:rsid w:val="004858BF"/>
    <w:rsid w:val="00485FD4"/>
    <w:rsid w:val="004864FC"/>
    <w:rsid w:val="004865E0"/>
    <w:rsid w:val="00486C92"/>
    <w:rsid w:val="00487281"/>
    <w:rsid w:val="004873C9"/>
    <w:rsid w:val="004875E8"/>
    <w:rsid w:val="0048767F"/>
    <w:rsid w:val="00487AC1"/>
    <w:rsid w:val="00487F8D"/>
    <w:rsid w:val="00487FDA"/>
    <w:rsid w:val="00490122"/>
    <w:rsid w:val="00490416"/>
    <w:rsid w:val="0049041A"/>
    <w:rsid w:val="004904F7"/>
    <w:rsid w:val="0049080B"/>
    <w:rsid w:val="00490D4D"/>
    <w:rsid w:val="00491368"/>
    <w:rsid w:val="0049158E"/>
    <w:rsid w:val="0049170B"/>
    <w:rsid w:val="00491861"/>
    <w:rsid w:val="00492057"/>
    <w:rsid w:val="00492060"/>
    <w:rsid w:val="0049351E"/>
    <w:rsid w:val="00493816"/>
    <w:rsid w:val="00493D95"/>
    <w:rsid w:val="00494101"/>
    <w:rsid w:val="00494B9A"/>
    <w:rsid w:val="00494DEC"/>
    <w:rsid w:val="00494EBB"/>
    <w:rsid w:val="004954F7"/>
    <w:rsid w:val="00495CE4"/>
    <w:rsid w:val="00495E5A"/>
    <w:rsid w:val="00496125"/>
    <w:rsid w:val="00496164"/>
    <w:rsid w:val="004961FE"/>
    <w:rsid w:val="00496971"/>
    <w:rsid w:val="00496E3B"/>
    <w:rsid w:val="00496FB8"/>
    <w:rsid w:val="0049702D"/>
    <w:rsid w:val="00497815"/>
    <w:rsid w:val="0049784F"/>
    <w:rsid w:val="00497DA9"/>
    <w:rsid w:val="00497EF1"/>
    <w:rsid w:val="004A096B"/>
    <w:rsid w:val="004A0C1A"/>
    <w:rsid w:val="004A123E"/>
    <w:rsid w:val="004A15BB"/>
    <w:rsid w:val="004A1662"/>
    <w:rsid w:val="004A16F3"/>
    <w:rsid w:val="004A1A6A"/>
    <w:rsid w:val="004A1B94"/>
    <w:rsid w:val="004A1BB9"/>
    <w:rsid w:val="004A1C29"/>
    <w:rsid w:val="004A1E93"/>
    <w:rsid w:val="004A1F94"/>
    <w:rsid w:val="004A2C3C"/>
    <w:rsid w:val="004A2FB8"/>
    <w:rsid w:val="004A367B"/>
    <w:rsid w:val="004A3805"/>
    <w:rsid w:val="004A3D6E"/>
    <w:rsid w:val="004A44E0"/>
    <w:rsid w:val="004A4652"/>
    <w:rsid w:val="004A46FA"/>
    <w:rsid w:val="004A4B59"/>
    <w:rsid w:val="004A516B"/>
    <w:rsid w:val="004A5FBB"/>
    <w:rsid w:val="004A5FDA"/>
    <w:rsid w:val="004A6014"/>
    <w:rsid w:val="004A6339"/>
    <w:rsid w:val="004A6B11"/>
    <w:rsid w:val="004A6D4B"/>
    <w:rsid w:val="004A6DB4"/>
    <w:rsid w:val="004A7F70"/>
    <w:rsid w:val="004B01A7"/>
    <w:rsid w:val="004B06DE"/>
    <w:rsid w:val="004B0CA3"/>
    <w:rsid w:val="004B0D88"/>
    <w:rsid w:val="004B0DF5"/>
    <w:rsid w:val="004B1169"/>
    <w:rsid w:val="004B1312"/>
    <w:rsid w:val="004B137F"/>
    <w:rsid w:val="004B1513"/>
    <w:rsid w:val="004B1911"/>
    <w:rsid w:val="004B1A6B"/>
    <w:rsid w:val="004B1EA2"/>
    <w:rsid w:val="004B2011"/>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69EC"/>
    <w:rsid w:val="004B70E5"/>
    <w:rsid w:val="004B7906"/>
    <w:rsid w:val="004B7972"/>
    <w:rsid w:val="004B7A07"/>
    <w:rsid w:val="004B7B89"/>
    <w:rsid w:val="004C048D"/>
    <w:rsid w:val="004C09F7"/>
    <w:rsid w:val="004C0E53"/>
    <w:rsid w:val="004C0F08"/>
    <w:rsid w:val="004C0F5E"/>
    <w:rsid w:val="004C0FB2"/>
    <w:rsid w:val="004C27B4"/>
    <w:rsid w:val="004C2BA0"/>
    <w:rsid w:val="004C2C45"/>
    <w:rsid w:val="004C2CFA"/>
    <w:rsid w:val="004C2E3D"/>
    <w:rsid w:val="004C37F7"/>
    <w:rsid w:val="004C3DC2"/>
    <w:rsid w:val="004C3DFC"/>
    <w:rsid w:val="004C4625"/>
    <w:rsid w:val="004C4696"/>
    <w:rsid w:val="004C4DF3"/>
    <w:rsid w:val="004C4F60"/>
    <w:rsid w:val="004C5186"/>
    <w:rsid w:val="004C5A76"/>
    <w:rsid w:val="004C5C1F"/>
    <w:rsid w:val="004C5D27"/>
    <w:rsid w:val="004C5D91"/>
    <w:rsid w:val="004C67C1"/>
    <w:rsid w:val="004C6965"/>
    <w:rsid w:val="004C6B26"/>
    <w:rsid w:val="004C6BB6"/>
    <w:rsid w:val="004C6C3E"/>
    <w:rsid w:val="004C798E"/>
    <w:rsid w:val="004D0141"/>
    <w:rsid w:val="004D12EA"/>
    <w:rsid w:val="004D1C10"/>
    <w:rsid w:val="004D2348"/>
    <w:rsid w:val="004D2674"/>
    <w:rsid w:val="004D2874"/>
    <w:rsid w:val="004D2B8E"/>
    <w:rsid w:val="004D348B"/>
    <w:rsid w:val="004D3694"/>
    <w:rsid w:val="004D3763"/>
    <w:rsid w:val="004D3952"/>
    <w:rsid w:val="004D3A1E"/>
    <w:rsid w:val="004D45D1"/>
    <w:rsid w:val="004D4A7A"/>
    <w:rsid w:val="004D51AF"/>
    <w:rsid w:val="004D5239"/>
    <w:rsid w:val="004D54D0"/>
    <w:rsid w:val="004D58AC"/>
    <w:rsid w:val="004D5DA9"/>
    <w:rsid w:val="004D5E9E"/>
    <w:rsid w:val="004D5FD4"/>
    <w:rsid w:val="004D625E"/>
    <w:rsid w:val="004D664B"/>
    <w:rsid w:val="004D6AF1"/>
    <w:rsid w:val="004D6DFE"/>
    <w:rsid w:val="004D6FA7"/>
    <w:rsid w:val="004D7446"/>
    <w:rsid w:val="004D76EE"/>
    <w:rsid w:val="004D7AC9"/>
    <w:rsid w:val="004D7B39"/>
    <w:rsid w:val="004E093A"/>
    <w:rsid w:val="004E1703"/>
    <w:rsid w:val="004E1E4F"/>
    <w:rsid w:val="004E206D"/>
    <w:rsid w:val="004E298C"/>
    <w:rsid w:val="004E2BF6"/>
    <w:rsid w:val="004E2CA7"/>
    <w:rsid w:val="004E32E7"/>
    <w:rsid w:val="004E3775"/>
    <w:rsid w:val="004E3FF6"/>
    <w:rsid w:val="004E4BEB"/>
    <w:rsid w:val="004E4E81"/>
    <w:rsid w:val="004E4F43"/>
    <w:rsid w:val="004E4F7A"/>
    <w:rsid w:val="004E51C9"/>
    <w:rsid w:val="004E54B9"/>
    <w:rsid w:val="004E575F"/>
    <w:rsid w:val="004E58BB"/>
    <w:rsid w:val="004E5975"/>
    <w:rsid w:val="004E606F"/>
    <w:rsid w:val="004E63F1"/>
    <w:rsid w:val="004E647E"/>
    <w:rsid w:val="004E6A63"/>
    <w:rsid w:val="004E7452"/>
    <w:rsid w:val="004E76E2"/>
    <w:rsid w:val="004F0306"/>
    <w:rsid w:val="004F0575"/>
    <w:rsid w:val="004F0B37"/>
    <w:rsid w:val="004F0BFB"/>
    <w:rsid w:val="004F0D29"/>
    <w:rsid w:val="004F2181"/>
    <w:rsid w:val="004F21EF"/>
    <w:rsid w:val="004F2339"/>
    <w:rsid w:val="004F25CC"/>
    <w:rsid w:val="004F2983"/>
    <w:rsid w:val="004F2BA0"/>
    <w:rsid w:val="004F2CCC"/>
    <w:rsid w:val="004F366C"/>
    <w:rsid w:val="004F367D"/>
    <w:rsid w:val="004F4515"/>
    <w:rsid w:val="004F4686"/>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807"/>
    <w:rsid w:val="00502AA7"/>
    <w:rsid w:val="00503780"/>
    <w:rsid w:val="00503B30"/>
    <w:rsid w:val="00503EB2"/>
    <w:rsid w:val="005047FF"/>
    <w:rsid w:val="00504A6A"/>
    <w:rsid w:val="0050555C"/>
    <w:rsid w:val="00505AFA"/>
    <w:rsid w:val="005066CB"/>
    <w:rsid w:val="00506908"/>
    <w:rsid w:val="00506ACE"/>
    <w:rsid w:val="00506C2C"/>
    <w:rsid w:val="00507858"/>
    <w:rsid w:val="005106D3"/>
    <w:rsid w:val="0051081F"/>
    <w:rsid w:val="00510ADB"/>
    <w:rsid w:val="0051131D"/>
    <w:rsid w:val="00511895"/>
    <w:rsid w:val="00511B7D"/>
    <w:rsid w:val="005120BD"/>
    <w:rsid w:val="00512468"/>
    <w:rsid w:val="00512544"/>
    <w:rsid w:val="00512646"/>
    <w:rsid w:val="0051276C"/>
    <w:rsid w:val="00512821"/>
    <w:rsid w:val="005128E3"/>
    <w:rsid w:val="005132BF"/>
    <w:rsid w:val="00513987"/>
    <w:rsid w:val="00514C43"/>
    <w:rsid w:val="0051508F"/>
    <w:rsid w:val="005156D9"/>
    <w:rsid w:val="00515EB7"/>
    <w:rsid w:val="0051614D"/>
    <w:rsid w:val="0051714E"/>
    <w:rsid w:val="00517326"/>
    <w:rsid w:val="00517794"/>
    <w:rsid w:val="005177C0"/>
    <w:rsid w:val="00517902"/>
    <w:rsid w:val="005179E3"/>
    <w:rsid w:val="00517C8A"/>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4729"/>
    <w:rsid w:val="00524A46"/>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89A"/>
    <w:rsid w:val="0053197A"/>
    <w:rsid w:val="00531ACB"/>
    <w:rsid w:val="00531EDE"/>
    <w:rsid w:val="005324E2"/>
    <w:rsid w:val="00532AED"/>
    <w:rsid w:val="00532C81"/>
    <w:rsid w:val="00532CB0"/>
    <w:rsid w:val="00532D80"/>
    <w:rsid w:val="00532DDA"/>
    <w:rsid w:val="005332F7"/>
    <w:rsid w:val="00533366"/>
    <w:rsid w:val="0053357E"/>
    <w:rsid w:val="00533AB3"/>
    <w:rsid w:val="00533EEC"/>
    <w:rsid w:val="00534226"/>
    <w:rsid w:val="00534730"/>
    <w:rsid w:val="00534800"/>
    <w:rsid w:val="00534D42"/>
    <w:rsid w:val="00535AC5"/>
    <w:rsid w:val="0053613A"/>
    <w:rsid w:val="00536549"/>
    <w:rsid w:val="005365AE"/>
    <w:rsid w:val="00536A63"/>
    <w:rsid w:val="00536DB5"/>
    <w:rsid w:val="0053752B"/>
    <w:rsid w:val="00537969"/>
    <w:rsid w:val="00537A00"/>
    <w:rsid w:val="00540C96"/>
    <w:rsid w:val="00540F22"/>
    <w:rsid w:val="005415E6"/>
    <w:rsid w:val="00541B25"/>
    <w:rsid w:val="00541DB4"/>
    <w:rsid w:val="00542106"/>
    <w:rsid w:val="00542B1E"/>
    <w:rsid w:val="00542F8C"/>
    <w:rsid w:val="0054345D"/>
    <w:rsid w:val="00543DA4"/>
    <w:rsid w:val="0054410C"/>
    <w:rsid w:val="00544B5A"/>
    <w:rsid w:val="00544C4A"/>
    <w:rsid w:val="00544D80"/>
    <w:rsid w:val="0054602E"/>
    <w:rsid w:val="00546372"/>
    <w:rsid w:val="00546603"/>
    <w:rsid w:val="00546697"/>
    <w:rsid w:val="005471E0"/>
    <w:rsid w:val="00547248"/>
    <w:rsid w:val="00547469"/>
    <w:rsid w:val="005474EB"/>
    <w:rsid w:val="00547E40"/>
    <w:rsid w:val="005503B8"/>
    <w:rsid w:val="0055046F"/>
    <w:rsid w:val="00550888"/>
    <w:rsid w:val="00550C72"/>
    <w:rsid w:val="00550D07"/>
    <w:rsid w:val="00550E22"/>
    <w:rsid w:val="00550E49"/>
    <w:rsid w:val="005520E5"/>
    <w:rsid w:val="00552197"/>
    <w:rsid w:val="0055283A"/>
    <w:rsid w:val="00552A30"/>
    <w:rsid w:val="005534F3"/>
    <w:rsid w:val="00553ACB"/>
    <w:rsid w:val="005542B2"/>
    <w:rsid w:val="005545F8"/>
    <w:rsid w:val="005546B8"/>
    <w:rsid w:val="00554747"/>
    <w:rsid w:val="00554BF8"/>
    <w:rsid w:val="005552AC"/>
    <w:rsid w:val="005553C1"/>
    <w:rsid w:val="00555683"/>
    <w:rsid w:val="00555D15"/>
    <w:rsid w:val="0055613A"/>
    <w:rsid w:val="0055619C"/>
    <w:rsid w:val="00556731"/>
    <w:rsid w:val="00556BA4"/>
    <w:rsid w:val="00556FDA"/>
    <w:rsid w:val="005572B4"/>
    <w:rsid w:val="005572DA"/>
    <w:rsid w:val="00557337"/>
    <w:rsid w:val="005574C7"/>
    <w:rsid w:val="00557810"/>
    <w:rsid w:val="00557A68"/>
    <w:rsid w:val="00557ADC"/>
    <w:rsid w:val="00557B92"/>
    <w:rsid w:val="00557E0C"/>
    <w:rsid w:val="00560BDC"/>
    <w:rsid w:val="00560C20"/>
    <w:rsid w:val="00560DA3"/>
    <w:rsid w:val="00561988"/>
    <w:rsid w:val="005619CB"/>
    <w:rsid w:val="005619FB"/>
    <w:rsid w:val="00561B2E"/>
    <w:rsid w:val="0056239C"/>
    <w:rsid w:val="005624A5"/>
    <w:rsid w:val="005624DD"/>
    <w:rsid w:val="005625F7"/>
    <w:rsid w:val="0056303D"/>
    <w:rsid w:val="00563208"/>
    <w:rsid w:val="00563CE2"/>
    <w:rsid w:val="00563E0A"/>
    <w:rsid w:val="00564CF8"/>
    <w:rsid w:val="00565D23"/>
    <w:rsid w:val="00565E4E"/>
    <w:rsid w:val="00566446"/>
    <w:rsid w:val="0056755A"/>
    <w:rsid w:val="0056766D"/>
    <w:rsid w:val="00567843"/>
    <w:rsid w:val="00567895"/>
    <w:rsid w:val="005678BD"/>
    <w:rsid w:val="00567902"/>
    <w:rsid w:val="00567DB7"/>
    <w:rsid w:val="00567FF7"/>
    <w:rsid w:val="0057086E"/>
    <w:rsid w:val="0057093A"/>
    <w:rsid w:val="00570ACB"/>
    <w:rsid w:val="00570F51"/>
    <w:rsid w:val="00570FC8"/>
    <w:rsid w:val="00571DB5"/>
    <w:rsid w:val="00572867"/>
    <w:rsid w:val="005737EB"/>
    <w:rsid w:val="00573B07"/>
    <w:rsid w:val="00575BE9"/>
    <w:rsid w:val="0057608A"/>
    <w:rsid w:val="005760CC"/>
    <w:rsid w:val="00576618"/>
    <w:rsid w:val="00577180"/>
    <w:rsid w:val="005772C6"/>
    <w:rsid w:val="005772C8"/>
    <w:rsid w:val="0057752F"/>
    <w:rsid w:val="00580B69"/>
    <w:rsid w:val="00580F39"/>
    <w:rsid w:val="00580FAA"/>
    <w:rsid w:val="0058129E"/>
    <w:rsid w:val="00581324"/>
    <w:rsid w:val="00581747"/>
    <w:rsid w:val="00581951"/>
    <w:rsid w:val="00582474"/>
    <w:rsid w:val="00582971"/>
    <w:rsid w:val="00583A53"/>
    <w:rsid w:val="00583DE6"/>
    <w:rsid w:val="0058424B"/>
    <w:rsid w:val="00584658"/>
    <w:rsid w:val="00584B01"/>
    <w:rsid w:val="00584B3C"/>
    <w:rsid w:val="00584C01"/>
    <w:rsid w:val="00584E22"/>
    <w:rsid w:val="005850C0"/>
    <w:rsid w:val="005856BA"/>
    <w:rsid w:val="005858A6"/>
    <w:rsid w:val="00585C4E"/>
    <w:rsid w:val="00585CC9"/>
    <w:rsid w:val="0058627A"/>
    <w:rsid w:val="0058688E"/>
    <w:rsid w:val="00586C17"/>
    <w:rsid w:val="00587012"/>
    <w:rsid w:val="00587BD6"/>
    <w:rsid w:val="00587DEF"/>
    <w:rsid w:val="00587E10"/>
    <w:rsid w:val="00590AB8"/>
    <w:rsid w:val="00590C8E"/>
    <w:rsid w:val="00590EB7"/>
    <w:rsid w:val="005915FB"/>
    <w:rsid w:val="005919B9"/>
    <w:rsid w:val="00591A6D"/>
    <w:rsid w:val="00592275"/>
    <w:rsid w:val="0059295D"/>
    <w:rsid w:val="00592C63"/>
    <w:rsid w:val="00593E51"/>
    <w:rsid w:val="0059458C"/>
    <w:rsid w:val="00594699"/>
    <w:rsid w:val="00594C25"/>
    <w:rsid w:val="005953C0"/>
    <w:rsid w:val="005954F0"/>
    <w:rsid w:val="00595661"/>
    <w:rsid w:val="005956EB"/>
    <w:rsid w:val="00595AB2"/>
    <w:rsid w:val="0059615B"/>
    <w:rsid w:val="00596195"/>
    <w:rsid w:val="0059671C"/>
    <w:rsid w:val="00597BC3"/>
    <w:rsid w:val="00597FA8"/>
    <w:rsid w:val="005A019D"/>
    <w:rsid w:val="005A02D5"/>
    <w:rsid w:val="005A089C"/>
    <w:rsid w:val="005A12A1"/>
    <w:rsid w:val="005A1945"/>
    <w:rsid w:val="005A1A0F"/>
    <w:rsid w:val="005A1B1A"/>
    <w:rsid w:val="005A2223"/>
    <w:rsid w:val="005A22FD"/>
    <w:rsid w:val="005A2560"/>
    <w:rsid w:val="005A2780"/>
    <w:rsid w:val="005A29BD"/>
    <w:rsid w:val="005A2DB4"/>
    <w:rsid w:val="005A3051"/>
    <w:rsid w:val="005A3108"/>
    <w:rsid w:val="005A3D45"/>
    <w:rsid w:val="005A41A6"/>
    <w:rsid w:val="005A421E"/>
    <w:rsid w:val="005A430B"/>
    <w:rsid w:val="005A47F4"/>
    <w:rsid w:val="005A482C"/>
    <w:rsid w:val="005A4AEB"/>
    <w:rsid w:val="005A4D57"/>
    <w:rsid w:val="005A4D81"/>
    <w:rsid w:val="005A5149"/>
    <w:rsid w:val="005A5165"/>
    <w:rsid w:val="005A6477"/>
    <w:rsid w:val="005A65D2"/>
    <w:rsid w:val="005A73D2"/>
    <w:rsid w:val="005A7725"/>
    <w:rsid w:val="005A7C03"/>
    <w:rsid w:val="005A7CA0"/>
    <w:rsid w:val="005A7CB6"/>
    <w:rsid w:val="005B0558"/>
    <w:rsid w:val="005B0579"/>
    <w:rsid w:val="005B0B2B"/>
    <w:rsid w:val="005B0E60"/>
    <w:rsid w:val="005B1254"/>
    <w:rsid w:val="005B1261"/>
    <w:rsid w:val="005B12A4"/>
    <w:rsid w:val="005B18C0"/>
    <w:rsid w:val="005B23D3"/>
    <w:rsid w:val="005B264D"/>
    <w:rsid w:val="005B2A22"/>
    <w:rsid w:val="005B2B48"/>
    <w:rsid w:val="005B2B69"/>
    <w:rsid w:val="005B2D54"/>
    <w:rsid w:val="005B306D"/>
    <w:rsid w:val="005B313A"/>
    <w:rsid w:val="005B3717"/>
    <w:rsid w:val="005B3E15"/>
    <w:rsid w:val="005B3EB9"/>
    <w:rsid w:val="005B3F41"/>
    <w:rsid w:val="005B4345"/>
    <w:rsid w:val="005B4741"/>
    <w:rsid w:val="005B4B2B"/>
    <w:rsid w:val="005B5424"/>
    <w:rsid w:val="005B5699"/>
    <w:rsid w:val="005B5AA0"/>
    <w:rsid w:val="005B6DBB"/>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2ED"/>
    <w:rsid w:val="005C330A"/>
    <w:rsid w:val="005C33AB"/>
    <w:rsid w:val="005C3CA9"/>
    <w:rsid w:val="005C3EBC"/>
    <w:rsid w:val="005C4219"/>
    <w:rsid w:val="005C45F1"/>
    <w:rsid w:val="005C468B"/>
    <w:rsid w:val="005C509A"/>
    <w:rsid w:val="005C5C1B"/>
    <w:rsid w:val="005C5EF8"/>
    <w:rsid w:val="005C6017"/>
    <w:rsid w:val="005C68AC"/>
    <w:rsid w:val="005C6C3D"/>
    <w:rsid w:val="005C6EFD"/>
    <w:rsid w:val="005C7244"/>
    <w:rsid w:val="005C726C"/>
    <w:rsid w:val="005C741C"/>
    <w:rsid w:val="005C7505"/>
    <w:rsid w:val="005C75C0"/>
    <w:rsid w:val="005D004D"/>
    <w:rsid w:val="005D07B9"/>
    <w:rsid w:val="005D0D23"/>
    <w:rsid w:val="005D12DC"/>
    <w:rsid w:val="005D1769"/>
    <w:rsid w:val="005D1AC7"/>
    <w:rsid w:val="005D1C88"/>
    <w:rsid w:val="005D1CF7"/>
    <w:rsid w:val="005D1FBE"/>
    <w:rsid w:val="005D20FD"/>
    <w:rsid w:val="005D2569"/>
    <w:rsid w:val="005D2815"/>
    <w:rsid w:val="005D3E0C"/>
    <w:rsid w:val="005D3F56"/>
    <w:rsid w:val="005D40DB"/>
    <w:rsid w:val="005D4E1A"/>
    <w:rsid w:val="005D4E9E"/>
    <w:rsid w:val="005D5C89"/>
    <w:rsid w:val="005D5F07"/>
    <w:rsid w:val="005D6636"/>
    <w:rsid w:val="005D684E"/>
    <w:rsid w:val="005D743C"/>
    <w:rsid w:val="005D7927"/>
    <w:rsid w:val="005E0EAA"/>
    <w:rsid w:val="005E10F5"/>
    <w:rsid w:val="005E134C"/>
    <w:rsid w:val="005E16D1"/>
    <w:rsid w:val="005E18D0"/>
    <w:rsid w:val="005E1DCC"/>
    <w:rsid w:val="005E20B1"/>
    <w:rsid w:val="005E22F4"/>
    <w:rsid w:val="005E238B"/>
    <w:rsid w:val="005E2BA6"/>
    <w:rsid w:val="005E32A7"/>
    <w:rsid w:val="005E33F6"/>
    <w:rsid w:val="005E389B"/>
    <w:rsid w:val="005E38A9"/>
    <w:rsid w:val="005E38B7"/>
    <w:rsid w:val="005E4424"/>
    <w:rsid w:val="005E4BC9"/>
    <w:rsid w:val="005E50D1"/>
    <w:rsid w:val="005E517F"/>
    <w:rsid w:val="005E6195"/>
    <w:rsid w:val="005E6C3E"/>
    <w:rsid w:val="005F0337"/>
    <w:rsid w:val="005F082D"/>
    <w:rsid w:val="005F0D22"/>
    <w:rsid w:val="005F0FC9"/>
    <w:rsid w:val="005F157D"/>
    <w:rsid w:val="005F1897"/>
    <w:rsid w:val="005F1BC1"/>
    <w:rsid w:val="005F295A"/>
    <w:rsid w:val="005F2F05"/>
    <w:rsid w:val="005F325D"/>
    <w:rsid w:val="005F3A99"/>
    <w:rsid w:val="005F406C"/>
    <w:rsid w:val="005F4650"/>
    <w:rsid w:val="005F4ECD"/>
    <w:rsid w:val="005F5804"/>
    <w:rsid w:val="005F5FED"/>
    <w:rsid w:val="005F6394"/>
    <w:rsid w:val="005F6592"/>
    <w:rsid w:val="005F66FD"/>
    <w:rsid w:val="005F6C53"/>
    <w:rsid w:val="005F6E05"/>
    <w:rsid w:val="005F6F3D"/>
    <w:rsid w:val="005F752A"/>
    <w:rsid w:val="005F7B53"/>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2BE"/>
    <w:rsid w:val="00603584"/>
    <w:rsid w:val="0060398C"/>
    <w:rsid w:val="00603B3D"/>
    <w:rsid w:val="00604792"/>
    <w:rsid w:val="00604B2D"/>
    <w:rsid w:val="00604EBB"/>
    <w:rsid w:val="00604FAF"/>
    <w:rsid w:val="00605430"/>
    <w:rsid w:val="00605CFB"/>
    <w:rsid w:val="0060617B"/>
    <w:rsid w:val="00606C9B"/>
    <w:rsid w:val="00606D1D"/>
    <w:rsid w:val="00606F2C"/>
    <w:rsid w:val="00607233"/>
    <w:rsid w:val="006072EC"/>
    <w:rsid w:val="00607386"/>
    <w:rsid w:val="006073CE"/>
    <w:rsid w:val="00607B18"/>
    <w:rsid w:val="00607C67"/>
    <w:rsid w:val="00607CBD"/>
    <w:rsid w:val="00607E35"/>
    <w:rsid w:val="00610008"/>
    <w:rsid w:val="00611174"/>
    <w:rsid w:val="00611607"/>
    <w:rsid w:val="00612146"/>
    <w:rsid w:val="00612434"/>
    <w:rsid w:val="00612A7F"/>
    <w:rsid w:val="0061321B"/>
    <w:rsid w:val="00613759"/>
    <w:rsid w:val="006140CF"/>
    <w:rsid w:val="00614301"/>
    <w:rsid w:val="006148F6"/>
    <w:rsid w:val="00614A57"/>
    <w:rsid w:val="00614CB1"/>
    <w:rsid w:val="00615AAD"/>
    <w:rsid w:val="00615B21"/>
    <w:rsid w:val="00615F69"/>
    <w:rsid w:val="00616687"/>
    <w:rsid w:val="00616C20"/>
    <w:rsid w:val="00616EF9"/>
    <w:rsid w:val="00617150"/>
    <w:rsid w:val="00617734"/>
    <w:rsid w:val="00617B94"/>
    <w:rsid w:val="00620128"/>
    <w:rsid w:val="00620431"/>
    <w:rsid w:val="0062046D"/>
    <w:rsid w:val="00620823"/>
    <w:rsid w:val="00620D07"/>
    <w:rsid w:val="00621047"/>
    <w:rsid w:val="00621072"/>
    <w:rsid w:val="00621343"/>
    <w:rsid w:val="00621435"/>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86C"/>
    <w:rsid w:val="0062793B"/>
    <w:rsid w:val="0063003A"/>
    <w:rsid w:val="00630319"/>
    <w:rsid w:val="00630D28"/>
    <w:rsid w:val="00630E3B"/>
    <w:rsid w:val="00631B98"/>
    <w:rsid w:val="00631FCF"/>
    <w:rsid w:val="0063230F"/>
    <w:rsid w:val="0063234F"/>
    <w:rsid w:val="00633082"/>
    <w:rsid w:val="006333D7"/>
    <w:rsid w:val="0063360A"/>
    <w:rsid w:val="006339CB"/>
    <w:rsid w:val="00633E56"/>
    <w:rsid w:val="00633ECF"/>
    <w:rsid w:val="006340AE"/>
    <w:rsid w:val="006347AB"/>
    <w:rsid w:val="00634D33"/>
    <w:rsid w:val="00634E65"/>
    <w:rsid w:val="0063536B"/>
    <w:rsid w:val="00635585"/>
    <w:rsid w:val="00635C1E"/>
    <w:rsid w:val="00636B41"/>
    <w:rsid w:val="00637320"/>
    <w:rsid w:val="00637927"/>
    <w:rsid w:val="00637B3B"/>
    <w:rsid w:val="00637CB5"/>
    <w:rsid w:val="00637CD8"/>
    <w:rsid w:val="00640222"/>
    <w:rsid w:val="006403EC"/>
    <w:rsid w:val="006404B9"/>
    <w:rsid w:val="006408B3"/>
    <w:rsid w:val="00640E70"/>
    <w:rsid w:val="006410E1"/>
    <w:rsid w:val="0064169B"/>
    <w:rsid w:val="0064219C"/>
    <w:rsid w:val="006428B1"/>
    <w:rsid w:val="006438E5"/>
    <w:rsid w:val="00643970"/>
    <w:rsid w:val="00644479"/>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0DD8"/>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14B"/>
    <w:rsid w:val="00657305"/>
    <w:rsid w:val="0065754E"/>
    <w:rsid w:val="00657E90"/>
    <w:rsid w:val="00660474"/>
    <w:rsid w:val="0066073E"/>
    <w:rsid w:val="00660BE0"/>
    <w:rsid w:val="0066126C"/>
    <w:rsid w:val="0066173B"/>
    <w:rsid w:val="00661E9B"/>
    <w:rsid w:val="00662350"/>
    <w:rsid w:val="0066386C"/>
    <w:rsid w:val="00663874"/>
    <w:rsid w:val="0066402B"/>
    <w:rsid w:val="00664808"/>
    <w:rsid w:val="0066480A"/>
    <w:rsid w:val="00664A23"/>
    <w:rsid w:val="00664AA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2F0D"/>
    <w:rsid w:val="00673602"/>
    <w:rsid w:val="00673839"/>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6D66"/>
    <w:rsid w:val="00677B3D"/>
    <w:rsid w:val="00677C42"/>
    <w:rsid w:val="00677CFF"/>
    <w:rsid w:val="00677EAF"/>
    <w:rsid w:val="00680328"/>
    <w:rsid w:val="006804EF"/>
    <w:rsid w:val="00680566"/>
    <w:rsid w:val="00680F9A"/>
    <w:rsid w:val="00681030"/>
    <w:rsid w:val="00681F8E"/>
    <w:rsid w:val="00681FC1"/>
    <w:rsid w:val="00682035"/>
    <w:rsid w:val="006825B5"/>
    <w:rsid w:val="00682772"/>
    <w:rsid w:val="00682CA3"/>
    <w:rsid w:val="00682D3E"/>
    <w:rsid w:val="00682DB7"/>
    <w:rsid w:val="00683BF6"/>
    <w:rsid w:val="00683D3E"/>
    <w:rsid w:val="00683F18"/>
    <w:rsid w:val="006843CC"/>
    <w:rsid w:val="00684718"/>
    <w:rsid w:val="00684847"/>
    <w:rsid w:val="00684D82"/>
    <w:rsid w:val="0068510B"/>
    <w:rsid w:val="00685B59"/>
    <w:rsid w:val="00685FD9"/>
    <w:rsid w:val="00686199"/>
    <w:rsid w:val="006861FB"/>
    <w:rsid w:val="00686471"/>
    <w:rsid w:val="00686689"/>
    <w:rsid w:val="006876BC"/>
    <w:rsid w:val="00687A2D"/>
    <w:rsid w:val="00687B0D"/>
    <w:rsid w:val="00687D65"/>
    <w:rsid w:val="006902D7"/>
    <w:rsid w:val="0069052B"/>
    <w:rsid w:val="006905F1"/>
    <w:rsid w:val="006909C0"/>
    <w:rsid w:val="00690D3E"/>
    <w:rsid w:val="006913A0"/>
    <w:rsid w:val="006915A4"/>
    <w:rsid w:val="00691736"/>
    <w:rsid w:val="00692636"/>
    <w:rsid w:val="00692702"/>
    <w:rsid w:val="0069270E"/>
    <w:rsid w:val="006927BE"/>
    <w:rsid w:val="00692E33"/>
    <w:rsid w:val="006931BE"/>
    <w:rsid w:val="00693ED9"/>
    <w:rsid w:val="00693F8D"/>
    <w:rsid w:val="006946CF"/>
    <w:rsid w:val="00694F6A"/>
    <w:rsid w:val="00695C46"/>
    <w:rsid w:val="00695D7F"/>
    <w:rsid w:val="00696078"/>
    <w:rsid w:val="006960D2"/>
    <w:rsid w:val="00696561"/>
    <w:rsid w:val="00696BAE"/>
    <w:rsid w:val="00697193"/>
    <w:rsid w:val="00697855"/>
    <w:rsid w:val="00697B89"/>
    <w:rsid w:val="00697FF9"/>
    <w:rsid w:val="006A0475"/>
    <w:rsid w:val="006A04E7"/>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0"/>
    <w:rsid w:val="006A5706"/>
    <w:rsid w:val="006A570C"/>
    <w:rsid w:val="006A5974"/>
    <w:rsid w:val="006A6671"/>
    <w:rsid w:val="006A695A"/>
    <w:rsid w:val="006A6CA4"/>
    <w:rsid w:val="006A7155"/>
    <w:rsid w:val="006A7271"/>
    <w:rsid w:val="006A748F"/>
    <w:rsid w:val="006A7A06"/>
    <w:rsid w:val="006A7BF6"/>
    <w:rsid w:val="006B09CA"/>
    <w:rsid w:val="006B0D43"/>
    <w:rsid w:val="006B0FCB"/>
    <w:rsid w:val="006B1A87"/>
    <w:rsid w:val="006B1E1D"/>
    <w:rsid w:val="006B1E5B"/>
    <w:rsid w:val="006B25E2"/>
    <w:rsid w:val="006B2831"/>
    <w:rsid w:val="006B28A9"/>
    <w:rsid w:val="006B2C51"/>
    <w:rsid w:val="006B2E68"/>
    <w:rsid w:val="006B3026"/>
    <w:rsid w:val="006B3E30"/>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0842"/>
    <w:rsid w:val="006C1569"/>
    <w:rsid w:val="006C2469"/>
    <w:rsid w:val="006C2BAB"/>
    <w:rsid w:val="006C2DD4"/>
    <w:rsid w:val="006C2FAD"/>
    <w:rsid w:val="006C35C4"/>
    <w:rsid w:val="006C3BD0"/>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686"/>
    <w:rsid w:val="006D3BA5"/>
    <w:rsid w:val="006D468D"/>
    <w:rsid w:val="006D49B8"/>
    <w:rsid w:val="006D4A1A"/>
    <w:rsid w:val="006D5090"/>
    <w:rsid w:val="006D5A77"/>
    <w:rsid w:val="006D605C"/>
    <w:rsid w:val="006D6669"/>
    <w:rsid w:val="006D78E8"/>
    <w:rsid w:val="006D7914"/>
    <w:rsid w:val="006E0043"/>
    <w:rsid w:val="006E0973"/>
    <w:rsid w:val="006E1035"/>
    <w:rsid w:val="006E20C2"/>
    <w:rsid w:val="006E2545"/>
    <w:rsid w:val="006E2B40"/>
    <w:rsid w:val="006E2D9B"/>
    <w:rsid w:val="006E2FBE"/>
    <w:rsid w:val="006E3912"/>
    <w:rsid w:val="006E39BB"/>
    <w:rsid w:val="006E3D6C"/>
    <w:rsid w:val="006E3F6D"/>
    <w:rsid w:val="006E40DC"/>
    <w:rsid w:val="006E4791"/>
    <w:rsid w:val="006E4EBF"/>
    <w:rsid w:val="006E5353"/>
    <w:rsid w:val="006E5DE2"/>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409"/>
    <w:rsid w:val="006F4E68"/>
    <w:rsid w:val="006F5071"/>
    <w:rsid w:val="006F5785"/>
    <w:rsid w:val="006F5B7B"/>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2DE6"/>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0A65"/>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0BF"/>
    <w:rsid w:val="00715133"/>
    <w:rsid w:val="007153E9"/>
    <w:rsid w:val="007154E1"/>
    <w:rsid w:val="0071559A"/>
    <w:rsid w:val="0071569A"/>
    <w:rsid w:val="007157C6"/>
    <w:rsid w:val="00715AB0"/>
    <w:rsid w:val="00716FE9"/>
    <w:rsid w:val="00717071"/>
    <w:rsid w:val="007173BB"/>
    <w:rsid w:val="007174C0"/>
    <w:rsid w:val="00717559"/>
    <w:rsid w:val="0071759F"/>
    <w:rsid w:val="00717F30"/>
    <w:rsid w:val="00720401"/>
    <w:rsid w:val="007204AE"/>
    <w:rsid w:val="00720855"/>
    <w:rsid w:val="00720CBD"/>
    <w:rsid w:val="00721565"/>
    <w:rsid w:val="007216CE"/>
    <w:rsid w:val="00721FC6"/>
    <w:rsid w:val="00722061"/>
    <w:rsid w:val="0072228A"/>
    <w:rsid w:val="00722376"/>
    <w:rsid w:val="00723255"/>
    <w:rsid w:val="00723A64"/>
    <w:rsid w:val="00723AFF"/>
    <w:rsid w:val="007241F4"/>
    <w:rsid w:val="0072473F"/>
    <w:rsid w:val="007249EA"/>
    <w:rsid w:val="00724B43"/>
    <w:rsid w:val="00724D46"/>
    <w:rsid w:val="00725A4C"/>
    <w:rsid w:val="00725D0F"/>
    <w:rsid w:val="00725FF1"/>
    <w:rsid w:val="007262C7"/>
    <w:rsid w:val="007265A4"/>
    <w:rsid w:val="007266D0"/>
    <w:rsid w:val="00726801"/>
    <w:rsid w:val="00727166"/>
    <w:rsid w:val="007274F5"/>
    <w:rsid w:val="007277E5"/>
    <w:rsid w:val="007279C6"/>
    <w:rsid w:val="00727A1E"/>
    <w:rsid w:val="00727CA1"/>
    <w:rsid w:val="00727D1D"/>
    <w:rsid w:val="00730471"/>
    <w:rsid w:val="00730477"/>
    <w:rsid w:val="00730481"/>
    <w:rsid w:val="007305B3"/>
    <w:rsid w:val="00730D8B"/>
    <w:rsid w:val="00730E79"/>
    <w:rsid w:val="00731210"/>
    <w:rsid w:val="00731C82"/>
    <w:rsid w:val="00731CBC"/>
    <w:rsid w:val="00732089"/>
    <w:rsid w:val="00732270"/>
    <w:rsid w:val="007327B7"/>
    <w:rsid w:val="00732D19"/>
    <w:rsid w:val="00733CC1"/>
    <w:rsid w:val="00733D60"/>
    <w:rsid w:val="00733EE5"/>
    <w:rsid w:val="00734026"/>
    <w:rsid w:val="00734367"/>
    <w:rsid w:val="007345F1"/>
    <w:rsid w:val="00735A60"/>
    <w:rsid w:val="00736475"/>
    <w:rsid w:val="007365E5"/>
    <w:rsid w:val="007367E5"/>
    <w:rsid w:val="007368B0"/>
    <w:rsid w:val="0073732A"/>
    <w:rsid w:val="007378D7"/>
    <w:rsid w:val="0073790B"/>
    <w:rsid w:val="00737B6D"/>
    <w:rsid w:val="00737C6A"/>
    <w:rsid w:val="00740F08"/>
    <w:rsid w:val="007416AD"/>
    <w:rsid w:val="00741D89"/>
    <w:rsid w:val="00741F7E"/>
    <w:rsid w:val="0074263E"/>
    <w:rsid w:val="00742F31"/>
    <w:rsid w:val="00743152"/>
    <w:rsid w:val="007436D3"/>
    <w:rsid w:val="007438B0"/>
    <w:rsid w:val="00743A54"/>
    <w:rsid w:val="0074406C"/>
    <w:rsid w:val="0074408A"/>
    <w:rsid w:val="0074441C"/>
    <w:rsid w:val="00744910"/>
    <w:rsid w:val="00744A6D"/>
    <w:rsid w:val="00744BF0"/>
    <w:rsid w:val="00744FCF"/>
    <w:rsid w:val="0074532D"/>
    <w:rsid w:val="0074666F"/>
    <w:rsid w:val="00746C1D"/>
    <w:rsid w:val="00747AE3"/>
    <w:rsid w:val="00747B69"/>
    <w:rsid w:val="0075042A"/>
    <w:rsid w:val="00750763"/>
    <w:rsid w:val="00750B7A"/>
    <w:rsid w:val="00750C8A"/>
    <w:rsid w:val="00750CC6"/>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6F30"/>
    <w:rsid w:val="0075714F"/>
    <w:rsid w:val="007572E5"/>
    <w:rsid w:val="00757548"/>
    <w:rsid w:val="00757670"/>
    <w:rsid w:val="0075778E"/>
    <w:rsid w:val="00757F4D"/>
    <w:rsid w:val="00757F81"/>
    <w:rsid w:val="00760B03"/>
    <w:rsid w:val="00760B21"/>
    <w:rsid w:val="007613AA"/>
    <w:rsid w:val="007618F1"/>
    <w:rsid w:val="00761A7A"/>
    <w:rsid w:val="00761DFB"/>
    <w:rsid w:val="007622C7"/>
    <w:rsid w:val="007628E9"/>
    <w:rsid w:val="00762D92"/>
    <w:rsid w:val="00762FD3"/>
    <w:rsid w:val="007632FC"/>
    <w:rsid w:val="00763319"/>
    <w:rsid w:val="0076385E"/>
    <w:rsid w:val="00763953"/>
    <w:rsid w:val="00763A1A"/>
    <w:rsid w:val="00763B7B"/>
    <w:rsid w:val="00763E4C"/>
    <w:rsid w:val="0076405D"/>
    <w:rsid w:val="0076411F"/>
    <w:rsid w:val="007649E1"/>
    <w:rsid w:val="007649FC"/>
    <w:rsid w:val="0076508E"/>
    <w:rsid w:val="00766151"/>
    <w:rsid w:val="00766747"/>
    <w:rsid w:val="00766946"/>
    <w:rsid w:val="00766D5D"/>
    <w:rsid w:val="00767512"/>
    <w:rsid w:val="007676CE"/>
    <w:rsid w:val="007676E3"/>
    <w:rsid w:val="0076777E"/>
    <w:rsid w:val="00767C5B"/>
    <w:rsid w:val="00770011"/>
    <w:rsid w:val="007702E6"/>
    <w:rsid w:val="00770653"/>
    <w:rsid w:val="0077079C"/>
    <w:rsid w:val="007708F4"/>
    <w:rsid w:val="00770C09"/>
    <w:rsid w:val="00770C5F"/>
    <w:rsid w:val="00770D0D"/>
    <w:rsid w:val="00771191"/>
    <w:rsid w:val="007711B8"/>
    <w:rsid w:val="007717ED"/>
    <w:rsid w:val="00771B2C"/>
    <w:rsid w:val="00771B5E"/>
    <w:rsid w:val="00771F89"/>
    <w:rsid w:val="00771FEE"/>
    <w:rsid w:val="0077222B"/>
    <w:rsid w:val="00772933"/>
    <w:rsid w:val="00772989"/>
    <w:rsid w:val="00772CB1"/>
    <w:rsid w:val="00773152"/>
    <w:rsid w:val="00773479"/>
    <w:rsid w:val="007734A9"/>
    <w:rsid w:val="00773799"/>
    <w:rsid w:val="007738BF"/>
    <w:rsid w:val="007738FB"/>
    <w:rsid w:val="00773DFC"/>
    <w:rsid w:val="0077410D"/>
    <w:rsid w:val="0077439A"/>
    <w:rsid w:val="0077488A"/>
    <w:rsid w:val="00774BCB"/>
    <w:rsid w:val="007757A6"/>
    <w:rsid w:val="00775EEE"/>
    <w:rsid w:val="00775F92"/>
    <w:rsid w:val="007760FA"/>
    <w:rsid w:val="007762B5"/>
    <w:rsid w:val="007767D5"/>
    <w:rsid w:val="00776947"/>
    <w:rsid w:val="00776DA1"/>
    <w:rsid w:val="00776F0C"/>
    <w:rsid w:val="0077702A"/>
    <w:rsid w:val="00777575"/>
    <w:rsid w:val="007776B4"/>
    <w:rsid w:val="00777F5A"/>
    <w:rsid w:val="007803BD"/>
    <w:rsid w:val="007806A2"/>
    <w:rsid w:val="00780E64"/>
    <w:rsid w:val="00781048"/>
    <w:rsid w:val="00781224"/>
    <w:rsid w:val="007818F8"/>
    <w:rsid w:val="00781BF5"/>
    <w:rsid w:val="00781EE1"/>
    <w:rsid w:val="00782354"/>
    <w:rsid w:val="00782469"/>
    <w:rsid w:val="00782678"/>
    <w:rsid w:val="00782B06"/>
    <w:rsid w:val="00782BC3"/>
    <w:rsid w:val="00782BF4"/>
    <w:rsid w:val="00782C12"/>
    <w:rsid w:val="00782C6D"/>
    <w:rsid w:val="007830D4"/>
    <w:rsid w:val="00783335"/>
    <w:rsid w:val="00783789"/>
    <w:rsid w:val="007846F9"/>
    <w:rsid w:val="00784953"/>
    <w:rsid w:val="00785104"/>
    <w:rsid w:val="00785495"/>
    <w:rsid w:val="007855D7"/>
    <w:rsid w:val="00785800"/>
    <w:rsid w:val="00785C41"/>
    <w:rsid w:val="00785D3A"/>
    <w:rsid w:val="007866B1"/>
    <w:rsid w:val="00786891"/>
    <w:rsid w:val="00787000"/>
    <w:rsid w:val="0078722D"/>
    <w:rsid w:val="0078778F"/>
    <w:rsid w:val="00787B03"/>
    <w:rsid w:val="00791BAE"/>
    <w:rsid w:val="007921CD"/>
    <w:rsid w:val="00792E77"/>
    <w:rsid w:val="00792ECC"/>
    <w:rsid w:val="0079469B"/>
    <w:rsid w:val="007948FC"/>
    <w:rsid w:val="00794C4C"/>
    <w:rsid w:val="00794E9F"/>
    <w:rsid w:val="00795BB5"/>
    <w:rsid w:val="00795D5A"/>
    <w:rsid w:val="0079604E"/>
    <w:rsid w:val="007963A4"/>
    <w:rsid w:val="0079658F"/>
    <w:rsid w:val="0079660F"/>
    <w:rsid w:val="00796707"/>
    <w:rsid w:val="00797710"/>
    <w:rsid w:val="00797D35"/>
    <w:rsid w:val="00797D64"/>
    <w:rsid w:val="00797FDB"/>
    <w:rsid w:val="007A02B6"/>
    <w:rsid w:val="007A0A49"/>
    <w:rsid w:val="007A0C56"/>
    <w:rsid w:val="007A0EE3"/>
    <w:rsid w:val="007A0F7D"/>
    <w:rsid w:val="007A128B"/>
    <w:rsid w:val="007A1FF8"/>
    <w:rsid w:val="007A24A4"/>
    <w:rsid w:val="007A2D19"/>
    <w:rsid w:val="007A3067"/>
    <w:rsid w:val="007A311A"/>
    <w:rsid w:val="007A32B7"/>
    <w:rsid w:val="007A33D3"/>
    <w:rsid w:val="007A3497"/>
    <w:rsid w:val="007A3654"/>
    <w:rsid w:val="007A46F3"/>
    <w:rsid w:val="007A4A87"/>
    <w:rsid w:val="007A4B6B"/>
    <w:rsid w:val="007A4C12"/>
    <w:rsid w:val="007A4CF9"/>
    <w:rsid w:val="007A5456"/>
    <w:rsid w:val="007A5785"/>
    <w:rsid w:val="007A59D8"/>
    <w:rsid w:val="007A5A45"/>
    <w:rsid w:val="007A6517"/>
    <w:rsid w:val="007A65E2"/>
    <w:rsid w:val="007A6849"/>
    <w:rsid w:val="007A6976"/>
    <w:rsid w:val="007A69F4"/>
    <w:rsid w:val="007A6A29"/>
    <w:rsid w:val="007A6C12"/>
    <w:rsid w:val="007A6CE1"/>
    <w:rsid w:val="007A6ED4"/>
    <w:rsid w:val="007A78D9"/>
    <w:rsid w:val="007A7D24"/>
    <w:rsid w:val="007A7ECA"/>
    <w:rsid w:val="007B098A"/>
    <w:rsid w:val="007B10C7"/>
    <w:rsid w:val="007B1124"/>
    <w:rsid w:val="007B14BB"/>
    <w:rsid w:val="007B1525"/>
    <w:rsid w:val="007B1D0B"/>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B6ED5"/>
    <w:rsid w:val="007C01FC"/>
    <w:rsid w:val="007C0215"/>
    <w:rsid w:val="007C035A"/>
    <w:rsid w:val="007C0472"/>
    <w:rsid w:val="007C1699"/>
    <w:rsid w:val="007C22C8"/>
    <w:rsid w:val="007C23EB"/>
    <w:rsid w:val="007C240E"/>
    <w:rsid w:val="007C24F1"/>
    <w:rsid w:val="007C2526"/>
    <w:rsid w:val="007C2769"/>
    <w:rsid w:val="007C27ED"/>
    <w:rsid w:val="007C29E9"/>
    <w:rsid w:val="007C36E8"/>
    <w:rsid w:val="007C381D"/>
    <w:rsid w:val="007C3896"/>
    <w:rsid w:val="007C39FE"/>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0BF0"/>
    <w:rsid w:val="007D10A9"/>
    <w:rsid w:val="007D1B46"/>
    <w:rsid w:val="007D2387"/>
    <w:rsid w:val="007D2AD1"/>
    <w:rsid w:val="007D340A"/>
    <w:rsid w:val="007D3B8D"/>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30"/>
    <w:rsid w:val="007E0EAE"/>
    <w:rsid w:val="007E1A16"/>
    <w:rsid w:val="007E1EC6"/>
    <w:rsid w:val="007E28F8"/>
    <w:rsid w:val="007E2BD3"/>
    <w:rsid w:val="007E304D"/>
    <w:rsid w:val="007E3767"/>
    <w:rsid w:val="007E3FBF"/>
    <w:rsid w:val="007E43E4"/>
    <w:rsid w:val="007E4603"/>
    <w:rsid w:val="007E4E31"/>
    <w:rsid w:val="007E4EED"/>
    <w:rsid w:val="007E519A"/>
    <w:rsid w:val="007E57E1"/>
    <w:rsid w:val="007E5A9B"/>
    <w:rsid w:val="007E67B1"/>
    <w:rsid w:val="007E6CF2"/>
    <w:rsid w:val="007E70B1"/>
    <w:rsid w:val="007E7172"/>
    <w:rsid w:val="007E77CA"/>
    <w:rsid w:val="007E7818"/>
    <w:rsid w:val="007E7CE5"/>
    <w:rsid w:val="007E7DDC"/>
    <w:rsid w:val="007E7EFD"/>
    <w:rsid w:val="007F0759"/>
    <w:rsid w:val="007F09E9"/>
    <w:rsid w:val="007F0A47"/>
    <w:rsid w:val="007F0D68"/>
    <w:rsid w:val="007F112F"/>
    <w:rsid w:val="007F146A"/>
    <w:rsid w:val="007F1508"/>
    <w:rsid w:val="007F17F8"/>
    <w:rsid w:val="007F1D66"/>
    <w:rsid w:val="007F2DE9"/>
    <w:rsid w:val="007F2EF4"/>
    <w:rsid w:val="007F2F6C"/>
    <w:rsid w:val="007F307F"/>
    <w:rsid w:val="007F371C"/>
    <w:rsid w:val="007F3AE6"/>
    <w:rsid w:val="007F41E9"/>
    <w:rsid w:val="007F5388"/>
    <w:rsid w:val="007F538B"/>
    <w:rsid w:val="007F53A3"/>
    <w:rsid w:val="007F5A52"/>
    <w:rsid w:val="007F5F79"/>
    <w:rsid w:val="007F6215"/>
    <w:rsid w:val="007F6259"/>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183"/>
    <w:rsid w:val="00804573"/>
    <w:rsid w:val="008046DD"/>
    <w:rsid w:val="00804AD1"/>
    <w:rsid w:val="00804FE8"/>
    <w:rsid w:val="0080503A"/>
    <w:rsid w:val="0080516D"/>
    <w:rsid w:val="008054DA"/>
    <w:rsid w:val="00805ED4"/>
    <w:rsid w:val="00806779"/>
    <w:rsid w:val="00807AFF"/>
    <w:rsid w:val="00807BEA"/>
    <w:rsid w:val="008100A4"/>
    <w:rsid w:val="0081033F"/>
    <w:rsid w:val="00810815"/>
    <w:rsid w:val="008109F9"/>
    <w:rsid w:val="00810B4F"/>
    <w:rsid w:val="00810BC4"/>
    <w:rsid w:val="00810D44"/>
    <w:rsid w:val="00811298"/>
    <w:rsid w:val="00811C04"/>
    <w:rsid w:val="0081229B"/>
    <w:rsid w:val="008126CD"/>
    <w:rsid w:val="00812C55"/>
    <w:rsid w:val="00813076"/>
    <w:rsid w:val="00813328"/>
    <w:rsid w:val="008138EE"/>
    <w:rsid w:val="00813DDE"/>
    <w:rsid w:val="00814472"/>
    <w:rsid w:val="00814552"/>
    <w:rsid w:val="008147E3"/>
    <w:rsid w:val="00814994"/>
    <w:rsid w:val="00814BD2"/>
    <w:rsid w:val="00814E3A"/>
    <w:rsid w:val="008150BB"/>
    <w:rsid w:val="0081515C"/>
    <w:rsid w:val="00815913"/>
    <w:rsid w:val="00815A0F"/>
    <w:rsid w:val="00815E5B"/>
    <w:rsid w:val="00815F94"/>
    <w:rsid w:val="00816754"/>
    <w:rsid w:val="00816C4B"/>
    <w:rsid w:val="00816E70"/>
    <w:rsid w:val="00817583"/>
    <w:rsid w:val="00817795"/>
    <w:rsid w:val="008177AA"/>
    <w:rsid w:val="0081780D"/>
    <w:rsid w:val="00817943"/>
    <w:rsid w:val="00817A47"/>
    <w:rsid w:val="00817F54"/>
    <w:rsid w:val="0082048F"/>
    <w:rsid w:val="008205D9"/>
    <w:rsid w:val="00820BB2"/>
    <w:rsid w:val="0082121F"/>
    <w:rsid w:val="00821527"/>
    <w:rsid w:val="00821872"/>
    <w:rsid w:val="0082189E"/>
    <w:rsid w:val="00822677"/>
    <w:rsid w:val="00822952"/>
    <w:rsid w:val="00822B67"/>
    <w:rsid w:val="0082339F"/>
    <w:rsid w:val="00823430"/>
    <w:rsid w:val="00824505"/>
    <w:rsid w:val="00824B3D"/>
    <w:rsid w:val="00825307"/>
    <w:rsid w:val="008264C2"/>
    <w:rsid w:val="008266CF"/>
    <w:rsid w:val="008269F4"/>
    <w:rsid w:val="00826A43"/>
    <w:rsid w:val="00826ABB"/>
    <w:rsid w:val="00826D83"/>
    <w:rsid w:val="008276B7"/>
    <w:rsid w:val="0082779A"/>
    <w:rsid w:val="00830281"/>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2C9"/>
    <w:rsid w:val="00841383"/>
    <w:rsid w:val="0084139A"/>
    <w:rsid w:val="00841430"/>
    <w:rsid w:val="00841459"/>
    <w:rsid w:val="00842828"/>
    <w:rsid w:val="00842A14"/>
    <w:rsid w:val="00842C56"/>
    <w:rsid w:val="008439D2"/>
    <w:rsid w:val="00843A11"/>
    <w:rsid w:val="00844264"/>
    <w:rsid w:val="00844370"/>
    <w:rsid w:val="0084438A"/>
    <w:rsid w:val="008443EA"/>
    <w:rsid w:val="008448E4"/>
    <w:rsid w:val="008448FD"/>
    <w:rsid w:val="00844C85"/>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080E"/>
    <w:rsid w:val="00850B52"/>
    <w:rsid w:val="0085101A"/>
    <w:rsid w:val="00851126"/>
    <w:rsid w:val="008515E0"/>
    <w:rsid w:val="0085188E"/>
    <w:rsid w:val="00851C10"/>
    <w:rsid w:val="00851CCA"/>
    <w:rsid w:val="008525E7"/>
    <w:rsid w:val="008528D4"/>
    <w:rsid w:val="00852F2B"/>
    <w:rsid w:val="008530B8"/>
    <w:rsid w:val="00853836"/>
    <w:rsid w:val="00853AFA"/>
    <w:rsid w:val="00853B07"/>
    <w:rsid w:val="00853DB8"/>
    <w:rsid w:val="0085432A"/>
    <w:rsid w:val="008547DB"/>
    <w:rsid w:val="008549EB"/>
    <w:rsid w:val="00854ADE"/>
    <w:rsid w:val="00854C45"/>
    <w:rsid w:val="00854DFE"/>
    <w:rsid w:val="00855659"/>
    <w:rsid w:val="00855CFC"/>
    <w:rsid w:val="00856A33"/>
    <w:rsid w:val="00856C3B"/>
    <w:rsid w:val="00856FEE"/>
    <w:rsid w:val="00857117"/>
    <w:rsid w:val="008575B7"/>
    <w:rsid w:val="008575DD"/>
    <w:rsid w:val="0085771B"/>
    <w:rsid w:val="00857C40"/>
    <w:rsid w:val="00860238"/>
    <w:rsid w:val="00860B76"/>
    <w:rsid w:val="00861195"/>
    <w:rsid w:val="00861202"/>
    <w:rsid w:val="00861743"/>
    <w:rsid w:val="00861804"/>
    <w:rsid w:val="00861914"/>
    <w:rsid w:val="00861DFB"/>
    <w:rsid w:val="00861E17"/>
    <w:rsid w:val="008621A5"/>
    <w:rsid w:val="0086222A"/>
    <w:rsid w:val="008624B4"/>
    <w:rsid w:val="00862A22"/>
    <w:rsid w:val="00862FBF"/>
    <w:rsid w:val="0086350F"/>
    <w:rsid w:val="00863B0C"/>
    <w:rsid w:val="00863F77"/>
    <w:rsid w:val="00864068"/>
    <w:rsid w:val="00864219"/>
    <w:rsid w:val="008647F9"/>
    <w:rsid w:val="00864C11"/>
    <w:rsid w:val="008659D4"/>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295"/>
    <w:rsid w:val="00873341"/>
    <w:rsid w:val="008736FC"/>
    <w:rsid w:val="00873827"/>
    <w:rsid w:val="00873923"/>
    <w:rsid w:val="00873FF9"/>
    <w:rsid w:val="00874205"/>
    <w:rsid w:val="008742F4"/>
    <w:rsid w:val="008743F9"/>
    <w:rsid w:val="00874827"/>
    <w:rsid w:val="00874862"/>
    <w:rsid w:val="00874939"/>
    <w:rsid w:val="0087495F"/>
    <w:rsid w:val="00874F97"/>
    <w:rsid w:val="008757A5"/>
    <w:rsid w:val="00875B1E"/>
    <w:rsid w:val="00875C45"/>
    <w:rsid w:val="00876C65"/>
    <w:rsid w:val="00876D09"/>
    <w:rsid w:val="00876D63"/>
    <w:rsid w:val="00877086"/>
    <w:rsid w:val="0087729F"/>
    <w:rsid w:val="0087733D"/>
    <w:rsid w:val="00877775"/>
    <w:rsid w:val="0087783F"/>
    <w:rsid w:val="00877BC4"/>
    <w:rsid w:val="00877D67"/>
    <w:rsid w:val="00877F66"/>
    <w:rsid w:val="0088070B"/>
    <w:rsid w:val="00880BA6"/>
    <w:rsid w:val="0088102F"/>
    <w:rsid w:val="008814B4"/>
    <w:rsid w:val="00881CF9"/>
    <w:rsid w:val="00881DA5"/>
    <w:rsid w:val="00882755"/>
    <w:rsid w:val="008829F0"/>
    <w:rsid w:val="00882BD4"/>
    <w:rsid w:val="00882DEF"/>
    <w:rsid w:val="00883014"/>
    <w:rsid w:val="00883428"/>
    <w:rsid w:val="008834E0"/>
    <w:rsid w:val="008836D4"/>
    <w:rsid w:val="00883814"/>
    <w:rsid w:val="00883852"/>
    <w:rsid w:val="00884616"/>
    <w:rsid w:val="00884692"/>
    <w:rsid w:val="00885436"/>
    <w:rsid w:val="00885B16"/>
    <w:rsid w:val="008860F0"/>
    <w:rsid w:val="008863F0"/>
    <w:rsid w:val="0088688C"/>
    <w:rsid w:val="008877C2"/>
    <w:rsid w:val="008878D4"/>
    <w:rsid w:val="00887A6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7D4"/>
    <w:rsid w:val="0089283A"/>
    <w:rsid w:val="00892B2B"/>
    <w:rsid w:val="00892F42"/>
    <w:rsid w:val="0089314B"/>
    <w:rsid w:val="00893910"/>
    <w:rsid w:val="00893F17"/>
    <w:rsid w:val="00893F65"/>
    <w:rsid w:val="008940CA"/>
    <w:rsid w:val="00894F7D"/>
    <w:rsid w:val="008952CD"/>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2FCB"/>
    <w:rsid w:val="008A36FD"/>
    <w:rsid w:val="008A3CA8"/>
    <w:rsid w:val="008A43D8"/>
    <w:rsid w:val="008A466E"/>
    <w:rsid w:val="008A50F8"/>
    <w:rsid w:val="008A5272"/>
    <w:rsid w:val="008A58AF"/>
    <w:rsid w:val="008A59FD"/>
    <w:rsid w:val="008A5A24"/>
    <w:rsid w:val="008A5E49"/>
    <w:rsid w:val="008A62D3"/>
    <w:rsid w:val="008A65C8"/>
    <w:rsid w:val="008A670B"/>
    <w:rsid w:val="008A76BA"/>
    <w:rsid w:val="008B026A"/>
    <w:rsid w:val="008B05EF"/>
    <w:rsid w:val="008B0C03"/>
    <w:rsid w:val="008B0E1A"/>
    <w:rsid w:val="008B1524"/>
    <w:rsid w:val="008B383A"/>
    <w:rsid w:val="008B39C9"/>
    <w:rsid w:val="008B4096"/>
    <w:rsid w:val="008B42C4"/>
    <w:rsid w:val="008B43D8"/>
    <w:rsid w:val="008B4ABC"/>
    <w:rsid w:val="008B4E74"/>
    <w:rsid w:val="008B55C2"/>
    <w:rsid w:val="008B6B57"/>
    <w:rsid w:val="008B703E"/>
    <w:rsid w:val="008B7174"/>
    <w:rsid w:val="008C002B"/>
    <w:rsid w:val="008C02A5"/>
    <w:rsid w:val="008C02E8"/>
    <w:rsid w:val="008C03E9"/>
    <w:rsid w:val="008C0604"/>
    <w:rsid w:val="008C07DB"/>
    <w:rsid w:val="008C083C"/>
    <w:rsid w:val="008C0DFA"/>
    <w:rsid w:val="008C1072"/>
    <w:rsid w:val="008C128B"/>
    <w:rsid w:val="008C1525"/>
    <w:rsid w:val="008C2621"/>
    <w:rsid w:val="008C30E8"/>
    <w:rsid w:val="008C3E62"/>
    <w:rsid w:val="008C435A"/>
    <w:rsid w:val="008C49CE"/>
    <w:rsid w:val="008C5156"/>
    <w:rsid w:val="008C5205"/>
    <w:rsid w:val="008C54F0"/>
    <w:rsid w:val="008C5ADD"/>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560"/>
    <w:rsid w:val="008D3639"/>
    <w:rsid w:val="008D3A02"/>
    <w:rsid w:val="008D3F7B"/>
    <w:rsid w:val="008D403F"/>
    <w:rsid w:val="008D4BC2"/>
    <w:rsid w:val="008D4F00"/>
    <w:rsid w:val="008D50C6"/>
    <w:rsid w:val="008D54F2"/>
    <w:rsid w:val="008D56FC"/>
    <w:rsid w:val="008D5E25"/>
    <w:rsid w:val="008D6913"/>
    <w:rsid w:val="008D6BDE"/>
    <w:rsid w:val="008D6F61"/>
    <w:rsid w:val="008D70D6"/>
    <w:rsid w:val="008D757E"/>
    <w:rsid w:val="008D7F7D"/>
    <w:rsid w:val="008E0203"/>
    <w:rsid w:val="008E06C7"/>
    <w:rsid w:val="008E08DA"/>
    <w:rsid w:val="008E0D87"/>
    <w:rsid w:val="008E1323"/>
    <w:rsid w:val="008E1941"/>
    <w:rsid w:val="008E1BB5"/>
    <w:rsid w:val="008E1D76"/>
    <w:rsid w:val="008E215E"/>
    <w:rsid w:val="008E2763"/>
    <w:rsid w:val="008E2C51"/>
    <w:rsid w:val="008E3077"/>
    <w:rsid w:val="008E3216"/>
    <w:rsid w:val="008E396D"/>
    <w:rsid w:val="008E3ABD"/>
    <w:rsid w:val="008E3FB6"/>
    <w:rsid w:val="008E422A"/>
    <w:rsid w:val="008E44D1"/>
    <w:rsid w:val="008E4551"/>
    <w:rsid w:val="008E47B0"/>
    <w:rsid w:val="008E4C82"/>
    <w:rsid w:val="008E4E36"/>
    <w:rsid w:val="008E4FB7"/>
    <w:rsid w:val="008E56E7"/>
    <w:rsid w:val="008E56F7"/>
    <w:rsid w:val="008E5862"/>
    <w:rsid w:val="008E5B2A"/>
    <w:rsid w:val="008E63B7"/>
    <w:rsid w:val="008E67D3"/>
    <w:rsid w:val="008E6AB0"/>
    <w:rsid w:val="008E6CEE"/>
    <w:rsid w:val="008E6D18"/>
    <w:rsid w:val="008E728A"/>
    <w:rsid w:val="008E728D"/>
    <w:rsid w:val="008E7CBE"/>
    <w:rsid w:val="008F003F"/>
    <w:rsid w:val="008F03B5"/>
    <w:rsid w:val="008F0BDB"/>
    <w:rsid w:val="008F0DAF"/>
    <w:rsid w:val="008F0F03"/>
    <w:rsid w:val="008F13D4"/>
    <w:rsid w:val="008F146A"/>
    <w:rsid w:val="008F1919"/>
    <w:rsid w:val="008F1EF1"/>
    <w:rsid w:val="008F21DB"/>
    <w:rsid w:val="008F2322"/>
    <w:rsid w:val="008F241F"/>
    <w:rsid w:val="008F2425"/>
    <w:rsid w:val="008F2447"/>
    <w:rsid w:val="008F25C3"/>
    <w:rsid w:val="008F2823"/>
    <w:rsid w:val="008F2D57"/>
    <w:rsid w:val="008F30F3"/>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6E7F"/>
    <w:rsid w:val="008F7738"/>
    <w:rsid w:val="008F7ACD"/>
    <w:rsid w:val="00900223"/>
    <w:rsid w:val="00900B6F"/>
    <w:rsid w:val="009015EE"/>
    <w:rsid w:val="00901917"/>
    <w:rsid w:val="00902068"/>
    <w:rsid w:val="009020A9"/>
    <w:rsid w:val="00902185"/>
    <w:rsid w:val="0090250A"/>
    <w:rsid w:val="009032CC"/>
    <w:rsid w:val="00903769"/>
    <w:rsid w:val="009037C2"/>
    <w:rsid w:val="00903DD5"/>
    <w:rsid w:val="00903F60"/>
    <w:rsid w:val="00904049"/>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19F1"/>
    <w:rsid w:val="009124A5"/>
    <w:rsid w:val="00912608"/>
    <w:rsid w:val="00912979"/>
    <w:rsid w:val="00912A31"/>
    <w:rsid w:val="00912C2D"/>
    <w:rsid w:val="00912F2C"/>
    <w:rsid w:val="00912F5F"/>
    <w:rsid w:val="00913138"/>
    <w:rsid w:val="00913317"/>
    <w:rsid w:val="00913943"/>
    <w:rsid w:val="00913EC5"/>
    <w:rsid w:val="00914120"/>
    <w:rsid w:val="009144BB"/>
    <w:rsid w:val="00914555"/>
    <w:rsid w:val="00914809"/>
    <w:rsid w:val="00914C95"/>
    <w:rsid w:val="00914D7F"/>
    <w:rsid w:val="00915406"/>
    <w:rsid w:val="009154EF"/>
    <w:rsid w:val="00915653"/>
    <w:rsid w:val="009158C3"/>
    <w:rsid w:val="0091608D"/>
    <w:rsid w:val="00916A15"/>
    <w:rsid w:val="00917064"/>
    <w:rsid w:val="009176BC"/>
    <w:rsid w:val="00917CB7"/>
    <w:rsid w:val="00920148"/>
    <w:rsid w:val="009202C7"/>
    <w:rsid w:val="009202DA"/>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2E4"/>
    <w:rsid w:val="00926344"/>
    <w:rsid w:val="00926356"/>
    <w:rsid w:val="009263D7"/>
    <w:rsid w:val="0092668B"/>
    <w:rsid w:val="009266F0"/>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4E4"/>
    <w:rsid w:val="00937860"/>
    <w:rsid w:val="00940BC3"/>
    <w:rsid w:val="00940EFF"/>
    <w:rsid w:val="00942002"/>
    <w:rsid w:val="009426E3"/>
    <w:rsid w:val="00942DA6"/>
    <w:rsid w:val="00943246"/>
    <w:rsid w:val="009434FA"/>
    <w:rsid w:val="00943F87"/>
    <w:rsid w:val="0094450E"/>
    <w:rsid w:val="00944CB3"/>
    <w:rsid w:val="0094565F"/>
    <w:rsid w:val="009457CF"/>
    <w:rsid w:val="009458E0"/>
    <w:rsid w:val="00945993"/>
    <w:rsid w:val="00945FE9"/>
    <w:rsid w:val="009469C0"/>
    <w:rsid w:val="00946C75"/>
    <w:rsid w:val="009473E2"/>
    <w:rsid w:val="00947620"/>
    <w:rsid w:val="00947654"/>
    <w:rsid w:val="00947DB6"/>
    <w:rsid w:val="00947EC4"/>
    <w:rsid w:val="00947FDD"/>
    <w:rsid w:val="009500F8"/>
    <w:rsid w:val="009502B9"/>
    <w:rsid w:val="009507E6"/>
    <w:rsid w:val="009512CB"/>
    <w:rsid w:val="009516F9"/>
    <w:rsid w:val="00951877"/>
    <w:rsid w:val="00951CD1"/>
    <w:rsid w:val="00952091"/>
    <w:rsid w:val="0095215C"/>
    <w:rsid w:val="0095221B"/>
    <w:rsid w:val="00952D95"/>
    <w:rsid w:val="00952F2C"/>
    <w:rsid w:val="009531F3"/>
    <w:rsid w:val="00953292"/>
    <w:rsid w:val="009533CE"/>
    <w:rsid w:val="00953DDB"/>
    <w:rsid w:val="00953EE8"/>
    <w:rsid w:val="0095406C"/>
    <w:rsid w:val="009543D3"/>
    <w:rsid w:val="009544C4"/>
    <w:rsid w:val="00954628"/>
    <w:rsid w:val="00954640"/>
    <w:rsid w:val="00954989"/>
    <w:rsid w:val="00955000"/>
    <w:rsid w:val="0095605D"/>
    <w:rsid w:val="0095627B"/>
    <w:rsid w:val="009564EB"/>
    <w:rsid w:val="009566A4"/>
    <w:rsid w:val="00956941"/>
    <w:rsid w:val="00956CF6"/>
    <w:rsid w:val="00956E22"/>
    <w:rsid w:val="00956FBC"/>
    <w:rsid w:val="009576F4"/>
    <w:rsid w:val="00957770"/>
    <w:rsid w:val="009578DB"/>
    <w:rsid w:val="00957C5E"/>
    <w:rsid w:val="00960171"/>
    <w:rsid w:val="0096106C"/>
    <w:rsid w:val="00961133"/>
    <w:rsid w:val="00961955"/>
    <w:rsid w:val="00961B4C"/>
    <w:rsid w:val="00961E4B"/>
    <w:rsid w:val="00961F19"/>
    <w:rsid w:val="00962E6F"/>
    <w:rsid w:val="00962E9C"/>
    <w:rsid w:val="009630F4"/>
    <w:rsid w:val="009633F9"/>
    <w:rsid w:val="00963F27"/>
    <w:rsid w:val="00963FC7"/>
    <w:rsid w:val="00963FE4"/>
    <w:rsid w:val="00964571"/>
    <w:rsid w:val="0096514F"/>
    <w:rsid w:val="00965261"/>
    <w:rsid w:val="0096589A"/>
    <w:rsid w:val="00965A8D"/>
    <w:rsid w:val="00966111"/>
    <w:rsid w:val="0096650C"/>
    <w:rsid w:val="00966592"/>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5F7"/>
    <w:rsid w:val="00971E04"/>
    <w:rsid w:val="00971EA4"/>
    <w:rsid w:val="009721B6"/>
    <w:rsid w:val="0097223F"/>
    <w:rsid w:val="00974E46"/>
    <w:rsid w:val="009753C2"/>
    <w:rsid w:val="00975505"/>
    <w:rsid w:val="0097570B"/>
    <w:rsid w:val="0097677C"/>
    <w:rsid w:val="00976872"/>
    <w:rsid w:val="009769AE"/>
    <w:rsid w:val="00976AB3"/>
    <w:rsid w:val="009772F3"/>
    <w:rsid w:val="0097753C"/>
    <w:rsid w:val="00977786"/>
    <w:rsid w:val="0097794E"/>
    <w:rsid w:val="00977A46"/>
    <w:rsid w:val="00980200"/>
    <w:rsid w:val="009808B4"/>
    <w:rsid w:val="00980AF0"/>
    <w:rsid w:val="00980D38"/>
    <w:rsid w:val="009816FC"/>
    <w:rsid w:val="00981E3C"/>
    <w:rsid w:val="00981F9C"/>
    <w:rsid w:val="00982410"/>
    <w:rsid w:val="00982594"/>
    <w:rsid w:val="009828EF"/>
    <w:rsid w:val="00982A69"/>
    <w:rsid w:val="00983137"/>
    <w:rsid w:val="009835CB"/>
    <w:rsid w:val="0098360F"/>
    <w:rsid w:val="0098404C"/>
    <w:rsid w:val="009846C8"/>
    <w:rsid w:val="009847B7"/>
    <w:rsid w:val="00984B1B"/>
    <w:rsid w:val="0098506F"/>
    <w:rsid w:val="00985B77"/>
    <w:rsid w:val="00985F17"/>
    <w:rsid w:val="00986439"/>
    <w:rsid w:val="009869CF"/>
    <w:rsid w:val="00986CCD"/>
    <w:rsid w:val="00986D38"/>
    <w:rsid w:val="00986D92"/>
    <w:rsid w:val="00986EFA"/>
    <w:rsid w:val="00986F85"/>
    <w:rsid w:val="009872FF"/>
    <w:rsid w:val="00987957"/>
    <w:rsid w:val="009879FC"/>
    <w:rsid w:val="00987A81"/>
    <w:rsid w:val="00987CCF"/>
    <w:rsid w:val="00987FC9"/>
    <w:rsid w:val="00990093"/>
    <w:rsid w:val="009909C9"/>
    <w:rsid w:val="009919AD"/>
    <w:rsid w:val="009924F2"/>
    <w:rsid w:val="00992AF1"/>
    <w:rsid w:val="00992DC9"/>
    <w:rsid w:val="00992EDB"/>
    <w:rsid w:val="009930A2"/>
    <w:rsid w:val="0099391E"/>
    <w:rsid w:val="00993D18"/>
    <w:rsid w:val="00994018"/>
    <w:rsid w:val="009942D7"/>
    <w:rsid w:val="0099438B"/>
    <w:rsid w:val="00994778"/>
    <w:rsid w:val="00995A7B"/>
    <w:rsid w:val="00995D67"/>
    <w:rsid w:val="00995FDF"/>
    <w:rsid w:val="00996634"/>
    <w:rsid w:val="00996B2B"/>
    <w:rsid w:val="00996C8B"/>
    <w:rsid w:val="00996DA7"/>
    <w:rsid w:val="0099727B"/>
    <w:rsid w:val="009972A0"/>
    <w:rsid w:val="009974C6"/>
    <w:rsid w:val="0099755B"/>
    <w:rsid w:val="00997639"/>
    <w:rsid w:val="00997E9B"/>
    <w:rsid w:val="00997F9F"/>
    <w:rsid w:val="009A00E1"/>
    <w:rsid w:val="009A0351"/>
    <w:rsid w:val="009A0498"/>
    <w:rsid w:val="009A0932"/>
    <w:rsid w:val="009A0F92"/>
    <w:rsid w:val="009A1235"/>
    <w:rsid w:val="009A163D"/>
    <w:rsid w:val="009A16A9"/>
    <w:rsid w:val="009A1A76"/>
    <w:rsid w:val="009A1AB6"/>
    <w:rsid w:val="009A1FE0"/>
    <w:rsid w:val="009A27EF"/>
    <w:rsid w:val="009A28BF"/>
    <w:rsid w:val="009A2F3C"/>
    <w:rsid w:val="009A3B82"/>
    <w:rsid w:val="009A3E20"/>
    <w:rsid w:val="009A42B0"/>
    <w:rsid w:val="009A4B85"/>
    <w:rsid w:val="009A4C38"/>
    <w:rsid w:val="009A5120"/>
    <w:rsid w:val="009A563C"/>
    <w:rsid w:val="009A6521"/>
    <w:rsid w:val="009A7249"/>
    <w:rsid w:val="009A7483"/>
    <w:rsid w:val="009A7573"/>
    <w:rsid w:val="009A7B44"/>
    <w:rsid w:val="009A7D2E"/>
    <w:rsid w:val="009A7E8C"/>
    <w:rsid w:val="009B022C"/>
    <w:rsid w:val="009B0A5F"/>
    <w:rsid w:val="009B10D6"/>
    <w:rsid w:val="009B1559"/>
    <w:rsid w:val="009B1B31"/>
    <w:rsid w:val="009B2003"/>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6AC"/>
    <w:rsid w:val="009B47D0"/>
    <w:rsid w:val="009B5674"/>
    <w:rsid w:val="009B57E8"/>
    <w:rsid w:val="009B580D"/>
    <w:rsid w:val="009B5EB0"/>
    <w:rsid w:val="009B6531"/>
    <w:rsid w:val="009B6E5C"/>
    <w:rsid w:val="009B7950"/>
    <w:rsid w:val="009B7B78"/>
    <w:rsid w:val="009C027C"/>
    <w:rsid w:val="009C065A"/>
    <w:rsid w:val="009C0BB1"/>
    <w:rsid w:val="009C127F"/>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3BEA"/>
    <w:rsid w:val="009C4B32"/>
    <w:rsid w:val="009C4E88"/>
    <w:rsid w:val="009C57D4"/>
    <w:rsid w:val="009C5BED"/>
    <w:rsid w:val="009C5F88"/>
    <w:rsid w:val="009C5FE0"/>
    <w:rsid w:val="009C64AD"/>
    <w:rsid w:val="009C6637"/>
    <w:rsid w:val="009C6E64"/>
    <w:rsid w:val="009C7082"/>
    <w:rsid w:val="009C7131"/>
    <w:rsid w:val="009C71C4"/>
    <w:rsid w:val="009C7C17"/>
    <w:rsid w:val="009C7F1C"/>
    <w:rsid w:val="009C7F3E"/>
    <w:rsid w:val="009D00B4"/>
    <w:rsid w:val="009D039D"/>
    <w:rsid w:val="009D03CA"/>
    <w:rsid w:val="009D06F1"/>
    <w:rsid w:val="009D0716"/>
    <w:rsid w:val="009D0D1F"/>
    <w:rsid w:val="009D16ED"/>
    <w:rsid w:val="009D1D85"/>
    <w:rsid w:val="009D2199"/>
    <w:rsid w:val="009D264A"/>
    <w:rsid w:val="009D2950"/>
    <w:rsid w:val="009D2BF6"/>
    <w:rsid w:val="009D348E"/>
    <w:rsid w:val="009D39AE"/>
    <w:rsid w:val="009D43C5"/>
    <w:rsid w:val="009D4C0F"/>
    <w:rsid w:val="009D4E11"/>
    <w:rsid w:val="009D4F4B"/>
    <w:rsid w:val="009D522D"/>
    <w:rsid w:val="009D5357"/>
    <w:rsid w:val="009D6429"/>
    <w:rsid w:val="009D6F11"/>
    <w:rsid w:val="009D76E3"/>
    <w:rsid w:val="009D7E72"/>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4EA1"/>
    <w:rsid w:val="009E5324"/>
    <w:rsid w:val="009E58BA"/>
    <w:rsid w:val="009E5E00"/>
    <w:rsid w:val="009E640B"/>
    <w:rsid w:val="009E6757"/>
    <w:rsid w:val="009E6893"/>
    <w:rsid w:val="009E6A3F"/>
    <w:rsid w:val="009E765C"/>
    <w:rsid w:val="009F0AC5"/>
    <w:rsid w:val="009F0C30"/>
    <w:rsid w:val="009F0C7E"/>
    <w:rsid w:val="009F0FBC"/>
    <w:rsid w:val="009F1209"/>
    <w:rsid w:val="009F1244"/>
    <w:rsid w:val="009F1688"/>
    <w:rsid w:val="009F1836"/>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4C44"/>
    <w:rsid w:val="009F5315"/>
    <w:rsid w:val="009F535C"/>
    <w:rsid w:val="009F59CB"/>
    <w:rsid w:val="009F5FF7"/>
    <w:rsid w:val="009F6289"/>
    <w:rsid w:val="009F6D1B"/>
    <w:rsid w:val="009F7513"/>
    <w:rsid w:val="009F7569"/>
    <w:rsid w:val="009F7873"/>
    <w:rsid w:val="009F79D8"/>
    <w:rsid w:val="009F7BBD"/>
    <w:rsid w:val="009F7E5D"/>
    <w:rsid w:val="00A0024C"/>
    <w:rsid w:val="00A00B1E"/>
    <w:rsid w:val="00A013F5"/>
    <w:rsid w:val="00A019BE"/>
    <w:rsid w:val="00A01F36"/>
    <w:rsid w:val="00A021F2"/>
    <w:rsid w:val="00A02658"/>
    <w:rsid w:val="00A03350"/>
    <w:rsid w:val="00A039A4"/>
    <w:rsid w:val="00A03B39"/>
    <w:rsid w:val="00A03C11"/>
    <w:rsid w:val="00A03E81"/>
    <w:rsid w:val="00A03F6A"/>
    <w:rsid w:val="00A041E9"/>
    <w:rsid w:val="00A04595"/>
    <w:rsid w:val="00A052F3"/>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5E0"/>
    <w:rsid w:val="00A10B10"/>
    <w:rsid w:val="00A10ECE"/>
    <w:rsid w:val="00A11395"/>
    <w:rsid w:val="00A1179C"/>
    <w:rsid w:val="00A117BE"/>
    <w:rsid w:val="00A11D77"/>
    <w:rsid w:val="00A12107"/>
    <w:rsid w:val="00A125FE"/>
    <w:rsid w:val="00A132AA"/>
    <w:rsid w:val="00A13836"/>
    <w:rsid w:val="00A13FDD"/>
    <w:rsid w:val="00A144D9"/>
    <w:rsid w:val="00A145AC"/>
    <w:rsid w:val="00A14A3F"/>
    <w:rsid w:val="00A14DBF"/>
    <w:rsid w:val="00A15425"/>
    <w:rsid w:val="00A1557E"/>
    <w:rsid w:val="00A158BB"/>
    <w:rsid w:val="00A15C1B"/>
    <w:rsid w:val="00A15EF4"/>
    <w:rsid w:val="00A168E3"/>
    <w:rsid w:val="00A17016"/>
    <w:rsid w:val="00A17434"/>
    <w:rsid w:val="00A174F4"/>
    <w:rsid w:val="00A17A8B"/>
    <w:rsid w:val="00A17C6D"/>
    <w:rsid w:val="00A17FA3"/>
    <w:rsid w:val="00A20127"/>
    <w:rsid w:val="00A2014C"/>
    <w:rsid w:val="00A20292"/>
    <w:rsid w:val="00A203C3"/>
    <w:rsid w:val="00A20625"/>
    <w:rsid w:val="00A20B65"/>
    <w:rsid w:val="00A20E4E"/>
    <w:rsid w:val="00A21960"/>
    <w:rsid w:val="00A222DD"/>
    <w:rsid w:val="00A223A1"/>
    <w:rsid w:val="00A228CE"/>
    <w:rsid w:val="00A233E2"/>
    <w:rsid w:val="00A234E4"/>
    <w:rsid w:val="00A2378E"/>
    <w:rsid w:val="00A237DB"/>
    <w:rsid w:val="00A238C7"/>
    <w:rsid w:val="00A23D7B"/>
    <w:rsid w:val="00A24187"/>
    <w:rsid w:val="00A245AE"/>
    <w:rsid w:val="00A25331"/>
    <w:rsid w:val="00A25AC7"/>
    <w:rsid w:val="00A25DD0"/>
    <w:rsid w:val="00A261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3E"/>
    <w:rsid w:val="00A33744"/>
    <w:rsid w:val="00A3375F"/>
    <w:rsid w:val="00A33D1C"/>
    <w:rsid w:val="00A33E23"/>
    <w:rsid w:val="00A342AC"/>
    <w:rsid w:val="00A34493"/>
    <w:rsid w:val="00A34523"/>
    <w:rsid w:val="00A34F22"/>
    <w:rsid w:val="00A354BE"/>
    <w:rsid w:val="00A35C86"/>
    <w:rsid w:val="00A37680"/>
    <w:rsid w:val="00A37E62"/>
    <w:rsid w:val="00A40924"/>
    <w:rsid w:val="00A41457"/>
    <w:rsid w:val="00A41FDF"/>
    <w:rsid w:val="00A42365"/>
    <w:rsid w:val="00A429C0"/>
    <w:rsid w:val="00A42AF8"/>
    <w:rsid w:val="00A42F99"/>
    <w:rsid w:val="00A434B8"/>
    <w:rsid w:val="00A43E81"/>
    <w:rsid w:val="00A442C3"/>
    <w:rsid w:val="00A44673"/>
    <w:rsid w:val="00A44C71"/>
    <w:rsid w:val="00A44F12"/>
    <w:rsid w:val="00A4540C"/>
    <w:rsid w:val="00A458EF"/>
    <w:rsid w:val="00A45BE9"/>
    <w:rsid w:val="00A45F38"/>
    <w:rsid w:val="00A45F88"/>
    <w:rsid w:val="00A45FD8"/>
    <w:rsid w:val="00A46C80"/>
    <w:rsid w:val="00A4763D"/>
    <w:rsid w:val="00A50D67"/>
    <w:rsid w:val="00A52306"/>
    <w:rsid w:val="00A524B6"/>
    <w:rsid w:val="00A52A1A"/>
    <w:rsid w:val="00A52ECD"/>
    <w:rsid w:val="00A53738"/>
    <w:rsid w:val="00A53915"/>
    <w:rsid w:val="00A54118"/>
    <w:rsid w:val="00A54121"/>
    <w:rsid w:val="00A542DE"/>
    <w:rsid w:val="00A54717"/>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1BA2"/>
    <w:rsid w:val="00A620FD"/>
    <w:rsid w:val="00A62179"/>
    <w:rsid w:val="00A62B40"/>
    <w:rsid w:val="00A63E46"/>
    <w:rsid w:val="00A64470"/>
    <w:rsid w:val="00A646F1"/>
    <w:rsid w:val="00A647B3"/>
    <w:rsid w:val="00A650E3"/>
    <w:rsid w:val="00A65109"/>
    <w:rsid w:val="00A65779"/>
    <w:rsid w:val="00A65CE2"/>
    <w:rsid w:val="00A66216"/>
    <w:rsid w:val="00A6634A"/>
    <w:rsid w:val="00A664C0"/>
    <w:rsid w:val="00A665C4"/>
    <w:rsid w:val="00A6684C"/>
    <w:rsid w:val="00A66875"/>
    <w:rsid w:val="00A67149"/>
    <w:rsid w:val="00A6725A"/>
    <w:rsid w:val="00A675FA"/>
    <w:rsid w:val="00A676D1"/>
    <w:rsid w:val="00A67968"/>
    <w:rsid w:val="00A67F39"/>
    <w:rsid w:val="00A701A3"/>
    <w:rsid w:val="00A70498"/>
    <w:rsid w:val="00A704EB"/>
    <w:rsid w:val="00A70509"/>
    <w:rsid w:val="00A70AB7"/>
    <w:rsid w:val="00A70B32"/>
    <w:rsid w:val="00A71476"/>
    <w:rsid w:val="00A72683"/>
    <w:rsid w:val="00A729C6"/>
    <w:rsid w:val="00A72F63"/>
    <w:rsid w:val="00A730CD"/>
    <w:rsid w:val="00A738EC"/>
    <w:rsid w:val="00A739BB"/>
    <w:rsid w:val="00A739F9"/>
    <w:rsid w:val="00A73BCF"/>
    <w:rsid w:val="00A73F85"/>
    <w:rsid w:val="00A74C11"/>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689"/>
    <w:rsid w:val="00A829BF"/>
    <w:rsid w:val="00A83D3C"/>
    <w:rsid w:val="00A841AC"/>
    <w:rsid w:val="00A8494A"/>
    <w:rsid w:val="00A84952"/>
    <w:rsid w:val="00A849D1"/>
    <w:rsid w:val="00A84F70"/>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2395"/>
    <w:rsid w:val="00A92A3B"/>
    <w:rsid w:val="00A93154"/>
    <w:rsid w:val="00A9332F"/>
    <w:rsid w:val="00A9367A"/>
    <w:rsid w:val="00A9393D"/>
    <w:rsid w:val="00A942BE"/>
    <w:rsid w:val="00A94C73"/>
    <w:rsid w:val="00A953AE"/>
    <w:rsid w:val="00A95996"/>
    <w:rsid w:val="00A96A2E"/>
    <w:rsid w:val="00A96BFE"/>
    <w:rsid w:val="00A96EAA"/>
    <w:rsid w:val="00A96F17"/>
    <w:rsid w:val="00A97003"/>
    <w:rsid w:val="00A976C3"/>
    <w:rsid w:val="00A97822"/>
    <w:rsid w:val="00A97D96"/>
    <w:rsid w:val="00A97F69"/>
    <w:rsid w:val="00AA0260"/>
    <w:rsid w:val="00AA0CAE"/>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5EDF"/>
    <w:rsid w:val="00AA6620"/>
    <w:rsid w:val="00AA6D01"/>
    <w:rsid w:val="00AA76E8"/>
    <w:rsid w:val="00AB0A11"/>
    <w:rsid w:val="00AB10FE"/>
    <w:rsid w:val="00AB158F"/>
    <w:rsid w:val="00AB18B0"/>
    <w:rsid w:val="00AB1BF3"/>
    <w:rsid w:val="00AB2137"/>
    <w:rsid w:val="00AB27D2"/>
    <w:rsid w:val="00AB2841"/>
    <w:rsid w:val="00AB28BE"/>
    <w:rsid w:val="00AB2943"/>
    <w:rsid w:val="00AB2A89"/>
    <w:rsid w:val="00AB2DF6"/>
    <w:rsid w:val="00AB3F08"/>
    <w:rsid w:val="00AB47DF"/>
    <w:rsid w:val="00AB492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13E"/>
    <w:rsid w:val="00AC36CB"/>
    <w:rsid w:val="00AC3A1A"/>
    <w:rsid w:val="00AC3F3F"/>
    <w:rsid w:val="00AC3F8C"/>
    <w:rsid w:val="00AC44C4"/>
    <w:rsid w:val="00AC4602"/>
    <w:rsid w:val="00AC4AEA"/>
    <w:rsid w:val="00AC4D4B"/>
    <w:rsid w:val="00AC4E22"/>
    <w:rsid w:val="00AC5032"/>
    <w:rsid w:val="00AC5450"/>
    <w:rsid w:val="00AC57DB"/>
    <w:rsid w:val="00AC5A87"/>
    <w:rsid w:val="00AC60C1"/>
    <w:rsid w:val="00AC6231"/>
    <w:rsid w:val="00AC6362"/>
    <w:rsid w:val="00AC63D1"/>
    <w:rsid w:val="00AC6970"/>
    <w:rsid w:val="00AC6B48"/>
    <w:rsid w:val="00AC6CC1"/>
    <w:rsid w:val="00AC6F59"/>
    <w:rsid w:val="00AC70DB"/>
    <w:rsid w:val="00AC7774"/>
    <w:rsid w:val="00AC779A"/>
    <w:rsid w:val="00AC7A72"/>
    <w:rsid w:val="00AD02F1"/>
    <w:rsid w:val="00AD08B8"/>
    <w:rsid w:val="00AD1372"/>
    <w:rsid w:val="00AD15BB"/>
    <w:rsid w:val="00AD15D2"/>
    <w:rsid w:val="00AD178F"/>
    <w:rsid w:val="00AD1887"/>
    <w:rsid w:val="00AD1943"/>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9D0"/>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5CB1"/>
    <w:rsid w:val="00AE6071"/>
    <w:rsid w:val="00AE65C0"/>
    <w:rsid w:val="00AE6837"/>
    <w:rsid w:val="00AE7081"/>
    <w:rsid w:val="00AE72C9"/>
    <w:rsid w:val="00AF065D"/>
    <w:rsid w:val="00AF06CD"/>
    <w:rsid w:val="00AF0F59"/>
    <w:rsid w:val="00AF169A"/>
    <w:rsid w:val="00AF2A00"/>
    <w:rsid w:val="00AF2ACE"/>
    <w:rsid w:val="00AF2CE6"/>
    <w:rsid w:val="00AF335E"/>
    <w:rsid w:val="00AF3637"/>
    <w:rsid w:val="00AF3982"/>
    <w:rsid w:val="00AF39CA"/>
    <w:rsid w:val="00AF3B40"/>
    <w:rsid w:val="00AF46D3"/>
    <w:rsid w:val="00AF491E"/>
    <w:rsid w:val="00AF4B60"/>
    <w:rsid w:val="00AF500F"/>
    <w:rsid w:val="00AF5C13"/>
    <w:rsid w:val="00AF5DC6"/>
    <w:rsid w:val="00AF6987"/>
    <w:rsid w:val="00AF6DD3"/>
    <w:rsid w:val="00AF6E99"/>
    <w:rsid w:val="00AF758C"/>
    <w:rsid w:val="00AF78CC"/>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302"/>
    <w:rsid w:val="00B065A7"/>
    <w:rsid w:val="00B06C86"/>
    <w:rsid w:val="00B06EE5"/>
    <w:rsid w:val="00B07643"/>
    <w:rsid w:val="00B07CFC"/>
    <w:rsid w:val="00B10EE7"/>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03D"/>
    <w:rsid w:val="00B205AD"/>
    <w:rsid w:val="00B210C9"/>
    <w:rsid w:val="00B21543"/>
    <w:rsid w:val="00B21AAF"/>
    <w:rsid w:val="00B21ABD"/>
    <w:rsid w:val="00B21E9A"/>
    <w:rsid w:val="00B22011"/>
    <w:rsid w:val="00B22038"/>
    <w:rsid w:val="00B2212B"/>
    <w:rsid w:val="00B221FE"/>
    <w:rsid w:val="00B2239A"/>
    <w:rsid w:val="00B223FF"/>
    <w:rsid w:val="00B22E80"/>
    <w:rsid w:val="00B23316"/>
    <w:rsid w:val="00B23394"/>
    <w:rsid w:val="00B23D04"/>
    <w:rsid w:val="00B23EA2"/>
    <w:rsid w:val="00B24066"/>
    <w:rsid w:val="00B24A86"/>
    <w:rsid w:val="00B24AA3"/>
    <w:rsid w:val="00B24E8F"/>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3188"/>
    <w:rsid w:val="00B33E35"/>
    <w:rsid w:val="00B341DC"/>
    <w:rsid w:val="00B34288"/>
    <w:rsid w:val="00B34374"/>
    <w:rsid w:val="00B34622"/>
    <w:rsid w:val="00B346B5"/>
    <w:rsid w:val="00B349DB"/>
    <w:rsid w:val="00B34BA1"/>
    <w:rsid w:val="00B35684"/>
    <w:rsid w:val="00B3570C"/>
    <w:rsid w:val="00B357A6"/>
    <w:rsid w:val="00B35927"/>
    <w:rsid w:val="00B35E75"/>
    <w:rsid w:val="00B363CB"/>
    <w:rsid w:val="00B373AA"/>
    <w:rsid w:val="00B37448"/>
    <w:rsid w:val="00B3788D"/>
    <w:rsid w:val="00B37C01"/>
    <w:rsid w:val="00B37C59"/>
    <w:rsid w:val="00B4000F"/>
    <w:rsid w:val="00B4092F"/>
    <w:rsid w:val="00B40956"/>
    <w:rsid w:val="00B40A72"/>
    <w:rsid w:val="00B41534"/>
    <w:rsid w:val="00B41713"/>
    <w:rsid w:val="00B4190E"/>
    <w:rsid w:val="00B41A39"/>
    <w:rsid w:val="00B423FA"/>
    <w:rsid w:val="00B42695"/>
    <w:rsid w:val="00B426E5"/>
    <w:rsid w:val="00B429F8"/>
    <w:rsid w:val="00B42A28"/>
    <w:rsid w:val="00B42D1D"/>
    <w:rsid w:val="00B42EF2"/>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C5F"/>
    <w:rsid w:val="00B47E7C"/>
    <w:rsid w:val="00B50270"/>
    <w:rsid w:val="00B50404"/>
    <w:rsid w:val="00B5088C"/>
    <w:rsid w:val="00B50D16"/>
    <w:rsid w:val="00B50FAD"/>
    <w:rsid w:val="00B512BD"/>
    <w:rsid w:val="00B516E3"/>
    <w:rsid w:val="00B519D9"/>
    <w:rsid w:val="00B51B98"/>
    <w:rsid w:val="00B51F9B"/>
    <w:rsid w:val="00B523C5"/>
    <w:rsid w:val="00B5289C"/>
    <w:rsid w:val="00B52C82"/>
    <w:rsid w:val="00B53053"/>
    <w:rsid w:val="00B5322C"/>
    <w:rsid w:val="00B533E4"/>
    <w:rsid w:val="00B5495F"/>
    <w:rsid w:val="00B549D7"/>
    <w:rsid w:val="00B55430"/>
    <w:rsid w:val="00B55703"/>
    <w:rsid w:val="00B55977"/>
    <w:rsid w:val="00B55A62"/>
    <w:rsid w:val="00B55AB0"/>
    <w:rsid w:val="00B5668D"/>
    <w:rsid w:val="00B5738D"/>
    <w:rsid w:val="00B575D0"/>
    <w:rsid w:val="00B57D67"/>
    <w:rsid w:val="00B60234"/>
    <w:rsid w:val="00B60E66"/>
    <w:rsid w:val="00B61829"/>
    <w:rsid w:val="00B61C1D"/>
    <w:rsid w:val="00B61D3C"/>
    <w:rsid w:val="00B62BE5"/>
    <w:rsid w:val="00B62D69"/>
    <w:rsid w:val="00B6323C"/>
    <w:rsid w:val="00B646C1"/>
    <w:rsid w:val="00B64FC7"/>
    <w:rsid w:val="00B65944"/>
    <w:rsid w:val="00B659B2"/>
    <w:rsid w:val="00B65A0D"/>
    <w:rsid w:val="00B65C4E"/>
    <w:rsid w:val="00B65E19"/>
    <w:rsid w:val="00B65E3F"/>
    <w:rsid w:val="00B66743"/>
    <w:rsid w:val="00B66B6F"/>
    <w:rsid w:val="00B66C1A"/>
    <w:rsid w:val="00B67049"/>
    <w:rsid w:val="00B6732A"/>
    <w:rsid w:val="00B67E90"/>
    <w:rsid w:val="00B702E7"/>
    <w:rsid w:val="00B7031C"/>
    <w:rsid w:val="00B704D1"/>
    <w:rsid w:val="00B70698"/>
    <w:rsid w:val="00B70723"/>
    <w:rsid w:val="00B70A87"/>
    <w:rsid w:val="00B71257"/>
    <w:rsid w:val="00B71D72"/>
    <w:rsid w:val="00B72053"/>
    <w:rsid w:val="00B72532"/>
    <w:rsid w:val="00B73079"/>
    <w:rsid w:val="00B7345E"/>
    <w:rsid w:val="00B7360A"/>
    <w:rsid w:val="00B73815"/>
    <w:rsid w:val="00B740EF"/>
    <w:rsid w:val="00B74175"/>
    <w:rsid w:val="00B749C9"/>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1241"/>
    <w:rsid w:val="00B82DBF"/>
    <w:rsid w:val="00B82F4B"/>
    <w:rsid w:val="00B8334F"/>
    <w:rsid w:val="00B83D38"/>
    <w:rsid w:val="00B83FA5"/>
    <w:rsid w:val="00B843AD"/>
    <w:rsid w:val="00B855F2"/>
    <w:rsid w:val="00B8603D"/>
    <w:rsid w:val="00B86119"/>
    <w:rsid w:val="00B861A2"/>
    <w:rsid w:val="00B87099"/>
    <w:rsid w:val="00B8747B"/>
    <w:rsid w:val="00B9077D"/>
    <w:rsid w:val="00B90CF5"/>
    <w:rsid w:val="00B91267"/>
    <w:rsid w:val="00B91B94"/>
    <w:rsid w:val="00B91D04"/>
    <w:rsid w:val="00B9218C"/>
    <w:rsid w:val="00B92268"/>
    <w:rsid w:val="00B922A9"/>
    <w:rsid w:val="00B92A78"/>
    <w:rsid w:val="00B92BE6"/>
    <w:rsid w:val="00B92D4E"/>
    <w:rsid w:val="00B92E69"/>
    <w:rsid w:val="00B92F63"/>
    <w:rsid w:val="00B92F74"/>
    <w:rsid w:val="00B92F8B"/>
    <w:rsid w:val="00B930F9"/>
    <w:rsid w:val="00B930FF"/>
    <w:rsid w:val="00B93103"/>
    <w:rsid w:val="00B9338E"/>
    <w:rsid w:val="00B940AF"/>
    <w:rsid w:val="00B9444C"/>
    <w:rsid w:val="00B945B1"/>
    <w:rsid w:val="00B94E59"/>
    <w:rsid w:val="00B95BEE"/>
    <w:rsid w:val="00B961C4"/>
    <w:rsid w:val="00B96334"/>
    <w:rsid w:val="00B96354"/>
    <w:rsid w:val="00B96651"/>
    <w:rsid w:val="00B9668A"/>
    <w:rsid w:val="00B96E0A"/>
    <w:rsid w:val="00B96E54"/>
    <w:rsid w:val="00B97013"/>
    <w:rsid w:val="00B9715C"/>
    <w:rsid w:val="00B97475"/>
    <w:rsid w:val="00BA000B"/>
    <w:rsid w:val="00BA0C12"/>
    <w:rsid w:val="00BA1180"/>
    <w:rsid w:val="00BA1250"/>
    <w:rsid w:val="00BA13BD"/>
    <w:rsid w:val="00BA13E5"/>
    <w:rsid w:val="00BA14A2"/>
    <w:rsid w:val="00BA1EC3"/>
    <w:rsid w:val="00BA20B0"/>
    <w:rsid w:val="00BA276D"/>
    <w:rsid w:val="00BA2EB2"/>
    <w:rsid w:val="00BA3023"/>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999"/>
    <w:rsid w:val="00BA7EB8"/>
    <w:rsid w:val="00BB07E5"/>
    <w:rsid w:val="00BB0938"/>
    <w:rsid w:val="00BB0966"/>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5637"/>
    <w:rsid w:val="00BB5A3E"/>
    <w:rsid w:val="00BB5BB9"/>
    <w:rsid w:val="00BB63A0"/>
    <w:rsid w:val="00BB6F88"/>
    <w:rsid w:val="00BB726F"/>
    <w:rsid w:val="00BB72A5"/>
    <w:rsid w:val="00BB7465"/>
    <w:rsid w:val="00BB74DF"/>
    <w:rsid w:val="00BB7943"/>
    <w:rsid w:val="00BB7E82"/>
    <w:rsid w:val="00BC0074"/>
    <w:rsid w:val="00BC0E19"/>
    <w:rsid w:val="00BC1481"/>
    <w:rsid w:val="00BC168D"/>
    <w:rsid w:val="00BC19AC"/>
    <w:rsid w:val="00BC1DBA"/>
    <w:rsid w:val="00BC2229"/>
    <w:rsid w:val="00BC2A1C"/>
    <w:rsid w:val="00BC2A85"/>
    <w:rsid w:val="00BC3476"/>
    <w:rsid w:val="00BC3B5B"/>
    <w:rsid w:val="00BC40A0"/>
    <w:rsid w:val="00BC40F0"/>
    <w:rsid w:val="00BC46C3"/>
    <w:rsid w:val="00BC56E3"/>
    <w:rsid w:val="00BC5789"/>
    <w:rsid w:val="00BC5C3B"/>
    <w:rsid w:val="00BC77AA"/>
    <w:rsid w:val="00BC7B1D"/>
    <w:rsid w:val="00BC7B50"/>
    <w:rsid w:val="00BC7E8E"/>
    <w:rsid w:val="00BD006D"/>
    <w:rsid w:val="00BD016D"/>
    <w:rsid w:val="00BD08AD"/>
    <w:rsid w:val="00BD16FB"/>
    <w:rsid w:val="00BD1932"/>
    <w:rsid w:val="00BD1EA2"/>
    <w:rsid w:val="00BD28A8"/>
    <w:rsid w:val="00BD28A9"/>
    <w:rsid w:val="00BD2969"/>
    <w:rsid w:val="00BD2ACF"/>
    <w:rsid w:val="00BD2B58"/>
    <w:rsid w:val="00BD2ED9"/>
    <w:rsid w:val="00BD3ACC"/>
    <w:rsid w:val="00BD3C68"/>
    <w:rsid w:val="00BD3DD0"/>
    <w:rsid w:val="00BD4661"/>
    <w:rsid w:val="00BD490C"/>
    <w:rsid w:val="00BD5205"/>
    <w:rsid w:val="00BD556F"/>
    <w:rsid w:val="00BD5B73"/>
    <w:rsid w:val="00BD684A"/>
    <w:rsid w:val="00BD6CFE"/>
    <w:rsid w:val="00BD712D"/>
    <w:rsid w:val="00BD752E"/>
    <w:rsid w:val="00BD791A"/>
    <w:rsid w:val="00BD7EAD"/>
    <w:rsid w:val="00BD7FCC"/>
    <w:rsid w:val="00BE03FA"/>
    <w:rsid w:val="00BE04E2"/>
    <w:rsid w:val="00BE0511"/>
    <w:rsid w:val="00BE304B"/>
    <w:rsid w:val="00BE338F"/>
    <w:rsid w:val="00BE364E"/>
    <w:rsid w:val="00BE3865"/>
    <w:rsid w:val="00BE4056"/>
    <w:rsid w:val="00BE432C"/>
    <w:rsid w:val="00BE44F5"/>
    <w:rsid w:val="00BE4992"/>
    <w:rsid w:val="00BE4B9C"/>
    <w:rsid w:val="00BE55A4"/>
    <w:rsid w:val="00BE58CD"/>
    <w:rsid w:val="00BE5D66"/>
    <w:rsid w:val="00BE62A9"/>
    <w:rsid w:val="00BE6456"/>
    <w:rsid w:val="00BE746C"/>
    <w:rsid w:val="00BE753E"/>
    <w:rsid w:val="00BE76D7"/>
    <w:rsid w:val="00BE79DE"/>
    <w:rsid w:val="00BE7EA5"/>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4A3B"/>
    <w:rsid w:val="00BF5CBA"/>
    <w:rsid w:val="00BF5CDD"/>
    <w:rsid w:val="00BF5DF2"/>
    <w:rsid w:val="00BF6BBA"/>
    <w:rsid w:val="00BF71D2"/>
    <w:rsid w:val="00BF7234"/>
    <w:rsid w:val="00BF7340"/>
    <w:rsid w:val="00BF7540"/>
    <w:rsid w:val="00C0052C"/>
    <w:rsid w:val="00C00B71"/>
    <w:rsid w:val="00C01479"/>
    <w:rsid w:val="00C01530"/>
    <w:rsid w:val="00C01FCD"/>
    <w:rsid w:val="00C021F6"/>
    <w:rsid w:val="00C0237E"/>
    <w:rsid w:val="00C02470"/>
    <w:rsid w:val="00C031DB"/>
    <w:rsid w:val="00C0383F"/>
    <w:rsid w:val="00C04468"/>
    <w:rsid w:val="00C044F9"/>
    <w:rsid w:val="00C0479A"/>
    <w:rsid w:val="00C04C13"/>
    <w:rsid w:val="00C04CC4"/>
    <w:rsid w:val="00C05183"/>
    <w:rsid w:val="00C0589B"/>
    <w:rsid w:val="00C0591E"/>
    <w:rsid w:val="00C05E87"/>
    <w:rsid w:val="00C0641F"/>
    <w:rsid w:val="00C06428"/>
    <w:rsid w:val="00C0697F"/>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F6A"/>
    <w:rsid w:val="00C13384"/>
    <w:rsid w:val="00C13398"/>
    <w:rsid w:val="00C135F5"/>
    <w:rsid w:val="00C138ED"/>
    <w:rsid w:val="00C139F5"/>
    <w:rsid w:val="00C13BCE"/>
    <w:rsid w:val="00C140DE"/>
    <w:rsid w:val="00C1446F"/>
    <w:rsid w:val="00C14A04"/>
    <w:rsid w:val="00C15C13"/>
    <w:rsid w:val="00C15F9A"/>
    <w:rsid w:val="00C167DD"/>
    <w:rsid w:val="00C167FF"/>
    <w:rsid w:val="00C16B4E"/>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971"/>
    <w:rsid w:val="00C22A55"/>
    <w:rsid w:val="00C2333E"/>
    <w:rsid w:val="00C23A8F"/>
    <w:rsid w:val="00C23AF6"/>
    <w:rsid w:val="00C23BE9"/>
    <w:rsid w:val="00C241C1"/>
    <w:rsid w:val="00C242DB"/>
    <w:rsid w:val="00C244F7"/>
    <w:rsid w:val="00C244FD"/>
    <w:rsid w:val="00C248D2"/>
    <w:rsid w:val="00C25227"/>
    <w:rsid w:val="00C25424"/>
    <w:rsid w:val="00C2544A"/>
    <w:rsid w:val="00C25880"/>
    <w:rsid w:val="00C25AD3"/>
    <w:rsid w:val="00C25B69"/>
    <w:rsid w:val="00C26022"/>
    <w:rsid w:val="00C26543"/>
    <w:rsid w:val="00C271C2"/>
    <w:rsid w:val="00C275C9"/>
    <w:rsid w:val="00C27707"/>
    <w:rsid w:val="00C27CD2"/>
    <w:rsid w:val="00C3069E"/>
    <w:rsid w:val="00C3113D"/>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1319"/>
    <w:rsid w:val="00C417F8"/>
    <w:rsid w:val="00C422FE"/>
    <w:rsid w:val="00C42940"/>
    <w:rsid w:val="00C42FC2"/>
    <w:rsid w:val="00C4459F"/>
    <w:rsid w:val="00C445F5"/>
    <w:rsid w:val="00C447D0"/>
    <w:rsid w:val="00C44F02"/>
    <w:rsid w:val="00C44FA0"/>
    <w:rsid w:val="00C45617"/>
    <w:rsid w:val="00C45C10"/>
    <w:rsid w:val="00C45D3C"/>
    <w:rsid w:val="00C46386"/>
    <w:rsid w:val="00C471F3"/>
    <w:rsid w:val="00C472A3"/>
    <w:rsid w:val="00C47E06"/>
    <w:rsid w:val="00C47E32"/>
    <w:rsid w:val="00C47EF1"/>
    <w:rsid w:val="00C51985"/>
    <w:rsid w:val="00C51A3C"/>
    <w:rsid w:val="00C51CB1"/>
    <w:rsid w:val="00C51F84"/>
    <w:rsid w:val="00C52D93"/>
    <w:rsid w:val="00C52DF4"/>
    <w:rsid w:val="00C533D1"/>
    <w:rsid w:val="00C53606"/>
    <w:rsid w:val="00C536CC"/>
    <w:rsid w:val="00C53713"/>
    <w:rsid w:val="00C53D66"/>
    <w:rsid w:val="00C53DC6"/>
    <w:rsid w:val="00C5477C"/>
    <w:rsid w:val="00C547AE"/>
    <w:rsid w:val="00C54836"/>
    <w:rsid w:val="00C54AA8"/>
    <w:rsid w:val="00C54B08"/>
    <w:rsid w:val="00C55613"/>
    <w:rsid w:val="00C564B6"/>
    <w:rsid w:val="00C56D33"/>
    <w:rsid w:val="00C5727E"/>
    <w:rsid w:val="00C57A10"/>
    <w:rsid w:val="00C57B46"/>
    <w:rsid w:val="00C6023E"/>
    <w:rsid w:val="00C6077F"/>
    <w:rsid w:val="00C60B15"/>
    <w:rsid w:val="00C60DC6"/>
    <w:rsid w:val="00C612DA"/>
    <w:rsid w:val="00C61BD8"/>
    <w:rsid w:val="00C61CB1"/>
    <w:rsid w:val="00C61FF9"/>
    <w:rsid w:val="00C62775"/>
    <w:rsid w:val="00C6358F"/>
    <w:rsid w:val="00C6390E"/>
    <w:rsid w:val="00C63927"/>
    <w:rsid w:val="00C63CE5"/>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D39"/>
    <w:rsid w:val="00C70EC5"/>
    <w:rsid w:val="00C70FFF"/>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A78"/>
    <w:rsid w:val="00C84B71"/>
    <w:rsid w:val="00C84CC5"/>
    <w:rsid w:val="00C851A8"/>
    <w:rsid w:val="00C85457"/>
    <w:rsid w:val="00C8601B"/>
    <w:rsid w:val="00C861B4"/>
    <w:rsid w:val="00C861C4"/>
    <w:rsid w:val="00C861E5"/>
    <w:rsid w:val="00C867B4"/>
    <w:rsid w:val="00C8738D"/>
    <w:rsid w:val="00C87DB6"/>
    <w:rsid w:val="00C87E66"/>
    <w:rsid w:val="00C90154"/>
    <w:rsid w:val="00C9050C"/>
    <w:rsid w:val="00C90CCE"/>
    <w:rsid w:val="00C90F25"/>
    <w:rsid w:val="00C90F94"/>
    <w:rsid w:val="00C9159E"/>
    <w:rsid w:val="00C91AD6"/>
    <w:rsid w:val="00C9208D"/>
    <w:rsid w:val="00C92217"/>
    <w:rsid w:val="00C9230D"/>
    <w:rsid w:val="00C92B73"/>
    <w:rsid w:val="00C93200"/>
    <w:rsid w:val="00C93913"/>
    <w:rsid w:val="00C9393C"/>
    <w:rsid w:val="00C93991"/>
    <w:rsid w:val="00C93FB4"/>
    <w:rsid w:val="00C94219"/>
    <w:rsid w:val="00C94631"/>
    <w:rsid w:val="00C94811"/>
    <w:rsid w:val="00C95807"/>
    <w:rsid w:val="00C95D13"/>
    <w:rsid w:val="00C96143"/>
    <w:rsid w:val="00C96602"/>
    <w:rsid w:val="00C96808"/>
    <w:rsid w:val="00C970CF"/>
    <w:rsid w:val="00C9763B"/>
    <w:rsid w:val="00C97EAD"/>
    <w:rsid w:val="00CA001B"/>
    <w:rsid w:val="00CA06EF"/>
    <w:rsid w:val="00CA115C"/>
    <w:rsid w:val="00CA1268"/>
    <w:rsid w:val="00CA21B6"/>
    <w:rsid w:val="00CA271D"/>
    <w:rsid w:val="00CA2727"/>
    <w:rsid w:val="00CA2A32"/>
    <w:rsid w:val="00CA2D6D"/>
    <w:rsid w:val="00CA3CC8"/>
    <w:rsid w:val="00CA3EF6"/>
    <w:rsid w:val="00CA3F66"/>
    <w:rsid w:val="00CA4355"/>
    <w:rsid w:val="00CA45D1"/>
    <w:rsid w:val="00CA4610"/>
    <w:rsid w:val="00CA4AD2"/>
    <w:rsid w:val="00CA500F"/>
    <w:rsid w:val="00CA5A99"/>
    <w:rsid w:val="00CA68AF"/>
    <w:rsid w:val="00CA68C4"/>
    <w:rsid w:val="00CB01B6"/>
    <w:rsid w:val="00CB020D"/>
    <w:rsid w:val="00CB0890"/>
    <w:rsid w:val="00CB09E2"/>
    <w:rsid w:val="00CB1869"/>
    <w:rsid w:val="00CB1A54"/>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8E8"/>
    <w:rsid w:val="00CB6975"/>
    <w:rsid w:val="00CB6D7D"/>
    <w:rsid w:val="00CB6D90"/>
    <w:rsid w:val="00CB7043"/>
    <w:rsid w:val="00CB7199"/>
    <w:rsid w:val="00CC05D9"/>
    <w:rsid w:val="00CC0A8B"/>
    <w:rsid w:val="00CC0DED"/>
    <w:rsid w:val="00CC179E"/>
    <w:rsid w:val="00CC1982"/>
    <w:rsid w:val="00CC1E48"/>
    <w:rsid w:val="00CC2078"/>
    <w:rsid w:val="00CC235A"/>
    <w:rsid w:val="00CC260E"/>
    <w:rsid w:val="00CC35AF"/>
    <w:rsid w:val="00CC36F1"/>
    <w:rsid w:val="00CC38CA"/>
    <w:rsid w:val="00CC3AD5"/>
    <w:rsid w:val="00CC42D6"/>
    <w:rsid w:val="00CC478C"/>
    <w:rsid w:val="00CC4A1F"/>
    <w:rsid w:val="00CC6D30"/>
    <w:rsid w:val="00CC6D93"/>
    <w:rsid w:val="00CC7298"/>
    <w:rsid w:val="00CC7514"/>
    <w:rsid w:val="00CC790B"/>
    <w:rsid w:val="00CD0103"/>
    <w:rsid w:val="00CD01D5"/>
    <w:rsid w:val="00CD08A3"/>
    <w:rsid w:val="00CD0E7F"/>
    <w:rsid w:val="00CD0EBA"/>
    <w:rsid w:val="00CD1B22"/>
    <w:rsid w:val="00CD1D1B"/>
    <w:rsid w:val="00CD1D80"/>
    <w:rsid w:val="00CD2497"/>
    <w:rsid w:val="00CD29E8"/>
    <w:rsid w:val="00CD2AC3"/>
    <w:rsid w:val="00CD2FE0"/>
    <w:rsid w:val="00CD3705"/>
    <w:rsid w:val="00CD37C5"/>
    <w:rsid w:val="00CD38EF"/>
    <w:rsid w:val="00CD3A51"/>
    <w:rsid w:val="00CD3B9D"/>
    <w:rsid w:val="00CD3F3E"/>
    <w:rsid w:val="00CD4062"/>
    <w:rsid w:val="00CD46CA"/>
    <w:rsid w:val="00CD4B1A"/>
    <w:rsid w:val="00CD55F9"/>
    <w:rsid w:val="00CD5EF5"/>
    <w:rsid w:val="00CD667D"/>
    <w:rsid w:val="00CD68CB"/>
    <w:rsid w:val="00CD6963"/>
    <w:rsid w:val="00CD69F0"/>
    <w:rsid w:val="00CD6F97"/>
    <w:rsid w:val="00CD7492"/>
    <w:rsid w:val="00CD7694"/>
    <w:rsid w:val="00CD7A7A"/>
    <w:rsid w:val="00CD7ABE"/>
    <w:rsid w:val="00CE00CC"/>
    <w:rsid w:val="00CE0259"/>
    <w:rsid w:val="00CE0C67"/>
    <w:rsid w:val="00CE0D07"/>
    <w:rsid w:val="00CE11EC"/>
    <w:rsid w:val="00CE1831"/>
    <w:rsid w:val="00CE192F"/>
    <w:rsid w:val="00CE1E21"/>
    <w:rsid w:val="00CE2A94"/>
    <w:rsid w:val="00CE3637"/>
    <w:rsid w:val="00CE36C1"/>
    <w:rsid w:val="00CE38C5"/>
    <w:rsid w:val="00CE38D7"/>
    <w:rsid w:val="00CE3FB2"/>
    <w:rsid w:val="00CE4255"/>
    <w:rsid w:val="00CE441B"/>
    <w:rsid w:val="00CE4915"/>
    <w:rsid w:val="00CE4AFB"/>
    <w:rsid w:val="00CE4D01"/>
    <w:rsid w:val="00CE51FD"/>
    <w:rsid w:val="00CE52A5"/>
    <w:rsid w:val="00CE5540"/>
    <w:rsid w:val="00CE574B"/>
    <w:rsid w:val="00CE6A0D"/>
    <w:rsid w:val="00CE6FC1"/>
    <w:rsid w:val="00CE7883"/>
    <w:rsid w:val="00CE7922"/>
    <w:rsid w:val="00CE79DE"/>
    <w:rsid w:val="00CE7B81"/>
    <w:rsid w:val="00CF035A"/>
    <w:rsid w:val="00CF0652"/>
    <w:rsid w:val="00CF0774"/>
    <w:rsid w:val="00CF1B89"/>
    <w:rsid w:val="00CF21DA"/>
    <w:rsid w:val="00CF2D74"/>
    <w:rsid w:val="00CF3172"/>
    <w:rsid w:val="00CF329F"/>
    <w:rsid w:val="00CF4243"/>
    <w:rsid w:val="00CF43E7"/>
    <w:rsid w:val="00CF4488"/>
    <w:rsid w:val="00CF44F3"/>
    <w:rsid w:val="00CF46AF"/>
    <w:rsid w:val="00CF4CC4"/>
    <w:rsid w:val="00CF4D7F"/>
    <w:rsid w:val="00CF51C3"/>
    <w:rsid w:val="00CF607C"/>
    <w:rsid w:val="00CF6193"/>
    <w:rsid w:val="00CF6221"/>
    <w:rsid w:val="00CF62C0"/>
    <w:rsid w:val="00CF6840"/>
    <w:rsid w:val="00CF6874"/>
    <w:rsid w:val="00CF71F9"/>
    <w:rsid w:val="00CF7552"/>
    <w:rsid w:val="00CF7822"/>
    <w:rsid w:val="00D004AD"/>
    <w:rsid w:val="00D0074F"/>
    <w:rsid w:val="00D00B0A"/>
    <w:rsid w:val="00D01173"/>
    <w:rsid w:val="00D01217"/>
    <w:rsid w:val="00D01BF6"/>
    <w:rsid w:val="00D01E85"/>
    <w:rsid w:val="00D0217B"/>
    <w:rsid w:val="00D024C8"/>
    <w:rsid w:val="00D025C2"/>
    <w:rsid w:val="00D02727"/>
    <w:rsid w:val="00D027A7"/>
    <w:rsid w:val="00D032F8"/>
    <w:rsid w:val="00D037FC"/>
    <w:rsid w:val="00D03E56"/>
    <w:rsid w:val="00D03EC8"/>
    <w:rsid w:val="00D04415"/>
    <w:rsid w:val="00D04A85"/>
    <w:rsid w:val="00D04C60"/>
    <w:rsid w:val="00D058D5"/>
    <w:rsid w:val="00D05ADE"/>
    <w:rsid w:val="00D06435"/>
    <w:rsid w:val="00D0683A"/>
    <w:rsid w:val="00D06C25"/>
    <w:rsid w:val="00D07204"/>
    <w:rsid w:val="00D0740F"/>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913"/>
    <w:rsid w:val="00D14D05"/>
    <w:rsid w:val="00D14D34"/>
    <w:rsid w:val="00D14F1E"/>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5A19"/>
    <w:rsid w:val="00D263F3"/>
    <w:rsid w:val="00D264A1"/>
    <w:rsid w:val="00D26911"/>
    <w:rsid w:val="00D26D11"/>
    <w:rsid w:val="00D26FC2"/>
    <w:rsid w:val="00D27FF7"/>
    <w:rsid w:val="00D3014F"/>
    <w:rsid w:val="00D30511"/>
    <w:rsid w:val="00D3053A"/>
    <w:rsid w:val="00D30548"/>
    <w:rsid w:val="00D30CF2"/>
    <w:rsid w:val="00D31014"/>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3BA"/>
    <w:rsid w:val="00D36769"/>
    <w:rsid w:val="00D36984"/>
    <w:rsid w:val="00D36B5A"/>
    <w:rsid w:val="00D36BF8"/>
    <w:rsid w:val="00D3708C"/>
    <w:rsid w:val="00D37177"/>
    <w:rsid w:val="00D37276"/>
    <w:rsid w:val="00D372BA"/>
    <w:rsid w:val="00D372E6"/>
    <w:rsid w:val="00D3738E"/>
    <w:rsid w:val="00D37836"/>
    <w:rsid w:val="00D409A2"/>
    <w:rsid w:val="00D40A77"/>
    <w:rsid w:val="00D40BA1"/>
    <w:rsid w:val="00D40FD0"/>
    <w:rsid w:val="00D41E99"/>
    <w:rsid w:val="00D4200D"/>
    <w:rsid w:val="00D42074"/>
    <w:rsid w:val="00D42422"/>
    <w:rsid w:val="00D42A79"/>
    <w:rsid w:val="00D42B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4705A"/>
    <w:rsid w:val="00D50547"/>
    <w:rsid w:val="00D5056E"/>
    <w:rsid w:val="00D50671"/>
    <w:rsid w:val="00D510F4"/>
    <w:rsid w:val="00D51118"/>
    <w:rsid w:val="00D51662"/>
    <w:rsid w:val="00D519E3"/>
    <w:rsid w:val="00D5213E"/>
    <w:rsid w:val="00D52266"/>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DC7"/>
    <w:rsid w:val="00D55FBB"/>
    <w:rsid w:val="00D5620C"/>
    <w:rsid w:val="00D568C8"/>
    <w:rsid w:val="00D572A4"/>
    <w:rsid w:val="00D57E17"/>
    <w:rsid w:val="00D601DA"/>
    <w:rsid w:val="00D60841"/>
    <w:rsid w:val="00D61122"/>
    <w:rsid w:val="00D61249"/>
    <w:rsid w:val="00D61585"/>
    <w:rsid w:val="00D618DC"/>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23"/>
    <w:rsid w:val="00D73236"/>
    <w:rsid w:val="00D73C14"/>
    <w:rsid w:val="00D7408F"/>
    <w:rsid w:val="00D740D4"/>
    <w:rsid w:val="00D7435F"/>
    <w:rsid w:val="00D7442C"/>
    <w:rsid w:val="00D74A37"/>
    <w:rsid w:val="00D74DBB"/>
    <w:rsid w:val="00D74F9A"/>
    <w:rsid w:val="00D76592"/>
    <w:rsid w:val="00D7669C"/>
    <w:rsid w:val="00D767B6"/>
    <w:rsid w:val="00D76964"/>
    <w:rsid w:val="00D77347"/>
    <w:rsid w:val="00D77BCD"/>
    <w:rsid w:val="00D77EAB"/>
    <w:rsid w:val="00D80373"/>
    <w:rsid w:val="00D80732"/>
    <w:rsid w:val="00D80D98"/>
    <w:rsid w:val="00D813C2"/>
    <w:rsid w:val="00D822EE"/>
    <w:rsid w:val="00D82551"/>
    <w:rsid w:val="00D83562"/>
    <w:rsid w:val="00D835E9"/>
    <w:rsid w:val="00D8405E"/>
    <w:rsid w:val="00D846D1"/>
    <w:rsid w:val="00D84812"/>
    <w:rsid w:val="00D84C12"/>
    <w:rsid w:val="00D84C72"/>
    <w:rsid w:val="00D84D20"/>
    <w:rsid w:val="00D85107"/>
    <w:rsid w:val="00D85F23"/>
    <w:rsid w:val="00D86418"/>
    <w:rsid w:val="00D86457"/>
    <w:rsid w:val="00D864D7"/>
    <w:rsid w:val="00D8678F"/>
    <w:rsid w:val="00D86A8D"/>
    <w:rsid w:val="00D8731A"/>
    <w:rsid w:val="00D87656"/>
    <w:rsid w:val="00D878CD"/>
    <w:rsid w:val="00D87AC8"/>
    <w:rsid w:val="00D87F59"/>
    <w:rsid w:val="00D90074"/>
    <w:rsid w:val="00D90BAD"/>
    <w:rsid w:val="00D91937"/>
    <w:rsid w:val="00D91BBB"/>
    <w:rsid w:val="00D91E13"/>
    <w:rsid w:val="00D922EB"/>
    <w:rsid w:val="00D9265F"/>
    <w:rsid w:val="00D92B12"/>
    <w:rsid w:val="00D93616"/>
    <w:rsid w:val="00D93C19"/>
    <w:rsid w:val="00D93D94"/>
    <w:rsid w:val="00D94390"/>
    <w:rsid w:val="00D94639"/>
    <w:rsid w:val="00D94D74"/>
    <w:rsid w:val="00D95550"/>
    <w:rsid w:val="00D95CAC"/>
    <w:rsid w:val="00D95E17"/>
    <w:rsid w:val="00D95FEB"/>
    <w:rsid w:val="00D96021"/>
    <w:rsid w:val="00D965E5"/>
    <w:rsid w:val="00D96B5B"/>
    <w:rsid w:val="00D96B6B"/>
    <w:rsid w:val="00D96CDD"/>
    <w:rsid w:val="00D972C0"/>
    <w:rsid w:val="00D974B1"/>
    <w:rsid w:val="00D97523"/>
    <w:rsid w:val="00D9771F"/>
    <w:rsid w:val="00D97E36"/>
    <w:rsid w:val="00D97F5D"/>
    <w:rsid w:val="00DA051C"/>
    <w:rsid w:val="00DA0A08"/>
    <w:rsid w:val="00DA0CB6"/>
    <w:rsid w:val="00DA0F45"/>
    <w:rsid w:val="00DA162A"/>
    <w:rsid w:val="00DA1C16"/>
    <w:rsid w:val="00DA21B3"/>
    <w:rsid w:val="00DA2407"/>
    <w:rsid w:val="00DA258D"/>
    <w:rsid w:val="00DA2744"/>
    <w:rsid w:val="00DA27B6"/>
    <w:rsid w:val="00DA2BEA"/>
    <w:rsid w:val="00DA2D91"/>
    <w:rsid w:val="00DA30E0"/>
    <w:rsid w:val="00DA32C8"/>
    <w:rsid w:val="00DA34B3"/>
    <w:rsid w:val="00DA3A16"/>
    <w:rsid w:val="00DA3CFA"/>
    <w:rsid w:val="00DA3DB3"/>
    <w:rsid w:val="00DA407E"/>
    <w:rsid w:val="00DA42EC"/>
    <w:rsid w:val="00DA48B7"/>
    <w:rsid w:val="00DA5021"/>
    <w:rsid w:val="00DA5C0D"/>
    <w:rsid w:val="00DA65F6"/>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EB0"/>
    <w:rsid w:val="00DB2F9E"/>
    <w:rsid w:val="00DB336A"/>
    <w:rsid w:val="00DB3B26"/>
    <w:rsid w:val="00DB3F6F"/>
    <w:rsid w:val="00DB4683"/>
    <w:rsid w:val="00DB5189"/>
    <w:rsid w:val="00DB55AD"/>
    <w:rsid w:val="00DB5C0A"/>
    <w:rsid w:val="00DB620C"/>
    <w:rsid w:val="00DB632F"/>
    <w:rsid w:val="00DB6725"/>
    <w:rsid w:val="00DB6CAC"/>
    <w:rsid w:val="00DB75CD"/>
    <w:rsid w:val="00DB7749"/>
    <w:rsid w:val="00DB7AF3"/>
    <w:rsid w:val="00DB7C40"/>
    <w:rsid w:val="00DB7E0C"/>
    <w:rsid w:val="00DB7E4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8AE"/>
    <w:rsid w:val="00DC6E90"/>
    <w:rsid w:val="00DC71F5"/>
    <w:rsid w:val="00DC74D3"/>
    <w:rsid w:val="00DC7D79"/>
    <w:rsid w:val="00DD059D"/>
    <w:rsid w:val="00DD1441"/>
    <w:rsid w:val="00DD1692"/>
    <w:rsid w:val="00DD19FB"/>
    <w:rsid w:val="00DD1A0F"/>
    <w:rsid w:val="00DD1A54"/>
    <w:rsid w:val="00DD23FB"/>
    <w:rsid w:val="00DD2F26"/>
    <w:rsid w:val="00DD2FF8"/>
    <w:rsid w:val="00DD31B3"/>
    <w:rsid w:val="00DD35B5"/>
    <w:rsid w:val="00DD3A0B"/>
    <w:rsid w:val="00DD4412"/>
    <w:rsid w:val="00DD4BF9"/>
    <w:rsid w:val="00DD5AA3"/>
    <w:rsid w:val="00DD60D9"/>
    <w:rsid w:val="00DD6517"/>
    <w:rsid w:val="00DD6547"/>
    <w:rsid w:val="00DD66D4"/>
    <w:rsid w:val="00DD6712"/>
    <w:rsid w:val="00DD6AF9"/>
    <w:rsid w:val="00DD722D"/>
    <w:rsid w:val="00DD74A5"/>
    <w:rsid w:val="00DD756F"/>
    <w:rsid w:val="00DD76EB"/>
    <w:rsid w:val="00DD79EC"/>
    <w:rsid w:val="00DD7F8C"/>
    <w:rsid w:val="00DD7FED"/>
    <w:rsid w:val="00DE00FC"/>
    <w:rsid w:val="00DE0562"/>
    <w:rsid w:val="00DE06FA"/>
    <w:rsid w:val="00DE0AF2"/>
    <w:rsid w:val="00DE101A"/>
    <w:rsid w:val="00DE159C"/>
    <w:rsid w:val="00DE16C3"/>
    <w:rsid w:val="00DE1964"/>
    <w:rsid w:val="00DE1C7A"/>
    <w:rsid w:val="00DE1D59"/>
    <w:rsid w:val="00DE2093"/>
    <w:rsid w:val="00DE22EF"/>
    <w:rsid w:val="00DE245C"/>
    <w:rsid w:val="00DE29E9"/>
    <w:rsid w:val="00DE377E"/>
    <w:rsid w:val="00DE3802"/>
    <w:rsid w:val="00DE3FF6"/>
    <w:rsid w:val="00DE41FB"/>
    <w:rsid w:val="00DE46D8"/>
    <w:rsid w:val="00DE4A90"/>
    <w:rsid w:val="00DE512D"/>
    <w:rsid w:val="00DE51C6"/>
    <w:rsid w:val="00DE53BD"/>
    <w:rsid w:val="00DE53DF"/>
    <w:rsid w:val="00DE599D"/>
    <w:rsid w:val="00DE6042"/>
    <w:rsid w:val="00DE631F"/>
    <w:rsid w:val="00DE6380"/>
    <w:rsid w:val="00DE690B"/>
    <w:rsid w:val="00DE6C16"/>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28B"/>
    <w:rsid w:val="00DF6567"/>
    <w:rsid w:val="00DF79C7"/>
    <w:rsid w:val="00DF7CFE"/>
    <w:rsid w:val="00E00427"/>
    <w:rsid w:val="00E00740"/>
    <w:rsid w:val="00E00A82"/>
    <w:rsid w:val="00E02065"/>
    <w:rsid w:val="00E020AF"/>
    <w:rsid w:val="00E02208"/>
    <w:rsid w:val="00E02926"/>
    <w:rsid w:val="00E036AD"/>
    <w:rsid w:val="00E03C35"/>
    <w:rsid w:val="00E04738"/>
    <w:rsid w:val="00E04F06"/>
    <w:rsid w:val="00E057C6"/>
    <w:rsid w:val="00E058FF"/>
    <w:rsid w:val="00E05A01"/>
    <w:rsid w:val="00E05A3E"/>
    <w:rsid w:val="00E065B3"/>
    <w:rsid w:val="00E101A6"/>
    <w:rsid w:val="00E10758"/>
    <w:rsid w:val="00E10920"/>
    <w:rsid w:val="00E10ACA"/>
    <w:rsid w:val="00E112AE"/>
    <w:rsid w:val="00E11B6A"/>
    <w:rsid w:val="00E11CEA"/>
    <w:rsid w:val="00E1227F"/>
    <w:rsid w:val="00E1298C"/>
    <w:rsid w:val="00E12BD6"/>
    <w:rsid w:val="00E132C2"/>
    <w:rsid w:val="00E133ED"/>
    <w:rsid w:val="00E13626"/>
    <w:rsid w:val="00E13C2C"/>
    <w:rsid w:val="00E13F50"/>
    <w:rsid w:val="00E142B2"/>
    <w:rsid w:val="00E14579"/>
    <w:rsid w:val="00E14FBF"/>
    <w:rsid w:val="00E1542E"/>
    <w:rsid w:val="00E16406"/>
    <w:rsid w:val="00E166FC"/>
    <w:rsid w:val="00E17443"/>
    <w:rsid w:val="00E17AC3"/>
    <w:rsid w:val="00E20543"/>
    <w:rsid w:val="00E206DB"/>
    <w:rsid w:val="00E20BED"/>
    <w:rsid w:val="00E20F6B"/>
    <w:rsid w:val="00E20FF2"/>
    <w:rsid w:val="00E210DC"/>
    <w:rsid w:val="00E21170"/>
    <w:rsid w:val="00E21708"/>
    <w:rsid w:val="00E21817"/>
    <w:rsid w:val="00E22012"/>
    <w:rsid w:val="00E22406"/>
    <w:rsid w:val="00E22527"/>
    <w:rsid w:val="00E22FED"/>
    <w:rsid w:val="00E23C36"/>
    <w:rsid w:val="00E23E9F"/>
    <w:rsid w:val="00E23FF9"/>
    <w:rsid w:val="00E24161"/>
    <w:rsid w:val="00E245C3"/>
    <w:rsid w:val="00E24772"/>
    <w:rsid w:val="00E249FA"/>
    <w:rsid w:val="00E24A39"/>
    <w:rsid w:val="00E24FE6"/>
    <w:rsid w:val="00E2505D"/>
    <w:rsid w:val="00E251F2"/>
    <w:rsid w:val="00E2532F"/>
    <w:rsid w:val="00E25AB2"/>
    <w:rsid w:val="00E25C17"/>
    <w:rsid w:val="00E2612A"/>
    <w:rsid w:val="00E265F2"/>
    <w:rsid w:val="00E26A05"/>
    <w:rsid w:val="00E30724"/>
    <w:rsid w:val="00E30A84"/>
    <w:rsid w:val="00E3122B"/>
    <w:rsid w:val="00E312A3"/>
    <w:rsid w:val="00E312AA"/>
    <w:rsid w:val="00E31322"/>
    <w:rsid w:val="00E314A5"/>
    <w:rsid w:val="00E3176A"/>
    <w:rsid w:val="00E3187F"/>
    <w:rsid w:val="00E31EB6"/>
    <w:rsid w:val="00E32603"/>
    <w:rsid w:val="00E33AB0"/>
    <w:rsid w:val="00E33AB7"/>
    <w:rsid w:val="00E33C08"/>
    <w:rsid w:val="00E34161"/>
    <w:rsid w:val="00E347B3"/>
    <w:rsid w:val="00E348B9"/>
    <w:rsid w:val="00E34B81"/>
    <w:rsid w:val="00E34C94"/>
    <w:rsid w:val="00E34F85"/>
    <w:rsid w:val="00E35081"/>
    <w:rsid w:val="00E355EB"/>
    <w:rsid w:val="00E3572C"/>
    <w:rsid w:val="00E36C62"/>
    <w:rsid w:val="00E36F96"/>
    <w:rsid w:val="00E3720A"/>
    <w:rsid w:val="00E37278"/>
    <w:rsid w:val="00E372CD"/>
    <w:rsid w:val="00E3747E"/>
    <w:rsid w:val="00E37570"/>
    <w:rsid w:val="00E37C0C"/>
    <w:rsid w:val="00E40D7D"/>
    <w:rsid w:val="00E40E81"/>
    <w:rsid w:val="00E41274"/>
    <w:rsid w:val="00E41B4D"/>
    <w:rsid w:val="00E42383"/>
    <w:rsid w:val="00E42688"/>
    <w:rsid w:val="00E42AD6"/>
    <w:rsid w:val="00E42C5D"/>
    <w:rsid w:val="00E42D86"/>
    <w:rsid w:val="00E42E00"/>
    <w:rsid w:val="00E438C0"/>
    <w:rsid w:val="00E43C7F"/>
    <w:rsid w:val="00E44038"/>
    <w:rsid w:val="00E44381"/>
    <w:rsid w:val="00E4473E"/>
    <w:rsid w:val="00E449BF"/>
    <w:rsid w:val="00E45449"/>
    <w:rsid w:val="00E4565B"/>
    <w:rsid w:val="00E459A6"/>
    <w:rsid w:val="00E45A8E"/>
    <w:rsid w:val="00E45F7E"/>
    <w:rsid w:val="00E4609F"/>
    <w:rsid w:val="00E46115"/>
    <w:rsid w:val="00E4653B"/>
    <w:rsid w:val="00E465A8"/>
    <w:rsid w:val="00E478C2"/>
    <w:rsid w:val="00E5000D"/>
    <w:rsid w:val="00E50AD6"/>
    <w:rsid w:val="00E50DCD"/>
    <w:rsid w:val="00E515F2"/>
    <w:rsid w:val="00E516EA"/>
    <w:rsid w:val="00E5174D"/>
    <w:rsid w:val="00E51850"/>
    <w:rsid w:val="00E518DC"/>
    <w:rsid w:val="00E52700"/>
    <w:rsid w:val="00E538D1"/>
    <w:rsid w:val="00E539EE"/>
    <w:rsid w:val="00E54B58"/>
    <w:rsid w:val="00E54EAF"/>
    <w:rsid w:val="00E54F44"/>
    <w:rsid w:val="00E55053"/>
    <w:rsid w:val="00E55475"/>
    <w:rsid w:val="00E560B4"/>
    <w:rsid w:val="00E561E1"/>
    <w:rsid w:val="00E562B2"/>
    <w:rsid w:val="00E56448"/>
    <w:rsid w:val="00E564C7"/>
    <w:rsid w:val="00E568A8"/>
    <w:rsid w:val="00E57992"/>
    <w:rsid w:val="00E57A6C"/>
    <w:rsid w:val="00E603F1"/>
    <w:rsid w:val="00E603F8"/>
    <w:rsid w:val="00E6054A"/>
    <w:rsid w:val="00E605F8"/>
    <w:rsid w:val="00E6099E"/>
    <w:rsid w:val="00E60E51"/>
    <w:rsid w:val="00E62132"/>
    <w:rsid w:val="00E6257F"/>
    <w:rsid w:val="00E62646"/>
    <w:rsid w:val="00E627AA"/>
    <w:rsid w:val="00E6291A"/>
    <w:rsid w:val="00E62B95"/>
    <w:rsid w:val="00E631EF"/>
    <w:rsid w:val="00E632D5"/>
    <w:rsid w:val="00E63814"/>
    <w:rsid w:val="00E642BD"/>
    <w:rsid w:val="00E6487D"/>
    <w:rsid w:val="00E64D79"/>
    <w:rsid w:val="00E64E72"/>
    <w:rsid w:val="00E65445"/>
    <w:rsid w:val="00E663DA"/>
    <w:rsid w:val="00E6652E"/>
    <w:rsid w:val="00E667F9"/>
    <w:rsid w:val="00E6680C"/>
    <w:rsid w:val="00E66996"/>
    <w:rsid w:val="00E67148"/>
    <w:rsid w:val="00E678A2"/>
    <w:rsid w:val="00E67B08"/>
    <w:rsid w:val="00E67BBF"/>
    <w:rsid w:val="00E704DE"/>
    <w:rsid w:val="00E7164A"/>
    <w:rsid w:val="00E71941"/>
    <w:rsid w:val="00E71A9B"/>
    <w:rsid w:val="00E71C12"/>
    <w:rsid w:val="00E723F9"/>
    <w:rsid w:val="00E725CF"/>
    <w:rsid w:val="00E7337C"/>
    <w:rsid w:val="00E73677"/>
    <w:rsid w:val="00E73684"/>
    <w:rsid w:val="00E747B8"/>
    <w:rsid w:val="00E749A4"/>
    <w:rsid w:val="00E74E88"/>
    <w:rsid w:val="00E74F00"/>
    <w:rsid w:val="00E7503E"/>
    <w:rsid w:val="00E7505B"/>
    <w:rsid w:val="00E75F5C"/>
    <w:rsid w:val="00E76B28"/>
    <w:rsid w:val="00E7712D"/>
    <w:rsid w:val="00E778AE"/>
    <w:rsid w:val="00E77B20"/>
    <w:rsid w:val="00E77DFC"/>
    <w:rsid w:val="00E77F69"/>
    <w:rsid w:val="00E80286"/>
    <w:rsid w:val="00E8034D"/>
    <w:rsid w:val="00E80509"/>
    <w:rsid w:val="00E80804"/>
    <w:rsid w:val="00E80FEF"/>
    <w:rsid w:val="00E8127E"/>
    <w:rsid w:val="00E81654"/>
    <w:rsid w:val="00E817F4"/>
    <w:rsid w:val="00E81B7B"/>
    <w:rsid w:val="00E81D86"/>
    <w:rsid w:val="00E8221E"/>
    <w:rsid w:val="00E8237E"/>
    <w:rsid w:val="00E8319A"/>
    <w:rsid w:val="00E837DF"/>
    <w:rsid w:val="00E8407F"/>
    <w:rsid w:val="00E84710"/>
    <w:rsid w:val="00E84B9D"/>
    <w:rsid w:val="00E85140"/>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CBA"/>
    <w:rsid w:val="00E95D09"/>
    <w:rsid w:val="00E95DD4"/>
    <w:rsid w:val="00E95FC3"/>
    <w:rsid w:val="00E960CD"/>
    <w:rsid w:val="00E9629A"/>
    <w:rsid w:val="00E962C9"/>
    <w:rsid w:val="00E9671F"/>
    <w:rsid w:val="00E96861"/>
    <w:rsid w:val="00E9692D"/>
    <w:rsid w:val="00E96CB6"/>
    <w:rsid w:val="00E97125"/>
    <w:rsid w:val="00E97360"/>
    <w:rsid w:val="00E973B1"/>
    <w:rsid w:val="00E975CF"/>
    <w:rsid w:val="00E9764A"/>
    <w:rsid w:val="00E97D7C"/>
    <w:rsid w:val="00E97E58"/>
    <w:rsid w:val="00EA00A9"/>
    <w:rsid w:val="00EA00EB"/>
    <w:rsid w:val="00EA0116"/>
    <w:rsid w:val="00EA05CF"/>
    <w:rsid w:val="00EA08C3"/>
    <w:rsid w:val="00EA09ED"/>
    <w:rsid w:val="00EA19D4"/>
    <w:rsid w:val="00EA1AEF"/>
    <w:rsid w:val="00EA1CBC"/>
    <w:rsid w:val="00EA2697"/>
    <w:rsid w:val="00EA2965"/>
    <w:rsid w:val="00EA2DA1"/>
    <w:rsid w:val="00EA306C"/>
    <w:rsid w:val="00EA3135"/>
    <w:rsid w:val="00EA3530"/>
    <w:rsid w:val="00EA366E"/>
    <w:rsid w:val="00EA3717"/>
    <w:rsid w:val="00EA399E"/>
    <w:rsid w:val="00EA3AE9"/>
    <w:rsid w:val="00EA3C08"/>
    <w:rsid w:val="00EA3CFF"/>
    <w:rsid w:val="00EA418A"/>
    <w:rsid w:val="00EA47C0"/>
    <w:rsid w:val="00EA4A46"/>
    <w:rsid w:val="00EA4B84"/>
    <w:rsid w:val="00EA5647"/>
    <w:rsid w:val="00EA60C5"/>
    <w:rsid w:val="00EA6879"/>
    <w:rsid w:val="00EA6AC2"/>
    <w:rsid w:val="00EA6ED4"/>
    <w:rsid w:val="00EA716A"/>
    <w:rsid w:val="00EA73B4"/>
    <w:rsid w:val="00EA78ED"/>
    <w:rsid w:val="00EA7D9E"/>
    <w:rsid w:val="00EB0476"/>
    <w:rsid w:val="00EB1148"/>
    <w:rsid w:val="00EB1845"/>
    <w:rsid w:val="00EB18B9"/>
    <w:rsid w:val="00EB1FA3"/>
    <w:rsid w:val="00EB1FE0"/>
    <w:rsid w:val="00EB23A6"/>
    <w:rsid w:val="00EB2BCA"/>
    <w:rsid w:val="00EB2EA5"/>
    <w:rsid w:val="00EB3769"/>
    <w:rsid w:val="00EB37D3"/>
    <w:rsid w:val="00EB472F"/>
    <w:rsid w:val="00EB4A07"/>
    <w:rsid w:val="00EB4C8E"/>
    <w:rsid w:val="00EB52B3"/>
    <w:rsid w:val="00EB54BE"/>
    <w:rsid w:val="00EB571E"/>
    <w:rsid w:val="00EB625C"/>
    <w:rsid w:val="00EB62A9"/>
    <w:rsid w:val="00EB70C4"/>
    <w:rsid w:val="00EB7708"/>
    <w:rsid w:val="00EB7D2D"/>
    <w:rsid w:val="00EC0493"/>
    <w:rsid w:val="00EC0B2F"/>
    <w:rsid w:val="00EC1079"/>
    <w:rsid w:val="00EC1331"/>
    <w:rsid w:val="00EC1573"/>
    <w:rsid w:val="00EC1817"/>
    <w:rsid w:val="00EC184F"/>
    <w:rsid w:val="00EC2D53"/>
    <w:rsid w:val="00EC34D9"/>
    <w:rsid w:val="00EC37DB"/>
    <w:rsid w:val="00EC3D7B"/>
    <w:rsid w:val="00EC4457"/>
    <w:rsid w:val="00EC4576"/>
    <w:rsid w:val="00EC5407"/>
    <w:rsid w:val="00EC5518"/>
    <w:rsid w:val="00EC5C16"/>
    <w:rsid w:val="00EC5CF9"/>
    <w:rsid w:val="00EC5F77"/>
    <w:rsid w:val="00EC6725"/>
    <w:rsid w:val="00EC7398"/>
    <w:rsid w:val="00EC7CA5"/>
    <w:rsid w:val="00EC7F12"/>
    <w:rsid w:val="00EC7F86"/>
    <w:rsid w:val="00ED0433"/>
    <w:rsid w:val="00ED05F5"/>
    <w:rsid w:val="00ED072B"/>
    <w:rsid w:val="00ED0DC9"/>
    <w:rsid w:val="00ED18DE"/>
    <w:rsid w:val="00ED1A10"/>
    <w:rsid w:val="00ED1FC2"/>
    <w:rsid w:val="00ED2637"/>
    <w:rsid w:val="00ED29B8"/>
    <w:rsid w:val="00ED36AF"/>
    <w:rsid w:val="00ED37F6"/>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0B01"/>
    <w:rsid w:val="00EE130F"/>
    <w:rsid w:val="00EE2048"/>
    <w:rsid w:val="00EE22E9"/>
    <w:rsid w:val="00EE2783"/>
    <w:rsid w:val="00EE2A95"/>
    <w:rsid w:val="00EE2B04"/>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4BF"/>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A65"/>
    <w:rsid w:val="00F00B9B"/>
    <w:rsid w:val="00F00E34"/>
    <w:rsid w:val="00F016B7"/>
    <w:rsid w:val="00F01946"/>
    <w:rsid w:val="00F01C5B"/>
    <w:rsid w:val="00F0218A"/>
    <w:rsid w:val="00F03099"/>
    <w:rsid w:val="00F03CCB"/>
    <w:rsid w:val="00F04064"/>
    <w:rsid w:val="00F04A3A"/>
    <w:rsid w:val="00F04B2C"/>
    <w:rsid w:val="00F04B3B"/>
    <w:rsid w:val="00F04D45"/>
    <w:rsid w:val="00F04EF7"/>
    <w:rsid w:val="00F05C4A"/>
    <w:rsid w:val="00F05CA9"/>
    <w:rsid w:val="00F05EF4"/>
    <w:rsid w:val="00F06088"/>
    <w:rsid w:val="00F06111"/>
    <w:rsid w:val="00F06444"/>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613"/>
    <w:rsid w:val="00F13ACC"/>
    <w:rsid w:val="00F14202"/>
    <w:rsid w:val="00F14413"/>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0761"/>
    <w:rsid w:val="00F209C6"/>
    <w:rsid w:val="00F211E1"/>
    <w:rsid w:val="00F21550"/>
    <w:rsid w:val="00F219AF"/>
    <w:rsid w:val="00F219EA"/>
    <w:rsid w:val="00F21BDC"/>
    <w:rsid w:val="00F21DAA"/>
    <w:rsid w:val="00F21E5C"/>
    <w:rsid w:val="00F21FD1"/>
    <w:rsid w:val="00F22596"/>
    <w:rsid w:val="00F2269A"/>
    <w:rsid w:val="00F22860"/>
    <w:rsid w:val="00F232CA"/>
    <w:rsid w:val="00F2334B"/>
    <w:rsid w:val="00F24835"/>
    <w:rsid w:val="00F249A0"/>
    <w:rsid w:val="00F24B8C"/>
    <w:rsid w:val="00F24F03"/>
    <w:rsid w:val="00F2513C"/>
    <w:rsid w:val="00F252D3"/>
    <w:rsid w:val="00F255D3"/>
    <w:rsid w:val="00F255DF"/>
    <w:rsid w:val="00F25BA3"/>
    <w:rsid w:val="00F25E55"/>
    <w:rsid w:val="00F25EF7"/>
    <w:rsid w:val="00F26240"/>
    <w:rsid w:val="00F267C2"/>
    <w:rsid w:val="00F2684D"/>
    <w:rsid w:val="00F27220"/>
    <w:rsid w:val="00F2746E"/>
    <w:rsid w:val="00F2797B"/>
    <w:rsid w:val="00F27A1F"/>
    <w:rsid w:val="00F30112"/>
    <w:rsid w:val="00F30690"/>
    <w:rsid w:val="00F31B31"/>
    <w:rsid w:val="00F3205F"/>
    <w:rsid w:val="00F3238C"/>
    <w:rsid w:val="00F3260B"/>
    <w:rsid w:val="00F3267B"/>
    <w:rsid w:val="00F32B7D"/>
    <w:rsid w:val="00F32D83"/>
    <w:rsid w:val="00F330DE"/>
    <w:rsid w:val="00F33178"/>
    <w:rsid w:val="00F332E2"/>
    <w:rsid w:val="00F338DB"/>
    <w:rsid w:val="00F3394C"/>
    <w:rsid w:val="00F33AC1"/>
    <w:rsid w:val="00F34934"/>
    <w:rsid w:val="00F352F1"/>
    <w:rsid w:val="00F358BD"/>
    <w:rsid w:val="00F35C6B"/>
    <w:rsid w:val="00F35F9F"/>
    <w:rsid w:val="00F3603B"/>
    <w:rsid w:val="00F36270"/>
    <w:rsid w:val="00F36C77"/>
    <w:rsid w:val="00F36DFB"/>
    <w:rsid w:val="00F3703C"/>
    <w:rsid w:val="00F37310"/>
    <w:rsid w:val="00F3786E"/>
    <w:rsid w:val="00F37C96"/>
    <w:rsid w:val="00F406DE"/>
    <w:rsid w:val="00F414AC"/>
    <w:rsid w:val="00F41922"/>
    <w:rsid w:val="00F42005"/>
    <w:rsid w:val="00F42228"/>
    <w:rsid w:val="00F428B2"/>
    <w:rsid w:val="00F43221"/>
    <w:rsid w:val="00F4381A"/>
    <w:rsid w:val="00F43A5E"/>
    <w:rsid w:val="00F43F12"/>
    <w:rsid w:val="00F44000"/>
    <w:rsid w:val="00F4417D"/>
    <w:rsid w:val="00F44330"/>
    <w:rsid w:val="00F44436"/>
    <w:rsid w:val="00F445AF"/>
    <w:rsid w:val="00F44822"/>
    <w:rsid w:val="00F4485E"/>
    <w:rsid w:val="00F44C32"/>
    <w:rsid w:val="00F44CCB"/>
    <w:rsid w:val="00F45ECC"/>
    <w:rsid w:val="00F463D4"/>
    <w:rsid w:val="00F46587"/>
    <w:rsid w:val="00F46AFB"/>
    <w:rsid w:val="00F46B49"/>
    <w:rsid w:val="00F46DD4"/>
    <w:rsid w:val="00F46EFD"/>
    <w:rsid w:val="00F47935"/>
    <w:rsid w:val="00F50153"/>
    <w:rsid w:val="00F503D8"/>
    <w:rsid w:val="00F5046D"/>
    <w:rsid w:val="00F50FFE"/>
    <w:rsid w:val="00F510F4"/>
    <w:rsid w:val="00F5144F"/>
    <w:rsid w:val="00F51456"/>
    <w:rsid w:val="00F521AA"/>
    <w:rsid w:val="00F523D9"/>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367A"/>
    <w:rsid w:val="00F641F0"/>
    <w:rsid w:val="00F64445"/>
    <w:rsid w:val="00F6488B"/>
    <w:rsid w:val="00F64A2E"/>
    <w:rsid w:val="00F64E1B"/>
    <w:rsid w:val="00F652DA"/>
    <w:rsid w:val="00F66024"/>
    <w:rsid w:val="00F66181"/>
    <w:rsid w:val="00F668B9"/>
    <w:rsid w:val="00F670D0"/>
    <w:rsid w:val="00F6729B"/>
    <w:rsid w:val="00F6765A"/>
    <w:rsid w:val="00F67B08"/>
    <w:rsid w:val="00F67EB9"/>
    <w:rsid w:val="00F701E7"/>
    <w:rsid w:val="00F7073A"/>
    <w:rsid w:val="00F708E8"/>
    <w:rsid w:val="00F70B55"/>
    <w:rsid w:val="00F711E3"/>
    <w:rsid w:val="00F715F8"/>
    <w:rsid w:val="00F71864"/>
    <w:rsid w:val="00F71878"/>
    <w:rsid w:val="00F71B48"/>
    <w:rsid w:val="00F721C6"/>
    <w:rsid w:val="00F725A2"/>
    <w:rsid w:val="00F727DF"/>
    <w:rsid w:val="00F731A9"/>
    <w:rsid w:val="00F731DB"/>
    <w:rsid w:val="00F735A3"/>
    <w:rsid w:val="00F73652"/>
    <w:rsid w:val="00F741C5"/>
    <w:rsid w:val="00F7501C"/>
    <w:rsid w:val="00F75046"/>
    <w:rsid w:val="00F752E6"/>
    <w:rsid w:val="00F753BB"/>
    <w:rsid w:val="00F75863"/>
    <w:rsid w:val="00F7640E"/>
    <w:rsid w:val="00F764DF"/>
    <w:rsid w:val="00F76721"/>
    <w:rsid w:val="00F76E19"/>
    <w:rsid w:val="00F76F25"/>
    <w:rsid w:val="00F770F3"/>
    <w:rsid w:val="00F77900"/>
    <w:rsid w:val="00F77C66"/>
    <w:rsid w:val="00F77D35"/>
    <w:rsid w:val="00F77D8D"/>
    <w:rsid w:val="00F80195"/>
    <w:rsid w:val="00F80213"/>
    <w:rsid w:val="00F804ED"/>
    <w:rsid w:val="00F81018"/>
    <w:rsid w:val="00F811D1"/>
    <w:rsid w:val="00F81257"/>
    <w:rsid w:val="00F81598"/>
    <w:rsid w:val="00F81A4C"/>
    <w:rsid w:val="00F81F2A"/>
    <w:rsid w:val="00F82022"/>
    <w:rsid w:val="00F82305"/>
    <w:rsid w:val="00F823B9"/>
    <w:rsid w:val="00F825A0"/>
    <w:rsid w:val="00F82C41"/>
    <w:rsid w:val="00F82EE1"/>
    <w:rsid w:val="00F82F93"/>
    <w:rsid w:val="00F838CF"/>
    <w:rsid w:val="00F838E5"/>
    <w:rsid w:val="00F84A61"/>
    <w:rsid w:val="00F84CC8"/>
    <w:rsid w:val="00F85132"/>
    <w:rsid w:val="00F855EB"/>
    <w:rsid w:val="00F860FA"/>
    <w:rsid w:val="00F869CB"/>
    <w:rsid w:val="00F86BE1"/>
    <w:rsid w:val="00F86E7F"/>
    <w:rsid w:val="00F871DA"/>
    <w:rsid w:val="00F87747"/>
    <w:rsid w:val="00F90725"/>
    <w:rsid w:val="00F91188"/>
    <w:rsid w:val="00F91274"/>
    <w:rsid w:val="00F91C1F"/>
    <w:rsid w:val="00F9200F"/>
    <w:rsid w:val="00F928D5"/>
    <w:rsid w:val="00F92A82"/>
    <w:rsid w:val="00F92ECA"/>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1BC5"/>
    <w:rsid w:val="00FA1D06"/>
    <w:rsid w:val="00FA3331"/>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A7E05"/>
    <w:rsid w:val="00FB0150"/>
    <w:rsid w:val="00FB05EA"/>
    <w:rsid w:val="00FB0AD3"/>
    <w:rsid w:val="00FB0D91"/>
    <w:rsid w:val="00FB1906"/>
    <w:rsid w:val="00FB22F2"/>
    <w:rsid w:val="00FB2651"/>
    <w:rsid w:val="00FB27E6"/>
    <w:rsid w:val="00FB2CE4"/>
    <w:rsid w:val="00FB3999"/>
    <w:rsid w:val="00FB3E32"/>
    <w:rsid w:val="00FB3ECC"/>
    <w:rsid w:val="00FB4426"/>
    <w:rsid w:val="00FB44BA"/>
    <w:rsid w:val="00FB458F"/>
    <w:rsid w:val="00FB48F5"/>
    <w:rsid w:val="00FB5493"/>
    <w:rsid w:val="00FB55BE"/>
    <w:rsid w:val="00FB56C3"/>
    <w:rsid w:val="00FB57DE"/>
    <w:rsid w:val="00FB5C32"/>
    <w:rsid w:val="00FB63EF"/>
    <w:rsid w:val="00FB64E0"/>
    <w:rsid w:val="00FB67FD"/>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84E"/>
    <w:rsid w:val="00FC2BC1"/>
    <w:rsid w:val="00FC2D25"/>
    <w:rsid w:val="00FC2EB2"/>
    <w:rsid w:val="00FC328E"/>
    <w:rsid w:val="00FC37D3"/>
    <w:rsid w:val="00FC3FCA"/>
    <w:rsid w:val="00FC4208"/>
    <w:rsid w:val="00FC4E2F"/>
    <w:rsid w:val="00FC4F0F"/>
    <w:rsid w:val="00FC54B9"/>
    <w:rsid w:val="00FC5633"/>
    <w:rsid w:val="00FC56CA"/>
    <w:rsid w:val="00FC6009"/>
    <w:rsid w:val="00FC6608"/>
    <w:rsid w:val="00FC67DE"/>
    <w:rsid w:val="00FC6E7F"/>
    <w:rsid w:val="00FC70CA"/>
    <w:rsid w:val="00FC7131"/>
    <w:rsid w:val="00FC7568"/>
    <w:rsid w:val="00FC7B4C"/>
    <w:rsid w:val="00FD005E"/>
    <w:rsid w:val="00FD024F"/>
    <w:rsid w:val="00FD04FC"/>
    <w:rsid w:val="00FD0681"/>
    <w:rsid w:val="00FD0DEA"/>
    <w:rsid w:val="00FD1B54"/>
    <w:rsid w:val="00FD1B9B"/>
    <w:rsid w:val="00FD2997"/>
    <w:rsid w:val="00FD2C6D"/>
    <w:rsid w:val="00FD394C"/>
    <w:rsid w:val="00FD4929"/>
    <w:rsid w:val="00FD542E"/>
    <w:rsid w:val="00FD5504"/>
    <w:rsid w:val="00FD55D6"/>
    <w:rsid w:val="00FD560E"/>
    <w:rsid w:val="00FD57BD"/>
    <w:rsid w:val="00FD5941"/>
    <w:rsid w:val="00FD5C5A"/>
    <w:rsid w:val="00FD5FAF"/>
    <w:rsid w:val="00FD6129"/>
    <w:rsid w:val="00FD6DE5"/>
    <w:rsid w:val="00FD7B5A"/>
    <w:rsid w:val="00FE0964"/>
    <w:rsid w:val="00FE0B11"/>
    <w:rsid w:val="00FE151F"/>
    <w:rsid w:val="00FE2294"/>
    <w:rsid w:val="00FE22C9"/>
    <w:rsid w:val="00FE319D"/>
    <w:rsid w:val="00FE34DF"/>
    <w:rsid w:val="00FE374F"/>
    <w:rsid w:val="00FE3A09"/>
    <w:rsid w:val="00FE49B4"/>
    <w:rsid w:val="00FE537C"/>
    <w:rsid w:val="00FE562D"/>
    <w:rsid w:val="00FE5AD4"/>
    <w:rsid w:val="00FE5B3D"/>
    <w:rsid w:val="00FE6657"/>
    <w:rsid w:val="00FE66D8"/>
    <w:rsid w:val="00FE6B65"/>
    <w:rsid w:val="00FE6BA6"/>
    <w:rsid w:val="00FE6D7E"/>
    <w:rsid w:val="00FE6EA4"/>
    <w:rsid w:val="00FE74FE"/>
    <w:rsid w:val="00FE75C7"/>
    <w:rsid w:val="00FE7692"/>
    <w:rsid w:val="00FE7823"/>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1E3"/>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iPriority="99"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5460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0"/>
    <w:link w:val="HTML"/>
    <w:uiPriority w:val="99"/>
    <w:rsid w:val="0054602E"/>
    <w:rPr>
      <w:rFonts w:ascii="宋体" w:hAnsi="宋体" w:cs="宋体"/>
      <w:sz w:val="24"/>
      <w:szCs w:val="24"/>
    </w:rPr>
  </w:style>
  <w:style w:type="paragraph" w:customStyle="1" w:styleId="alt">
    <w:name w:val="alt"/>
    <w:basedOn w:val="a"/>
    <w:rsid w:val="001F2982"/>
    <w:pPr>
      <w:widowControl/>
      <w:spacing w:before="100" w:beforeAutospacing="1" w:after="100" w:afterAutospacing="1" w:line="240" w:lineRule="auto"/>
      <w:jc w:val="left"/>
    </w:pPr>
    <w:rPr>
      <w:rFonts w:ascii="宋体" w:hAnsi="宋体" w:cs="宋体"/>
      <w:kern w:val="0"/>
    </w:rPr>
  </w:style>
  <w:style w:type="character" w:customStyle="1" w:styleId="keyword">
    <w:name w:val="keyword"/>
    <w:basedOn w:val="a0"/>
    <w:rsid w:val="001F2982"/>
  </w:style>
  <w:style w:type="character" w:customStyle="1" w:styleId="comment">
    <w:name w:val="comment"/>
    <w:basedOn w:val="a0"/>
    <w:rsid w:val="001F2982"/>
  </w:style>
  <w:style w:type="character" w:styleId="aff3">
    <w:name w:val="Unresolved Mention"/>
    <w:basedOn w:val="a0"/>
    <w:uiPriority w:val="99"/>
    <w:semiHidden/>
    <w:unhideWhenUsed/>
    <w:rsid w:val="00FE6B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160702822">
      <w:bodyDiv w:val="1"/>
      <w:marLeft w:val="0"/>
      <w:marRight w:val="0"/>
      <w:marTop w:val="0"/>
      <w:marBottom w:val="0"/>
      <w:divBdr>
        <w:top w:val="none" w:sz="0" w:space="0" w:color="auto"/>
        <w:left w:val="none" w:sz="0" w:space="0" w:color="auto"/>
        <w:bottom w:val="none" w:sz="0" w:space="0" w:color="auto"/>
        <w:right w:val="none" w:sz="0" w:space="0" w:color="auto"/>
      </w:divBdr>
    </w:div>
    <w:div w:id="195778873">
      <w:bodyDiv w:val="1"/>
      <w:marLeft w:val="0"/>
      <w:marRight w:val="0"/>
      <w:marTop w:val="0"/>
      <w:marBottom w:val="0"/>
      <w:divBdr>
        <w:top w:val="none" w:sz="0" w:space="0" w:color="auto"/>
        <w:left w:val="none" w:sz="0" w:space="0" w:color="auto"/>
        <w:bottom w:val="none" w:sz="0" w:space="0" w:color="auto"/>
        <w:right w:val="none" w:sz="0" w:space="0" w:color="auto"/>
      </w:divBdr>
      <w:divsChild>
        <w:div w:id="1756168504">
          <w:marLeft w:val="0"/>
          <w:marRight w:val="0"/>
          <w:marTop w:val="0"/>
          <w:marBottom w:val="0"/>
          <w:divBdr>
            <w:top w:val="none" w:sz="0" w:space="0" w:color="auto"/>
            <w:left w:val="none" w:sz="0" w:space="0" w:color="auto"/>
            <w:bottom w:val="none" w:sz="0" w:space="0" w:color="auto"/>
            <w:right w:val="none" w:sz="0" w:space="0" w:color="auto"/>
          </w:divBdr>
        </w:div>
        <w:div w:id="1450002958">
          <w:marLeft w:val="0"/>
          <w:marRight w:val="0"/>
          <w:marTop w:val="0"/>
          <w:marBottom w:val="0"/>
          <w:divBdr>
            <w:top w:val="none" w:sz="0" w:space="0" w:color="auto"/>
            <w:left w:val="none" w:sz="0" w:space="0" w:color="auto"/>
            <w:bottom w:val="none" w:sz="0" w:space="0" w:color="auto"/>
            <w:right w:val="none" w:sz="0" w:space="0" w:color="auto"/>
          </w:divBdr>
        </w:div>
        <w:div w:id="741834368">
          <w:marLeft w:val="0"/>
          <w:marRight w:val="0"/>
          <w:marTop w:val="0"/>
          <w:marBottom w:val="0"/>
          <w:divBdr>
            <w:top w:val="none" w:sz="0" w:space="0" w:color="auto"/>
            <w:left w:val="none" w:sz="0" w:space="0" w:color="auto"/>
            <w:bottom w:val="none" w:sz="0" w:space="0" w:color="auto"/>
            <w:right w:val="none" w:sz="0" w:space="0" w:color="auto"/>
          </w:divBdr>
        </w:div>
        <w:div w:id="853959230">
          <w:marLeft w:val="0"/>
          <w:marRight w:val="0"/>
          <w:marTop w:val="0"/>
          <w:marBottom w:val="0"/>
          <w:divBdr>
            <w:top w:val="none" w:sz="0" w:space="0" w:color="auto"/>
            <w:left w:val="none" w:sz="0" w:space="0" w:color="auto"/>
            <w:bottom w:val="none" w:sz="0" w:space="0" w:color="auto"/>
            <w:right w:val="none" w:sz="0" w:space="0" w:color="auto"/>
          </w:divBdr>
        </w:div>
        <w:div w:id="403601283">
          <w:marLeft w:val="0"/>
          <w:marRight w:val="0"/>
          <w:marTop w:val="0"/>
          <w:marBottom w:val="0"/>
          <w:divBdr>
            <w:top w:val="none" w:sz="0" w:space="0" w:color="auto"/>
            <w:left w:val="none" w:sz="0" w:space="0" w:color="auto"/>
            <w:bottom w:val="none" w:sz="0" w:space="0" w:color="auto"/>
            <w:right w:val="none" w:sz="0" w:space="0" w:color="auto"/>
          </w:divBdr>
        </w:div>
        <w:div w:id="286668135">
          <w:marLeft w:val="0"/>
          <w:marRight w:val="0"/>
          <w:marTop w:val="0"/>
          <w:marBottom w:val="0"/>
          <w:divBdr>
            <w:top w:val="none" w:sz="0" w:space="0" w:color="auto"/>
            <w:left w:val="none" w:sz="0" w:space="0" w:color="auto"/>
            <w:bottom w:val="none" w:sz="0" w:space="0" w:color="auto"/>
            <w:right w:val="none" w:sz="0" w:space="0" w:color="auto"/>
          </w:divBdr>
        </w:div>
        <w:div w:id="1333071242">
          <w:marLeft w:val="0"/>
          <w:marRight w:val="0"/>
          <w:marTop w:val="0"/>
          <w:marBottom w:val="0"/>
          <w:divBdr>
            <w:top w:val="none" w:sz="0" w:space="0" w:color="auto"/>
            <w:left w:val="none" w:sz="0" w:space="0" w:color="auto"/>
            <w:bottom w:val="none" w:sz="0" w:space="0" w:color="auto"/>
            <w:right w:val="none" w:sz="0" w:space="0" w:color="auto"/>
          </w:divBdr>
        </w:div>
        <w:div w:id="1877036819">
          <w:marLeft w:val="0"/>
          <w:marRight w:val="0"/>
          <w:marTop w:val="0"/>
          <w:marBottom w:val="0"/>
          <w:divBdr>
            <w:top w:val="none" w:sz="0" w:space="0" w:color="auto"/>
            <w:left w:val="none" w:sz="0" w:space="0" w:color="auto"/>
            <w:bottom w:val="none" w:sz="0" w:space="0" w:color="auto"/>
            <w:right w:val="none" w:sz="0" w:space="0" w:color="auto"/>
          </w:divBdr>
        </w:div>
        <w:div w:id="746461250">
          <w:marLeft w:val="0"/>
          <w:marRight w:val="0"/>
          <w:marTop w:val="0"/>
          <w:marBottom w:val="0"/>
          <w:divBdr>
            <w:top w:val="none" w:sz="0" w:space="0" w:color="auto"/>
            <w:left w:val="none" w:sz="0" w:space="0" w:color="auto"/>
            <w:bottom w:val="none" w:sz="0" w:space="0" w:color="auto"/>
            <w:right w:val="none" w:sz="0" w:space="0" w:color="auto"/>
          </w:divBdr>
        </w:div>
        <w:div w:id="754129053">
          <w:marLeft w:val="0"/>
          <w:marRight w:val="0"/>
          <w:marTop w:val="0"/>
          <w:marBottom w:val="0"/>
          <w:divBdr>
            <w:top w:val="none" w:sz="0" w:space="0" w:color="auto"/>
            <w:left w:val="none" w:sz="0" w:space="0" w:color="auto"/>
            <w:bottom w:val="none" w:sz="0" w:space="0" w:color="auto"/>
            <w:right w:val="none" w:sz="0" w:space="0" w:color="auto"/>
          </w:divBdr>
        </w:div>
        <w:div w:id="1114405317">
          <w:marLeft w:val="0"/>
          <w:marRight w:val="0"/>
          <w:marTop w:val="0"/>
          <w:marBottom w:val="0"/>
          <w:divBdr>
            <w:top w:val="none" w:sz="0" w:space="0" w:color="auto"/>
            <w:left w:val="none" w:sz="0" w:space="0" w:color="auto"/>
            <w:bottom w:val="none" w:sz="0" w:space="0" w:color="auto"/>
            <w:right w:val="none" w:sz="0" w:space="0" w:color="auto"/>
          </w:divBdr>
        </w:div>
        <w:div w:id="868569094">
          <w:marLeft w:val="0"/>
          <w:marRight w:val="0"/>
          <w:marTop w:val="0"/>
          <w:marBottom w:val="0"/>
          <w:divBdr>
            <w:top w:val="none" w:sz="0" w:space="0" w:color="auto"/>
            <w:left w:val="none" w:sz="0" w:space="0" w:color="auto"/>
            <w:bottom w:val="none" w:sz="0" w:space="0" w:color="auto"/>
            <w:right w:val="none" w:sz="0" w:space="0" w:color="auto"/>
          </w:divBdr>
        </w:div>
        <w:div w:id="345327358">
          <w:marLeft w:val="0"/>
          <w:marRight w:val="0"/>
          <w:marTop w:val="0"/>
          <w:marBottom w:val="0"/>
          <w:divBdr>
            <w:top w:val="none" w:sz="0" w:space="0" w:color="auto"/>
            <w:left w:val="none" w:sz="0" w:space="0" w:color="auto"/>
            <w:bottom w:val="none" w:sz="0" w:space="0" w:color="auto"/>
            <w:right w:val="none" w:sz="0" w:space="0" w:color="auto"/>
          </w:divBdr>
        </w:div>
        <w:div w:id="548761402">
          <w:marLeft w:val="0"/>
          <w:marRight w:val="0"/>
          <w:marTop w:val="0"/>
          <w:marBottom w:val="0"/>
          <w:divBdr>
            <w:top w:val="none" w:sz="0" w:space="0" w:color="auto"/>
            <w:left w:val="none" w:sz="0" w:space="0" w:color="auto"/>
            <w:bottom w:val="none" w:sz="0" w:space="0" w:color="auto"/>
            <w:right w:val="none" w:sz="0" w:space="0" w:color="auto"/>
          </w:divBdr>
        </w:div>
        <w:div w:id="964776418">
          <w:marLeft w:val="0"/>
          <w:marRight w:val="0"/>
          <w:marTop w:val="0"/>
          <w:marBottom w:val="0"/>
          <w:divBdr>
            <w:top w:val="none" w:sz="0" w:space="0" w:color="auto"/>
            <w:left w:val="none" w:sz="0" w:space="0" w:color="auto"/>
            <w:bottom w:val="none" w:sz="0" w:space="0" w:color="auto"/>
            <w:right w:val="none" w:sz="0" w:space="0" w:color="auto"/>
          </w:divBdr>
        </w:div>
        <w:div w:id="1773167838">
          <w:marLeft w:val="0"/>
          <w:marRight w:val="0"/>
          <w:marTop w:val="0"/>
          <w:marBottom w:val="0"/>
          <w:divBdr>
            <w:top w:val="none" w:sz="0" w:space="0" w:color="auto"/>
            <w:left w:val="none" w:sz="0" w:space="0" w:color="auto"/>
            <w:bottom w:val="none" w:sz="0" w:space="0" w:color="auto"/>
            <w:right w:val="none" w:sz="0" w:space="0" w:color="auto"/>
          </w:divBdr>
        </w:div>
        <w:div w:id="940182845">
          <w:marLeft w:val="0"/>
          <w:marRight w:val="0"/>
          <w:marTop w:val="0"/>
          <w:marBottom w:val="0"/>
          <w:divBdr>
            <w:top w:val="none" w:sz="0" w:space="0" w:color="auto"/>
            <w:left w:val="none" w:sz="0" w:space="0" w:color="auto"/>
            <w:bottom w:val="none" w:sz="0" w:space="0" w:color="auto"/>
            <w:right w:val="none" w:sz="0" w:space="0" w:color="auto"/>
          </w:divBdr>
        </w:div>
        <w:div w:id="1509905160">
          <w:marLeft w:val="0"/>
          <w:marRight w:val="0"/>
          <w:marTop w:val="0"/>
          <w:marBottom w:val="0"/>
          <w:divBdr>
            <w:top w:val="none" w:sz="0" w:space="0" w:color="auto"/>
            <w:left w:val="none" w:sz="0" w:space="0" w:color="auto"/>
            <w:bottom w:val="none" w:sz="0" w:space="0" w:color="auto"/>
            <w:right w:val="none" w:sz="0" w:space="0" w:color="auto"/>
          </w:divBdr>
        </w:div>
        <w:div w:id="18437761">
          <w:marLeft w:val="0"/>
          <w:marRight w:val="0"/>
          <w:marTop w:val="0"/>
          <w:marBottom w:val="0"/>
          <w:divBdr>
            <w:top w:val="none" w:sz="0" w:space="0" w:color="auto"/>
            <w:left w:val="none" w:sz="0" w:space="0" w:color="auto"/>
            <w:bottom w:val="none" w:sz="0" w:space="0" w:color="auto"/>
            <w:right w:val="none" w:sz="0" w:space="0" w:color="auto"/>
          </w:divBdr>
        </w:div>
        <w:div w:id="566304433">
          <w:marLeft w:val="0"/>
          <w:marRight w:val="0"/>
          <w:marTop w:val="0"/>
          <w:marBottom w:val="0"/>
          <w:divBdr>
            <w:top w:val="none" w:sz="0" w:space="0" w:color="auto"/>
            <w:left w:val="none" w:sz="0" w:space="0" w:color="auto"/>
            <w:bottom w:val="none" w:sz="0" w:space="0" w:color="auto"/>
            <w:right w:val="none" w:sz="0" w:space="0" w:color="auto"/>
          </w:divBdr>
        </w:div>
      </w:divsChild>
    </w:div>
    <w:div w:id="251665944">
      <w:bodyDiv w:val="1"/>
      <w:marLeft w:val="0"/>
      <w:marRight w:val="0"/>
      <w:marTop w:val="0"/>
      <w:marBottom w:val="0"/>
      <w:divBdr>
        <w:top w:val="none" w:sz="0" w:space="0" w:color="auto"/>
        <w:left w:val="none" w:sz="0" w:space="0" w:color="auto"/>
        <w:bottom w:val="none" w:sz="0" w:space="0" w:color="auto"/>
        <w:right w:val="none" w:sz="0" w:space="0" w:color="auto"/>
      </w:divBdr>
    </w:div>
    <w:div w:id="383023037">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458499888">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43260817">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0958633">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05170860">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384137418">
      <w:bodyDiv w:val="1"/>
      <w:marLeft w:val="0"/>
      <w:marRight w:val="0"/>
      <w:marTop w:val="0"/>
      <w:marBottom w:val="0"/>
      <w:divBdr>
        <w:top w:val="none" w:sz="0" w:space="0" w:color="auto"/>
        <w:left w:val="none" w:sz="0" w:space="0" w:color="auto"/>
        <w:bottom w:val="none" w:sz="0" w:space="0" w:color="auto"/>
        <w:right w:val="none" w:sz="0" w:space="0" w:color="auto"/>
      </w:divBdr>
    </w:div>
    <w:div w:id="1442264722">
      <w:bodyDiv w:val="1"/>
      <w:marLeft w:val="0"/>
      <w:marRight w:val="0"/>
      <w:marTop w:val="0"/>
      <w:marBottom w:val="0"/>
      <w:divBdr>
        <w:top w:val="none" w:sz="0" w:space="0" w:color="auto"/>
        <w:left w:val="none" w:sz="0" w:space="0" w:color="auto"/>
        <w:bottom w:val="none" w:sz="0" w:space="0" w:color="auto"/>
        <w:right w:val="none" w:sz="0" w:space="0" w:color="auto"/>
      </w:divBdr>
      <w:divsChild>
        <w:div w:id="80565717">
          <w:marLeft w:val="0"/>
          <w:marRight w:val="0"/>
          <w:marTop w:val="0"/>
          <w:marBottom w:val="0"/>
          <w:divBdr>
            <w:top w:val="none" w:sz="0" w:space="0" w:color="auto"/>
            <w:left w:val="none" w:sz="0" w:space="0" w:color="auto"/>
            <w:bottom w:val="none" w:sz="0" w:space="0" w:color="auto"/>
            <w:right w:val="none" w:sz="0" w:space="0" w:color="auto"/>
          </w:divBdr>
        </w:div>
        <w:div w:id="2146699948">
          <w:marLeft w:val="0"/>
          <w:marRight w:val="0"/>
          <w:marTop w:val="0"/>
          <w:marBottom w:val="0"/>
          <w:divBdr>
            <w:top w:val="none" w:sz="0" w:space="0" w:color="auto"/>
            <w:left w:val="none" w:sz="0" w:space="0" w:color="auto"/>
            <w:bottom w:val="none" w:sz="0" w:space="0" w:color="auto"/>
            <w:right w:val="none" w:sz="0" w:space="0" w:color="auto"/>
          </w:divBdr>
        </w:div>
        <w:div w:id="1959413586">
          <w:marLeft w:val="0"/>
          <w:marRight w:val="0"/>
          <w:marTop w:val="0"/>
          <w:marBottom w:val="0"/>
          <w:divBdr>
            <w:top w:val="none" w:sz="0" w:space="0" w:color="auto"/>
            <w:left w:val="none" w:sz="0" w:space="0" w:color="auto"/>
            <w:bottom w:val="none" w:sz="0" w:space="0" w:color="auto"/>
            <w:right w:val="none" w:sz="0" w:space="0" w:color="auto"/>
          </w:divBdr>
        </w:div>
        <w:div w:id="954404622">
          <w:marLeft w:val="0"/>
          <w:marRight w:val="0"/>
          <w:marTop w:val="0"/>
          <w:marBottom w:val="0"/>
          <w:divBdr>
            <w:top w:val="none" w:sz="0" w:space="0" w:color="auto"/>
            <w:left w:val="none" w:sz="0" w:space="0" w:color="auto"/>
            <w:bottom w:val="none" w:sz="0" w:space="0" w:color="auto"/>
            <w:right w:val="none" w:sz="0" w:space="0" w:color="auto"/>
          </w:divBdr>
        </w:div>
        <w:div w:id="430511741">
          <w:marLeft w:val="0"/>
          <w:marRight w:val="0"/>
          <w:marTop w:val="0"/>
          <w:marBottom w:val="0"/>
          <w:divBdr>
            <w:top w:val="none" w:sz="0" w:space="0" w:color="auto"/>
            <w:left w:val="none" w:sz="0" w:space="0" w:color="auto"/>
            <w:bottom w:val="none" w:sz="0" w:space="0" w:color="auto"/>
            <w:right w:val="none" w:sz="0" w:space="0" w:color="auto"/>
          </w:divBdr>
        </w:div>
        <w:div w:id="1217469505">
          <w:marLeft w:val="0"/>
          <w:marRight w:val="0"/>
          <w:marTop w:val="0"/>
          <w:marBottom w:val="0"/>
          <w:divBdr>
            <w:top w:val="none" w:sz="0" w:space="0" w:color="auto"/>
            <w:left w:val="none" w:sz="0" w:space="0" w:color="auto"/>
            <w:bottom w:val="none" w:sz="0" w:space="0" w:color="auto"/>
            <w:right w:val="none" w:sz="0" w:space="0" w:color="auto"/>
          </w:divBdr>
        </w:div>
        <w:div w:id="10767358">
          <w:marLeft w:val="0"/>
          <w:marRight w:val="0"/>
          <w:marTop w:val="0"/>
          <w:marBottom w:val="0"/>
          <w:divBdr>
            <w:top w:val="none" w:sz="0" w:space="0" w:color="auto"/>
            <w:left w:val="none" w:sz="0" w:space="0" w:color="auto"/>
            <w:bottom w:val="none" w:sz="0" w:space="0" w:color="auto"/>
            <w:right w:val="none" w:sz="0" w:space="0" w:color="auto"/>
          </w:divBdr>
        </w:div>
        <w:div w:id="1666007621">
          <w:marLeft w:val="0"/>
          <w:marRight w:val="0"/>
          <w:marTop w:val="0"/>
          <w:marBottom w:val="0"/>
          <w:divBdr>
            <w:top w:val="none" w:sz="0" w:space="0" w:color="auto"/>
            <w:left w:val="none" w:sz="0" w:space="0" w:color="auto"/>
            <w:bottom w:val="none" w:sz="0" w:space="0" w:color="auto"/>
            <w:right w:val="none" w:sz="0" w:space="0" w:color="auto"/>
          </w:divBdr>
        </w:div>
        <w:div w:id="1670055017">
          <w:marLeft w:val="0"/>
          <w:marRight w:val="0"/>
          <w:marTop w:val="0"/>
          <w:marBottom w:val="0"/>
          <w:divBdr>
            <w:top w:val="none" w:sz="0" w:space="0" w:color="auto"/>
            <w:left w:val="none" w:sz="0" w:space="0" w:color="auto"/>
            <w:bottom w:val="none" w:sz="0" w:space="0" w:color="auto"/>
            <w:right w:val="none" w:sz="0" w:space="0" w:color="auto"/>
          </w:divBdr>
        </w:div>
        <w:div w:id="910195041">
          <w:marLeft w:val="0"/>
          <w:marRight w:val="0"/>
          <w:marTop w:val="0"/>
          <w:marBottom w:val="0"/>
          <w:divBdr>
            <w:top w:val="none" w:sz="0" w:space="0" w:color="auto"/>
            <w:left w:val="none" w:sz="0" w:space="0" w:color="auto"/>
            <w:bottom w:val="none" w:sz="0" w:space="0" w:color="auto"/>
            <w:right w:val="none" w:sz="0" w:space="0" w:color="auto"/>
          </w:divBdr>
        </w:div>
        <w:div w:id="1020547174">
          <w:marLeft w:val="0"/>
          <w:marRight w:val="0"/>
          <w:marTop w:val="0"/>
          <w:marBottom w:val="0"/>
          <w:divBdr>
            <w:top w:val="none" w:sz="0" w:space="0" w:color="auto"/>
            <w:left w:val="none" w:sz="0" w:space="0" w:color="auto"/>
            <w:bottom w:val="none" w:sz="0" w:space="0" w:color="auto"/>
            <w:right w:val="none" w:sz="0" w:space="0" w:color="auto"/>
          </w:divBdr>
        </w:div>
        <w:div w:id="1946882180">
          <w:marLeft w:val="0"/>
          <w:marRight w:val="0"/>
          <w:marTop w:val="0"/>
          <w:marBottom w:val="0"/>
          <w:divBdr>
            <w:top w:val="none" w:sz="0" w:space="0" w:color="auto"/>
            <w:left w:val="none" w:sz="0" w:space="0" w:color="auto"/>
            <w:bottom w:val="none" w:sz="0" w:space="0" w:color="auto"/>
            <w:right w:val="none" w:sz="0" w:space="0" w:color="auto"/>
          </w:divBdr>
        </w:div>
        <w:div w:id="790126645">
          <w:marLeft w:val="0"/>
          <w:marRight w:val="0"/>
          <w:marTop w:val="0"/>
          <w:marBottom w:val="0"/>
          <w:divBdr>
            <w:top w:val="none" w:sz="0" w:space="0" w:color="auto"/>
            <w:left w:val="none" w:sz="0" w:space="0" w:color="auto"/>
            <w:bottom w:val="none" w:sz="0" w:space="0" w:color="auto"/>
            <w:right w:val="none" w:sz="0" w:space="0" w:color="auto"/>
          </w:divBdr>
        </w:div>
        <w:div w:id="2099977692">
          <w:marLeft w:val="0"/>
          <w:marRight w:val="0"/>
          <w:marTop w:val="0"/>
          <w:marBottom w:val="0"/>
          <w:divBdr>
            <w:top w:val="none" w:sz="0" w:space="0" w:color="auto"/>
            <w:left w:val="none" w:sz="0" w:space="0" w:color="auto"/>
            <w:bottom w:val="none" w:sz="0" w:space="0" w:color="auto"/>
            <w:right w:val="none" w:sz="0" w:space="0" w:color="auto"/>
          </w:divBdr>
        </w:div>
        <w:div w:id="265311800">
          <w:marLeft w:val="0"/>
          <w:marRight w:val="0"/>
          <w:marTop w:val="0"/>
          <w:marBottom w:val="0"/>
          <w:divBdr>
            <w:top w:val="none" w:sz="0" w:space="0" w:color="auto"/>
            <w:left w:val="none" w:sz="0" w:space="0" w:color="auto"/>
            <w:bottom w:val="none" w:sz="0" w:space="0" w:color="auto"/>
            <w:right w:val="none" w:sz="0" w:space="0" w:color="auto"/>
          </w:divBdr>
        </w:div>
        <w:div w:id="933048725">
          <w:marLeft w:val="0"/>
          <w:marRight w:val="0"/>
          <w:marTop w:val="0"/>
          <w:marBottom w:val="0"/>
          <w:divBdr>
            <w:top w:val="none" w:sz="0" w:space="0" w:color="auto"/>
            <w:left w:val="none" w:sz="0" w:space="0" w:color="auto"/>
            <w:bottom w:val="none" w:sz="0" w:space="0" w:color="auto"/>
            <w:right w:val="none" w:sz="0" w:space="0" w:color="auto"/>
          </w:divBdr>
        </w:div>
        <w:div w:id="632373367">
          <w:marLeft w:val="0"/>
          <w:marRight w:val="0"/>
          <w:marTop w:val="0"/>
          <w:marBottom w:val="0"/>
          <w:divBdr>
            <w:top w:val="none" w:sz="0" w:space="0" w:color="auto"/>
            <w:left w:val="none" w:sz="0" w:space="0" w:color="auto"/>
            <w:bottom w:val="none" w:sz="0" w:space="0" w:color="auto"/>
            <w:right w:val="none" w:sz="0" w:space="0" w:color="auto"/>
          </w:divBdr>
        </w:div>
        <w:div w:id="869994125">
          <w:marLeft w:val="0"/>
          <w:marRight w:val="0"/>
          <w:marTop w:val="0"/>
          <w:marBottom w:val="0"/>
          <w:divBdr>
            <w:top w:val="none" w:sz="0" w:space="0" w:color="auto"/>
            <w:left w:val="none" w:sz="0" w:space="0" w:color="auto"/>
            <w:bottom w:val="none" w:sz="0" w:space="0" w:color="auto"/>
            <w:right w:val="none" w:sz="0" w:space="0" w:color="auto"/>
          </w:divBdr>
        </w:div>
        <w:div w:id="1293440083">
          <w:marLeft w:val="0"/>
          <w:marRight w:val="0"/>
          <w:marTop w:val="0"/>
          <w:marBottom w:val="0"/>
          <w:divBdr>
            <w:top w:val="none" w:sz="0" w:space="0" w:color="auto"/>
            <w:left w:val="none" w:sz="0" w:space="0" w:color="auto"/>
            <w:bottom w:val="none" w:sz="0" w:space="0" w:color="auto"/>
            <w:right w:val="none" w:sz="0" w:space="0" w:color="auto"/>
          </w:divBdr>
        </w:div>
        <w:div w:id="257057664">
          <w:marLeft w:val="0"/>
          <w:marRight w:val="0"/>
          <w:marTop w:val="0"/>
          <w:marBottom w:val="0"/>
          <w:divBdr>
            <w:top w:val="none" w:sz="0" w:space="0" w:color="auto"/>
            <w:left w:val="none" w:sz="0" w:space="0" w:color="auto"/>
            <w:bottom w:val="none" w:sz="0" w:space="0" w:color="auto"/>
            <w:right w:val="none" w:sz="0" w:space="0" w:color="auto"/>
          </w:divBdr>
        </w:div>
      </w:divsChild>
    </w:div>
    <w:div w:id="1666976279">
      <w:bodyDiv w:val="1"/>
      <w:marLeft w:val="0"/>
      <w:marRight w:val="0"/>
      <w:marTop w:val="0"/>
      <w:marBottom w:val="0"/>
      <w:divBdr>
        <w:top w:val="none" w:sz="0" w:space="0" w:color="auto"/>
        <w:left w:val="none" w:sz="0" w:space="0" w:color="auto"/>
        <w:bottom w:val="none" w:sz="0" w:space="0" w:color="auto"/>
        <w:right w:val="none" w:sz="0" w:space="0" w:color="auto"/>
      </w:divBdr>
    </w:div>
    <w:div w:id="1706246768">
      <w:bodyDiv w:val="1"/>
      <w:marLeft w:val="0"/>
      <w:marRight w:val="0"/>
      <w:marTop w:val="0"/>
      <w:marBottom w:val="0"/>
      <w:divBdr>
        <w:top w:val="none" w:sz="0" w:space="0" w:color="auto"/>
        <w:left w:val="none" w:sz="0" w:space="0" w:color="auto"/>
        <w:bottom w:val="none" w:sz="0" w:space="0" w:color="auto"/>
        <w:right w:val="none" w:sz="0" w:space="0" w:color="auto"/>
      </w:divBdr>
    </w:div>
    <w:div w:id="1831212247">
      <w:bodyDiv w:val="1"/>
      <w:marLeft w:val="0"/>
      <w:marRight w:val="0"/>
      <w:marTop w:val="0"/>
      <w:marBottom w:val="0"/>
      <w:divBdr>
        <w:top w:val="none" w:sz="0" w:space="0" w:color="auto"/>
        <w:left w:val="none" w:sz="0" w:space="0" w:color="auto"/>
        <w:bottom w:val="none" w:sz="0" w:space="0" w:color="auto"/>
        <w:right w:val="none" w:sz="0" w:space="0" w:color="auto"/>
      </w:divBdr>
      <w:divsChild>
        <w:div w:id="584999263">
          <w:marLeft w:val="0"/>
          <w:marRight w:val="0"/>
          <w:marTop w:val="0"/>
          <w:marBottom w:val="0"/>
          <w:divBdr>
            <w:top w:val="none" w:sz="0" w:space="0" w:color="auto"/>
            <w:left w:val="none" w:sz="0" w:space="0" w:color="auto"/>
            <w:bottom w:val="none" w:sz="0" w:space="0" w:color="auto"/>
            <w:right w:val="none" w:sz="0" w:space="0" w:color="auto"/>
          </w:divBdr>
        </w:div>
        <w:div w:id="509876403">
          <w:marLeft w:val="0"/>
          <w:marRight w:val="0"/>
          <w:marTop w:val="0"/>
          <w:marBottom w:val="0"/>
          <w:divBdr>
            <w:top w:val="none" w:sz="0" w:space="0" w:color="auto"/>
            <w:left w:val="none" w:sz="0" w:space="0" w:color="auto"/>
            <w:bottom w:val="none" w:sz="0" w:space="0" w:color="auto"/>
            <w:right w:val="none" w:sz="0" w:space="0" w:color="auto"/>
          </w:divBdr>
        </w:div>
        <w:div w:id="738215534">
          <w:marLeft w:val="0"/>
          <w:marRight w:val="0"/>
          <w:marTop w:val="0"/>
          <w:marBottom w:val="0"/>
          <w:divBdr>
            <w:top w:val="none" w:sz="0" w:space="0" w:color="auto"/>
            <w:left w:val="none" w:sz="0" w:space="0" w:color="auto"/>
            <w:bottom w:val="none" w:sz="0" w:space="0" w:color="auto"/>
            <w:right w:val="none" w:sz="0" w:space="0" w:color="auto"/>
          </w:divBdr>
        </w:div>
        <w:div w:id="82379792">
          <w:marLeft w:val="0"/>
          <w:marRight w:val="0"/>
          <w:marTop w:val="0"/>
          <w:marBottom w:val="0"/>
          <w:divBdr>
            <w:top w:val="none" w:sz="0" w:space="0" w:color="auto"/>
            <w:left w:val="none" w:sz="0" w:space="0" w:color="auto"/>
            <w:bottom w:val="none" w:sz="0" w:space="0" w:color="auto"/>
            <w:right w:val="none" w:sz="0" w:space="0" w:color="auto"/>
          </w:divBdr>
        </w:div>
        <w:div w:id="1894534935">
          <w:marLeft w:val="0"/>
          <w:marRight w:val="0"/>
          <w:marTop w:val="0"/>
          <w:marBottom w:val="0"/>
          <w:divBdr>
            <w:top w:val="none" w:sz="0" w:space="0" w:color="auto"/>
            <w:left w:val="none" w:sz="0" w:space="0" w:color="auto"/>
            <w:bottom w:val="none" w:sz="0" w:space="0" w:color="auto"/>
            <w:right w:val="none" w:sz="0" w:space="0" w:color="auto"/>
          </w:divBdr>
        </w:div>
        <w:div w:id="1108699098">
          <w:marLeft w:val="0"/>
          <w:marRight w:val="0"/>
          <w:marTop w:val="0"/>
          <w:marBottom w:val="0"/>
          <w:divBdr>
            <w:top w:val="none" w:sz="0" w:space="0" w:color="auto"/>
            <w:left w:val="none" w:sz="0" w:space="0" w:color="auto"/>
            <w:bottom w:val="none" w:sz="0" w:space="0" w:color="auto"/>
            <w:right w:val="none" w:sz="0" w:space="0" w:color="auto"/>
          </w:divBdr>
        </w:div>
        <w:div w:id="1069772172">
          <w:marLeft w:val="0"/>
          <w:marRight w:val="0"/>
          <w:marTop w:val="0"/>
          <w:marBottom w:val="0"/>
          <w:divBdr>
            <w:top w:val="none" w:sz="0" w:space="0" w:color="auto"/>
            <w:left w:val="none" w:sz="0" w:space="0" w:color="auto"/>
            <w:bottom w:val="none" w:sz="0" w:space="0" w:color="auto"/>
            <w:right w:val="none" w:sz="0" w:space="0" w:color="auto"/>
          </w:divBdr>
        </w:div>
        <w:div w:id="1015611889">
          <w:marLeft w:val="0"/>
          <w:marRight w:val="0"/>
          <w:marTop w:val="0"/>
          <w:marBottom w:val="0"/>
          <w:divBdr>
            <w:top w:val="none" w:sz="0" w:space="0" w:color="auto"/>
            <w:left w:val="none" w:sz="0" w:space="0" w:color="auto"/>
            <w:bottom w:val="none" w:sz="0" w:space="0" w:color="auto"/>
            <w:right w:val="none" w:sz="0" w:space="0" w:color="auto"/>
          </w:divBdr>
        </w:div>
        <w:div w:id="2015108240">
          <w:marLeft w:val="0"/>
          <w:marRight w:val="0"/>
          <w:marTop w:val="0"/>
          <w:marBottom w:val="0"/>
          <w:divBdr>
            <w:top w:val="none" w:sz="0" w:space="0" w:color="auto"/>
            <w:left w:val="none" w:sz="0" w:space="0" w:color="auto"/>
            <w:bottom w:val="none" w:sz="0" w:space="0" w:color="auto"/>
            <w:right w:val="none" w:sz="0" w:space="0" w:color="auto"/>
          </w:divBdr>
        </w:div>
        <w:div w:id="1058357849">
          <w:marLeft w:val="0"/>
          <w:marRight w:val="0"/>
          <w:marTop w:val="0"/>
          <w:marBottom w:val="0"/>
          <w:divBdr>
            <w:top w:val="none" w:sz="0" w:space="0" w:color="auto"/>
            <w:left w:val="none" w:sz="0" w:space="0" w:color="auto"/>
            <w:bottom w:val="none" w:sz="0" w:space="0" w:color="auto"/>
            <w:right w:val="none" w:sz="0" w:space="0" w:color="auto"/>
          </w:divBdr>
        </w:div>
        <w:div w:id="1601525231">
          <w:marLeft w:val="0"/>
          <w:marRight w:val="0"/>
          <w:marTop w:val="0"/>
          <w:marBottom w:val="0"/>
          <w:divBdr>
            <w:top w:val="none" w:sz="0" w:space="0" w:color="auto"/>
            <w:left w:val="none" w:sz="0" w:space="0" w:color="auto"/>
            <w:bottom w:val="none" w:sz="0" w:space="0" w:color="auto"/>
            <w:right w:val="none" w:sz="0" w:space="0" w:color="auto"/>
          </w:divBdr>
        </w:div>
        <w:div w:id="1254314525">
          <w:marLeft w:val="0"/>
          <w:marRight w:val="0"/>
          <w:marTop w:val="0"/>
          <w:marBottom w:val="0"/>
          <w:divBdr>
            <w:top w:val="none" w:sz="0" w:space="0" w:color="auto"/>
            <w:left w:val="none" w:sz="0" w:space="0" w:color="auto"/>
            <w:bottom w:val="none" w:sz="0" w:space="0" w:color="auto"/>
            <w:right w:val="none" w:sz="0" w:space="0" w:color="auto"/>
          </w:divBdr>
        </w:div>
        <w:div w:id="940915697">
          <w:marLeft w:val="0"/>
          <w:marRight w:val="0"/>
          <w:marTop w:val="0"/>
          <w:marBottom w:val="0"/>
          <w:divBdr>
            <w:top w:val="none" w:sz="0" w:space="0" w:color="auto"/>
            <w:left w:val="none" w:sz="0" w:space="0" w:color="auto"/>
            <w:bottom w:val="none" w:sz="0" w:space="0" w:color="auto"/>
            <w:right w:val="none" w:sz="0" w:space="0" w:color="auto"/>
          </w:divBdr>
        </w:div>
        <w:div w:id="956378094">
          <w:marLeft w:val="0"/>
          <w:marRight w:val="0"/>
          <w:marTop w:val="0"/>
          <w:marBottom w:val="0"/>
          <w:divBdr>
            <w:top w:val="none" w:sz="0" w:space="0" w:color="auto"/>
            <w:left w:val="none" w:sz="0" w:space="0" w:color="auto"/>
            <w:bottom w:val="none" w:sz="0" w:space="0" w:color="auto"/>
            <w:right w:val="none" w:sz="0" w:space="0" w:color="auto"/>
          </w:divBdr>
        </w:div>
        <w:div w:id="1780250988">
          <w:marLeft w:val="0"/>
          <w:marRight w:val="0"/>
          <w:marTop w:val="0"/>
          <w:marBottom w:val="0"/>
          <w:divBdr>
            <w:top w:val="none" w:sz="0" w:space="0" w:color="auto"/>
            <w:left w:val="none" w:sz="0" w:space="0" w:color="auto"/>
            <w:bottom w:val="none" w:sz="0" w:space="0" w:color="auto"/>
            <w:right w:val="none" w:sz="0" w:space="0" w:color="auto"/>
          </w:divBdr>
        </w:div>
        <w:div w:id="1295327116">
          <w:marLeft w:val="0"/>
          <w:marRight w:val="0"/>
          <w:marTop w:val="0"/>
          <w:marBottom w:val="0"/>
          <w:divBdr>
            <w:top w:val="none" w:sz="0" w:space="0" w:color="auto"/>
            <w:left w:val="none" w:sz="0" w:space="0" w:color="auto"/>
            <w:bottom w:val="none" w:sz="0" w:space="0" w:color="auto"/>
            <w:right w:val="none" w:sz="0" w:space="0" w:color="auto"/>
          </w:divBdr>
        </w:div>
        <w:div w:id="1321230428">
          <w:marLeft w:val="0"/>
          <w:marRight w:val="0"/>
          <w:marTop w:val="0"/>
          <w:marBottom w:val="0"/>
          <w:divBdr>
            <w:top w:val="none" w:sz="0" w:space="0" w:color="auto"/>
            <w:left w:val="none" w:sz="0" w:space="0" w:color="auto"/>
            <w:bottom w:val="none" w:sz="0" w:space="0" w:color="auto"/>
            <w:right w:val="none" w:sz="0" w:space="0" w:color="auto"/>
          </w:divBdr>
        </w:div>
        <w:div w:id="1104957747">
          <w:marLeft w:val="0"/>
          <w:marRight w:val="0"/>
          <w:marTop w:val="0"/>
          <w:marBottom w:val="0"/>
          <w:divBdr>
            <w:top w:val="none" w:sz="0" w:space="0" w:color="auto"/>
            <w:left w:val="none" w:sz="0" w:space="0" w:color="auto"/>
            <w:bottom w:val="none" w:sz="0" w:space="0" w:color="auto"/>
            <w:right w:val="none" w:sz="0" w:space="0" w:color="auto"/>
          </w:divBdr>
        </w:div>
        <w:div w:id="1027027924">
          <w:marLeft w:val="0"/>
          <w:marRight w:val="0"/>
          <w:marTop w:val="0"/>
          <w:marBottom w:val="0"/>
          <w:divBdr>
            <w:top w:val="none" w:sz="0" w:space="0" w:color="auto"/>
            <w:left w:val="none" w:sz="0" w:space="0" w:color="auto"/>
            <w:bottom w:val="none" w:sz="0" w:space="0" w:color="auto"/>
            <w:right w:val="none" w:sz="0" w:space="0" w:color="auto"/>
          </w:divBdr>
        </w:div>
        <w:div w:id="1557550485">
          <w:marLeft w:val="0"/>
          <w:marRight w:val="0"/>
          <w:marTop w:val="0"/>
          <w:marBottom w:val="0"/>
          <w:divBdr>
            <w:top w:val="none" w:sz="0" w:space="0" w:color="auto"/>
            <w:left w:val="none" w:sz="0" w:space="0" w:color="auto"/>
            <w:bottom w:val="none" w:sz="0" w:space="0" w:color="auto"/>
            <w:right w:val="none" w:sz="0" w:space="0" w:color="auto"/>
          </w:divBdr>
        </w:div>
        <w:div w:id="1592663001">
          <w:marLeft w:val="0"/>
          <w:marRight w:val="0"/>
          <w:marTop w:val="0"/>
          <w:marBottom w:val="0"/>
          <w:divBdr>
            <w:top w:val="none" w:sz="0" w:space="0" w:color="auto"/>
            <w:left w:val="none" w:sz="0" w:space="0" w:color="auto"/>
            <w:bottom w:val="none" w:sz="0" w:space="0" w:color="auto"/>
            <w:right w:val="none" w:sz="0" w:space="0" w:color="auto"/>
          </w:divBdr>
        </w:div>
      </w:divsChild>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 w:id="2077898162">
      <w:bodyDiv w:val="1"/>
      <w:marLeft w:val="0"/>
      <w:marRight w:val="0"/>
      <w:marTop w:val="0"/>
      <w:marBottom w:val="0"/>
      <w:divBdr>
        <w:top w:val="none" w:sz="0" w:space="0" w:color="auto"/>
        <w:left w:val="none" w:sz="0" w:space="0" w:color="auto"/>
        <w:bottom w:val="none" w:sz="0" w:space="0" w:color="auto"/>
        <w:right w:val="none" w:sz="0" w:space="0" w:color="auto"/>
      </w:divBdr>
    </w:div>
    <w:div w:id="20836002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63" Type="http://schemas.openxmlformats.org/officeDocument/2006/relationships/image" Target="media/image27.emf"/><Relationship Id="rId84" Type="http://schemas.openxmlformats.org/officeDocument/2006/relationships/image" Target="media/image39.png"/><Relationship Id="rId16" Type="http://schemas.openxmlformats.org/officeDocument/2006/relationships/header" Target="header4.xml"/><Relationship Id="rId107" Type="http://schemas.openxmlformats.org/officeDocument/2006/relationships/image" Target="media/image54.emf"/><Relationship Id="rId11" Type="http://schemas.openxmlformats.org/officeDocument/2006/relationships/header" Target="header2.xml"/><Relationship Id="rId32" Type="http://schemas.openxmlformats.org/officeDocument/2006/relationships/package" Target="embeddings/Microsoft_Visio_Drawing4.vsdx"/><Relationship Id="rId37" Type="http://schemas.openxmlformats.org/officeDocument/2006/relationships/image" Target="media/image13.emf"/><Relationship Id="rId53" Type="http://schemas.openxmlformats.org/officeDocument/2006/relationships/image" Target="media/image22.emf"/><Relationship Id="rId58" Type="http://schemas.openxmlformats.org/officeDocument/2006/relationships/package" Target="embeddings/Microsoft_Visio_Drawing16.vsdx"/><Relationship Id="rId74" Type="http://schemas.openxmlformats.org/officeDocument/2006/relationships/image" Target="media/image33.emf"/><Relationship Id="rId79" Type="http://schemas.openxmlformats.org/officeDocument/2006/relationships/image" Target="media/image36.png"/><Relationship Id="rId102" Type="http://schemas.openxmlformats.org/officeDocument/2006/relationships/image" Target="media/image51.png"/><Relationship Id="rId123" Type="http://schemas.openxmlformats.org/officeDocument/2006/relationships/package" Target="embeddings/Microsoft_Visio_Drawing40.vsdx"/><Relationship Id="rId128" Type="http://schemas.openxmlformats.org/officeDocument/2006/relationships/image" Target="media/image70.emf"/><Relationship Id="rId5" Type="http://schemas.openxmlformats.org/officeDocument/2006/relationships/settings" Target="settings.xml"/><Relationship Id="rId90" Type="http://schemas.openxmlformats.org/officeDocument/2006/relationships/image" Target="media/image44.emf"/><Relationship Id="rId95" Type="http://schemas.openxmlformats.org/officeDocument/2006/relationships/package" Target="embeddings/Microsoft_Visio_Drawing31.vsdx"/><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16.emf"/><Relationship Id="rId48" Type="http://schemas.openxmlformats.org/officeDocument/2006/relationships/package" Target="embeddings/Microsoft_Visio_Drawing11.vsdx"/><Relationship Id="rId64" Type="http://schemas.openxmlformats.org/officeDocument/2006/relationships/package" Target="embeddings/Microsoft_Visio_Drawing19.vsdx"/><Relationship Id="rId69" Type="http://schemas.openxmlformats.org/officeDocument/2006/relationships/package" Target="embeddings/Microsoft_Visio_Drawing21.vsdx"/><Relationship Id="rId113" Type="http://schemas.openxmlformats.org/officeDocument/2006/relationships/image" Target="media/image57.png"/><Relationship Id="rId118" Type="http://schemas.openxmlformats.org/officeDocument/2006/relationships/image" Target="media/image61.png"/><Relationship Id="rId134" Type="http://schemas.openxmlformats.org/officeDocument/2006/relationships/image" Target="media/image73.png"/><Relationship Id="rId80" Type="http://schemas.openxmlformats.org/officeDocument/2006/relationships/image" Target="media/image37.emf"/><Relationship Id="rId85" Type="http://schemas.openxmlformats.org/officeDocument/2006/relationships/image" Target="media/image40.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image" Target="media/image25.emf"/><Relationship Id="rId103" Type="http://schemas.openxmlformats.org/officeDocument/2006/relationships/image" Target="media/image52.emf"/><Relationship Id="rId108" Type="http://schemas.openxmlformats.org/officeDocument/2006/relationships/package" Target="embeddings/Microsoft_Visio_Drawing36.vsdx"/><Relationship Id="rId124" Type="http://schemas.openxmlformats.org/officeDocument/2006/relationships/image" Target="media/image66.png"/><Relationship Id="rId129" Type="http://schemas.openxmlformats.org/officeDocument/2006/relationships/package" Target="embeddings/Microsoft_Visio_Drawing41.vsdx"/><Relationship Id="rId54" Type="http://schemas.openxmlformats.org/officeDocument/2006/relationships/package" Target="embeddings/Microsoft_Visio_Drawing14.vsdx"/><Relationship Id="rId70" Type="http://schemas.openxmlformats.org/officeDocument/2006/relationships/image" Target="media/image31.emf"/><Relationship Id="rId75" Type="http://schemas.openxmlformats.org/officeDocument/2006/relationships/package" Target="embeddings/Microsoft_Visio_Drawing24.vsdx"/><Relationship Id="rId91" Type="http://schemas.openxmlformats.org/officeDocument/2006/relationships/package" Target="embeddings/Microsoft_Visio_Drawing29.vsdx"/><Relationship Id="rId96"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8.png"/><Relationship Id="rId49" Type="http://schemas.openxmlformats.org/officeDocument/2006/relationships/image" Target="media/image20.emf"/><Relationship Id="rId114" Type="http://schemas.openxmlformats.org/officeDocument/2006/relationships/image" Target="media/image58.png"/><Relationship Id="rId119" Type="http://schemas.openxmlformats.org/officeDocument/2006/relationships/image" Target="media/image62.png"/><Relationship Id="rId44" Type="http://schemas.openxmlformats.org/officeDocument/2006/relationships/package" Target="embeddings/Microsoft_Visio_Drawing10.vsdx"/><Relationship Id="rId60" Type="http://schemas.openxmlformats.org/officeDocument/2006/relationships/package" Target="embeddings/Microsoft_Visio_Drawing17.vsdx"/><Relationship Id="rId65" Type="http://schemas.openxmlformats.org/officeDocument/2006/relationships/image" Target="media/image28.emf"/><Relationship Id="rId81" Type="http://schemas.openxmlformats.org/officeDocument/2006/relationships/package" Target="embeddings/Microsoft_Visio_Drawing26.vsdx"/><Relationship Id="rId86" Type="http://schemas.openxmlformats.org/officeDocument/2006/relationships/image" Target="media/image41.png"/><Relationship Id="rId130" Type="http://schemas.openxmlformats.org/officeDocument/2006/relationships/image" Target="media/image71.emf"/><Relationship Id="rId135"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image" Target="media/image55.emf"/><Relationship Id="rId34" Type="http://schemas.openxmlformats.org/officeDocument/2006/relationships/package" Target="embeddings/Microsoft_Visio_Drawing5.vsdx"/><Relationship Id="rId50" Type="http://schemas.openxmlformats.org/officeDocument/2006/relationships/package" Target="embeddings/Microsoft_Visio_Drawing12.vsdx"/><Relationship Id="rId55" Type="http://schemas.openxmlformats.org/officeDocument/2006/relationships/image" Target="media/image23.emf"/><Relationship Id="rId76" Type="http://schemas.openxmlformats.org/officeDocument/2006/relationships/image" Target="media/image34.emf"/><Relationship Id="rId97" Type="http://schemas.openxmlformats.org/officeDocument/2006/relationships/package" Target="embeddings/Microsoft_Visio_Drawing32.vsdx"/><Relationship Id="rId104" Type="http://schemas.openxmlformats.org/officeDocument/2006/relationships/package" Target="embeddings/Microsoft_Visio_Drawing34.vsdx"/><Relationship Id="rId120" Type="http://schemas.openxmlformats.org/officeDocument/2006/relationships/image" Target="media/image63.png"/><Relationship Id="rId125" Type="http://schemas.openxmlformats.org/officeDocument/2006/relationships/image" Target="media/image67.png"/><Relationship Id="rId7" Type="http://schemas.openxmlformats.org/officeDocument/2006/relationships/footnotes" Target="footnotes.xml"/><Relationship Id="rId71" Type="http://schemas.openxmlformats.org/officeDocument/2006/relationships/package" Target="embeddings/Microsoft_Visio_Drawing22.vsdx"/><Relationship Id="rId92" Type="http://schemas.openxmlformats.org/officeDocument/2006/relationships/image" Target="media/image45.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image" Target="media/image5.png"/><Relationship Id="rId40" Type="http://schemas.openxmlformats.org/officeDocument/2006/relationships/package" Target="embeddings/Microsoft_Visio_Drawing8.vsdx"/><Relationship Id="rId45" Type="http://schemas.openxmlformats.org/officeDocument/2006/relationships/image" Target="media/image17.png"/><Relationship Id="rId66" Type="http://schemas.openxmlformats.org/officeDocument/2006/relationships/package" Target="embeddings/Microsoft_Visio_Drawing20.vsdx"/><Relationship Id="rId87" Type="http://schemas.openxmlformats.org/officeDocument/2006/relationships/image" Target="media/image42.png"/><Relationship Id="rId110" Type="http://schemas.openxmlformats.org/officeDocument/2006/relationships/package" Target="embeddings/Microsoft_Visio_Drawing37.vsdx"/><Relationship Id="rId115" Type="http://schemas.openxmlformats.org/officeDocument/2006/relationships/image" Target="media/image59.emf"/><Relationship Id="rId131" Type="http://schemas.openxmlformats.org/officeDocument/2006/relationships/package" Target="embeddings/Microsoft_Visio_Drawing42.vsdx"/><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image" Target="media/image38.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package" Target="embeddings/Microsoft_Visio_Drawing3.vsdx"/><Relationship Id="rId35" Type="http://schemas.openxmlformats.org/officeDocument/2006/relationships/image" Target="media/image12.emf"/><Relationship Id="rId56" Type="http://schemas.openxmlformats.org/officeDocument/2006/relationships/package" Target="embeddings/Microsoft_Visio_Drawing15.vsdx"/><Relationship Id="rId77" Type="http://schemas.openxmlformats.org/officeDocument/2006/relationships/package" Target="embeddings/Microsoft_Visio_Drawing25.vsdx"/><Relationship Id="rId100" Type="http://schemas.openxmlformats.org/officeDocument/2006/relationships/package" Target="embeddings/Microsoft_Visio_Drawing33.vsdx"/><Relationship Id="rId105" Type="http://schemas.openxmlformats.org/officeDocument/2006/relationships/image" Target="media/image53.emf"/><Relationship Id="rId126" Type="http://schemas.openxmlformats.org/officeDocument/2006/relationships/image" Target="media/image68.png"/><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image" Target="media/image32.emf"/><Relationship Id="rId93" Type="http://schemas.openxmlformats.org/officeDocument/2006/relationships/package" Target="embeddings/Microsoft_Visio_Drawing30.vsdx"/><Relationship Id="rId98" Type="http://schemas.openxmlformats.org/officeDocument/2006/relationships/image" Target="media/image48.png"/><Relationship Id="rId121" Type="http://schemas.openxmlformats.org/officeDocument/2006/relationships/image" Target="media/image64.png"/><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image" Target="media/image18.png"/><Relationship Id="rId67" Type="http://schemas.openxmlformats.org/officeDocument/2006/relationships/image" Target="media/image29.png"/><Relationship Id="rId116" Type="http://schemas.openxmlformats.org/officeDocument/2006/relationships/package" Target="embeddings/Microsoft_Visio_Drawing39.vsdx"/><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package" Target="embeddings/Microsoft_Visio_Drawing18.vsdx"/><Relationship Id="rId83" Type="http://schemas.openxmlformats.org/officeDocument/2006/relationships/package" Target="embeddings/Microsoft_Visio_Drawing27.vsdx"/><Relationship Id="rId88" Type="http://schemas.openxmlformats.org/officeDocument/2006/relationships/image" Target="media/image43.emf"/><Relationship Id="rId111" Type="http://schemas.openxmlformats.org/officeDocument/2006/relationships/image" Target="media/image56.emf"/><Relationship Id="rId132" Type="http://schemas.openxmlformats.org/officeDocument/2006/relationships/image" Target="media/image72.emf"/><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emf"/><Relationship Id="rId106" Type="http://schemas.openxmlformats.org/officeDocument/2006/relationships/package" Target="embeddings/Microsoft_Visio_Drawing35.vsdx"/><Relationship Id="rId127" Type="http://schemas.openxmlformats.org/officeDocument/2006/relationships/image" Target="media/image69.png"/><Relationship Id="rId10" Type="http://schemas.openxmlformats.org/officeDocument/2006/relationships/header" Target="header1.xml"/><Relationship Id="rId31" Type="http://schemas.openxmlformats.org/officeDocument/2006/relationships/image" Target="media/image10.emf"/><Relationship Id="rId52" Type="http://schemas.openxmlformats.org/officeDocument/2006/relationships/package" Target="embeddings/Microsoft_Visio_Drawing13.vsdx"/><Relationship Id="rId73" Type="http://schemas.openxmlformats.org/officeDocument/2006/relationships/package" Target="embeddings/Microsoft_Visio_Drawing23.vsdx"/><Relationship Id="rId78" Type="http://schemas.openxmlformats.org/officeDocument/2006/relationships/image" Target="media/image35.png"/><Relationship Id="rId94" Type="http://schemas.openxmlformats.org/officeDocument/2006/relationships/image" Target="media/image46.emf"/><Relationship Id="rId99" Type="http://schemas.openxmlformats.org/officeDocument/2006/relationships/image" Target="media/image49.emf"/><Relationship Id="rId101" Type="http://schemas.openxmlformats.org/officeDocument/2006/relationships/image" Target="media/image50.png"/><Relationship Id="rId122" Type="http://schemas.openxmlformats.org/officeDocument/2006/relationships/image" Target="media/image65.emf"/><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package" Target="embeddings/Microsoft_Visio_Drawing2.vsdx"/><Relationship Id="rId47" Type="http://schemas.openxmlformats.org/officeDocument/2006/relationships/image" Target="media/image19.emf"/><Relationship Id="rId68" Type="http://schemas.openxmlformats.org/officeDocument/2006/relationships/image" Target="media/image30.emf"/><Relationship Id="rId89" Type="http://schemas.openxmlformats.org/officeDocument/2006/relationships/package" Target="embeddings/Microsoft_Visio_Drawing28.vsdx"/><Relationship Id="rId112" Type="http://schemas.openxmlformats.org/officeDocument/2006/relationships/package" Target="embeddings/Microsoft_Visio_Drawing38.vsdx"/><Relationship Id="rId133" Type="http://schemas.openxmlformats.org/officeDocument/2006/relationships/package" Target="embeddings/Microsoft_Visio_Drawing4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67ACD13-9F48-4FE7-A85E-68381FFCAD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8</TotalTime>
  <Pages>1</Pages>
  <Words>10206</Words>
  <Characters>58180</Characters>
  <Application>Microsoft Office Word</Application>
  <DocSecurity>0</DocSecurity>
  <Lines>484</Lines>
  <Paragraphs>136</Paragraphs>
  <ScaleCrop>false</ScaleCrop>
  <Company>Microsoft China</Company>
  <LinksUpToDate>false</LinksUpToDate>
  <CharactersWithSpaces>68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1010</cp:revision>
  <cp:lastPrinted>2021-05-22T08:40:00Z</cp:lastPrinted>
  <dcterms:created xsi:type="dcterms:W3CDTF">2021-04-19T05:15:00Z</dcterms:created>
  <dcterms:modified xsi:type="dcterms:W3CDTF">2021-05-22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